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13134" w14:textId="77777777" w:rsidR="00EF578F" w:rsidRPr="009C667C" w:rsidRDefault="00EF578F" w:rsidP="00E027A1">
      <w:pPr>
        <w:spacing w:before="120" w:after="120"/>
        <w:jc w:val="both"/>
        <w:rPr>
          <w:rFonts w:ascii="Times New Roman" w:hAnsi="Times New Roman"/>
          <w:b/>
          <w:color w:val="003399"/>
          <w:lang w:val="en-US"/>
        </w:rPr>
      </w:pPr>
      <w:bookmarkStart w:id="0" w:name="_Toc185776854"/>
    </w:p>
    <w:p w14:paraId="4A099133" w14:textId="6CBD9FC7" w:rsidR="00EF578F" w:rsidRPr="009C667C" w:rsidRDefault="00EF578F" w:rsidP="00E027A1">
      <w:pPr>
        <w:spacing w:before="120" w:after="120"/>
        <w:jc w:val="right"/>
        <w:rPr>
          <w:rFonts w:ascii="Times New Roman" w:hAnsi="Times New Roman"/>
          <w:b/>
          <w:color w:val="003399"/>
        </w:rPr>
      </w:pPr>
      <w:r w:rsidRPr="009C667C">
        <w:rPr>
          <w:rFonts w:ascii="Times New Roman" w:hAnsi="Times New Roman"/>
          <w:b/>
          <w:color w:val="003399"/>
        </w:rPr>
        <w:t xml:space="preserve">ВЕРСИЯ </w:t>
      </w:r>
      <w:r w:rsidR="00EF1253">
        <w:rPr>
          <w:rFonts w:ascii="Times New Roman" w:hAnsi="Times New Roman"/>
          <w:b/>
          <w:color w:val="003399"/>
          <w:lang w:val="ru-RU"/>
        </w:rPr>
        <w:t>4</w:t>
      </w:r>
      <w:r w:rsidR="00F5550A" w:rsidRPr="009C667C">
        <w:rPr>
          <w:rFonts w:ascii="Times New Roman" w:hAnsi="Times New Roman"/>
          <w:b/>
          <w:color w:val="003399"/>
        </w:rPr>
        <w:t xml:space="preserve">/ </w:t>
      </w:r>
      <w:r w:rsidR="007D1E2B">
        <w:rPr>
          <w:rFonts w:ascii="Times New Roman" w:hAnsi="Times New Roman"/>
          <w:b/>
          <w:color w:val="003399"/>
        </w:rPr>
        <w:t xml:space="preserve">СЕПТЕМВРИ </w:t>
      </w:r>
      <w:r w:rsidR="00F5550A" w:rsidRPr="009C667C">
        <w:rPr>
          <w:rFonts w:ascii="Times New Roman" w:hAnsi="Times New Roman"/>
          <w:b/>
          <w:color w:val="003399"/>
        </w:rPr>
        <w:t>2017 г.</w:t>
      </w:r>
    </w:p>
    <w:p w14:paraId="6C142E5C" w14:textId="444A6623" w:rsidR="00EF578F" w:rsidRPr="00C341E1" w:rsidRDefault="00EF578F" w:rsidP="00E027A1">
      <w:pPr>
        <w:spacing w:before="120" w:after="120"/>
        <w:jc w:val="both"/>
        <w:rPr>
          <w:rFonts w:ascii="Times New Roman" w:hAnsi="Times New Roman"/>
          <w:color w:val="003399"/>
        </w:rPr>
      </w:pPr>
    </w:p>
    <w:p w14:paraId="753D2B7F" w14:textId="2AA830C4" w:rsidR="009C667C" w:rsidRPr="00C341E1" w:rsidRDefault="009C667C" w:rsidP="00E027A1">
      <w:pPr>
        <w:spacing w:before="120" w:after="120"/>
        <w:jc w:val="both"/>
        <w:rPr>
          <w:rFonts w:ascii="Times New Roman" w:hAnsi="Times New Roman"/>
          <w:color w:val="003399"/>
        </w:rPr>
      </w:pPr>
    </w:p>
    <w:p w14:paraId="11639650" w14:textId="77777777" w:rsidR="009C667C" w:rsidRPr="00112120" w:rsidRDefault="009C667C" w:rsidP="00E027A1">
      <w:pPr>
        <w:spacing w:before="120" w:after="120"/>
        <w:jc w:val="both"/>
        <w:rPr>
          <w:rFonts w:ascii="Times New Roman" w:hAnsi="Times New Roman"/>
          <w:color w:val="003399"/>
        </w:rPr>
      </w:pPr>
    </w:p>
    <w:p w14:paraId="5D4381A5" w14:textId="77777777" w:rsidR="00EF578F" w:rsidRPr="009C667C" w:rsidRDefault="00EF578F" w:rsidP="00314D27">
      <w:pPr>
        <w:spacing w:before="120" w:after="240" w:line="240" w:lineRule="auto"/>
        <w:ind w:left="4543"/>
        <w:rPr>
          <w:rFonts w:ascii="Times New Roman" w:hAnsi="Times New Roman"/>
          <w:b/>
          <w:bCs/>
          <w:sz w:val="24"/>
          <w:szCs w:val="24"/>
          <w:lang w:eastAsia="bg-BG"/>
        </w:rPr>
      </w:pPr>
      <w:r w:rsidRPr="009C667C">
        <w:rPr>
          <w:rFonts w:ascii="Times New Roman" w:hAnsi="Times New Roman"/>
          <w:b/>
          <w:bCs/>
          <w:sz w:val="24"/>
          <w:szCs w:val="24"/>
          <w:lang w:eastAsia="bg-BG"/>
        </w:rPr>
        <w:t>УТВЪРДИЛ:......................................</w:t>
      </w:r>
    </w:p>
    <w:p w14:paraId="01D18B76"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bCs/>
          <w:sz w:val="24"/>
          <w:szCs w:val="24"/>
          <w:lang w:eastAsia="bg-BG"/>
        </w:rPr>
        <w:t>ИРЕНА ПЪРВАНОВА</w:t>
      </w:r>
    </w:p>
    <w:p w14:paraId="5EDFCC49"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caps/>
          <w:sz w:val="24"/>
          <w:szCs w:val="24"/>
          <w:lang w:eastAsia="bg-BG"/>
        </w:rPr>
        <w:t>ДИРЕКТОР НА ДИРЕКЦИЯ</w:t>
      </w:r>
    </w:p>
    <w:p w14:paraId="4AAD02FC" w14:textId="0F938056" w:rsidR="00EF578F" w:rsidRDefault="00EF578F" w:rsidP="00314D27">
      <w:pPr>
        <w:spacing w:after="120" w:line="240" w:lineRule="auto"/>
        <w:ind w:left="4542"/>
        <w:rPr>
          <w:rFonts w:ascii="Times New Roman" w:hAnsi="Times New Roman"/>
          <w:b/>
          <w:caps/>
          <w:sz w:val="24"/>
          <w:szCs w:val="24"/>
          <w:lang w:eastAsia="bg-BG"/>
        </w:rPr>
      </w:pPr>
      <w:r w:rsidRPr="009C667C">
        <w:rPr>
          <w:rFonts w:ascii="Times New Roman" w:hAnsi="Times New Roman"/>
          <w:b/>
          <w:caps/>
          <w:sz w:val="24"/>
          <w:szCs w:val="24"/>
          <w:lang w:eastAsia="bg-BG"/>
        </w:rPr>
        <w:t>„Добро управление”</w:t>
      </w:r>
      <w:r w:rsidR="00F5550A" w:rsidRPr="009C667C">
        <w:rPr>
          <w:rFonts w:ascii="Times New Roman" w:hAnsi="Times New Roman"/>
          <w:b/>
          <w:caps/>
          <w:sz w:val="24"/>
          <w:szCs w:val="24"/>
          <w:lang w:eastAsia="bg-BG"/>
        </w:rPr>
        <w:t xml:space="preserve"> И</w:t>
      </w:r>
    </w:p>
    <w:p w14:paraId="01D26776" w14:textId="775E7896" w:rsidR="00E05BA8" w:rsidRPr="009C667C" w:rsidRDefault="00E05BA8" w:rsidP="00314D27">
      <w:pPr>
        <w:spacing w:after="120" w:line="240" w:lineRule="auto"/>
        <w:ind w:left="4542"/>
        <w:rPr>
          <w:rFonts w:ascii="Times New Roman" w:hAnsi="Times New Roman"/>
          <w:b/>
          <w:caps/>
          <w:sz w:val="24"/>
          <w:szCs w:val="24"/>
          <w:lang w:eastAsia="bg-BG"/>
        </w:rPr>
      </w:pPr>
      <w:r>
        <w:rPr>
          <w:rFonts w:ascii="Times New Roman" w:hAnsi="Times New Roman"/>
          <w:b/>
          <w:caps/>
          <w:sz w:val="24"/>
          <w:szCs w:val="24"/>
          <w:lang w:eastAsia="bg-BG"/>
        </w:rPr>
        <w:t>РЪКОВОДИТЕЛ НА</w:t>
      </w:r>
      <w:r>
        <w:rPr>
          <w:rFonts w:ascii="Times New Roman" w:hAnsi="Times New Roman"/>
          <w:b/>
          <w:caps/>
          <w:sz w:val="24"/>
          <w:szCs w:val="24"/>
          <w:lang w:eastAsia="bg-BG"/>
        </w:rPr>
        <w:br/>
        <w:t>УПРАВЛЯВАЩИЯ ОРГАН НА ОПДУ</w:t>
      </w:r>
    </w:p>
    <w:p w14:paraId="0B2517A3" w14:textId="77777777" w:rsidR="00E05BA8" w:rsidRPr="00C341E1" w:rsidRDefault="00E05BA8" w:rsidP="00314D27">
      <w:pPr>
        <w:spacing w:after="0" w:line="240" w:lineRule="auto"/>
        <w:ind w:left="2688" w:firstLine="28"/>
        <w:rPr>
          <w:rFonts w:ascii="Times New Roman" w:hAnsi="Times New Roman"/>
          <w:b/>
          <w:bCs/>
          <w:sz w:val="24"/>
          <w:szCs w:val="24"/>
          <w:lang w:eastAsia="bg-BG"/>
        </w:rPr>
      </w:pPr>
    </w:p>
    <w:p w14:paraId="1A30F104" w14:textId="5008D58B" w:rsidR="00EF578F" w:rsidRPr="00C341E1" w:rsidRDefault="00EF578F" w:rsidP="00314D27">
      <w:pPr>
        <w:spacing w:before="120" w:after="240" w:line="240" w:lineRule="auto"/>
        <w:ind w:left="4543"/>
        <w:rPr>
          <w:rFonts w:ascii="Times New Roman" w:hAnsi="Times New Roman"/>
          <w:b/>
          <w:bCs/>
          <w:sz w:val="24"/>
          <w:szCs w:val="24"/>
          <w:lang w:eastAsia="bg-BG"/>
        </w:rPr>
      </w:pPr>
      <w:r w:rsidRPr="007D1E2B">
        <w:rPr>
          <w:rFonts w:ascii="Times New Roman" w:hAnsi="Times New Roman"/>
          <w:b/>
          <w:bCs/>
          <w:sz w:val="24"/>
          <w:szCs w:val="24"/>
          <w:lang w:eastAsia="bg-BG"/>
        </w:rPr>
        <w:t>Дата:</w:t>
      </w:r>
      <w:r w:rsidR="00CC2D13" w:rsidRPr="007D1E2B">
        <w:rPr>
          <w:rFonts w:ascii="Times New Roman" w:hAnsi="Times New Roman"/>
          <w:b/>
          <w:bCs/>
          <w:sz w:val="24"/>
          <w:szCs w:val="24"/>
          <w:lang w:eastAsia="bg-BG"/>
        </w:rPr>
        <w:t xml:space="preserve"> </w:t>
      </w:r>
      <w:r w:rsidR="00CD177D" w:rsidRPr="007D1E2B">
        <w:rPr>
          <w:rFonts w:ascii="Times New Roman" w:hAnsi="Times New Roman"/>
          <w:b/>
          <w:bCs/>
          <w:sz w:val="24"/>
          <w:szCs w:val="24"/>
          <w:lang w:eastAsia="bg-BG"/>
        </w:rPr>
        <w:t>2</w:t>
      </w:r>
      <w:r w:rsidR="007D1E2B" w:rsidRPr="00CF6F36">
        <w:rPr>
          <w:rFonts w:ascii="Times New Roman" w:hAnsi="Times New Roman"/>
          <w:b/>
          <w:bCs/>
          <w:sz w:val="24"/>
          <w:szCs w:val="24"/>
          <w:lang w:eastAsia="bg-BG"/>
        </w:rPr>
        <w:t>9</w:t>
      </w:r>
      <w:r w:rsidR="00CD177D" w:rsidRPr="007D1E2B">
        <w:rPr>
          <w:rFonts w:ascii="Times New Roman" w:hAnsi="Times New Roman"/>
          <w:b/>
          <w:bCs/>
          <w:sz w:val="24"/>
          <w:szCs w:val="24"/>
          <w:lang w:eastAsia="bg-BG"/>
        </w:rPr>
        <w:t>.0</w:t>
      </w:r>
      <w:r w:rsidR="007D1E2B" w:rsidRPr="00CF6F36">
        <w:rPr>
          <w:rFonts w:ascii="Times New Roman" w:hAnsi="Times New Roman"/>
          <w:b/>
          <w:bCs/>
          <w:sz w:val="24"/>
          <w:szCs w:val="24"/>
          <w:lang w:eastAsia="bg-BG"/>
        </w:rPr>
        <w:t>9</w:t>
      </w:r>
      <w:r w:rsidR="00CD177D" w:rsidRPr="007D1E2B">
        <w:rPr>
          <w:rFonts w:ascii="Times New Roman" w:hAnsi="Times New Roman"/>
          <w:b/>
          <w:bCs/>
          <w:sz w:val="24"/>
          <w:szCs w:val="24"/>
          <w:lang w:eastAsia="bg-BG"/>
        </w:rPr>
        <w:t>.2017 г</w:t>
      </w:r>
      <w:r w:rsidR="00EF1253" w:rsidRPr="007D1E2B">
        <w:rPr>
          <w:rFonts w:ascii="Times New Roman" w:hAnsi="Times New Roman"/>
          <w:b/>
          <w:bCs/>
          <w:sz w:val="24"/>
          <w:szCs w:val="24"/>
          <w:lang w:eastAsia="bg-BG"/>
        </w:rPr>
        <w:t>.</w:t>
      </w:r>
    </w:p>
    <w:p w14:paraId="629AE4B7" w14:textId="77777777" w:rsidR="00EF578F" w:rsidRPr="00112120" w:rsidRDefault="00EF578F" w:rsidP="00E027A1">
      <w:pPr>
        <w:spacing w:before="120" w:after="120"/>
        <w:jc w:val="both"/>
        <w:rPr>
          <w:rFonts w:ascii="Times New Roman" w:hAnsi="Times New Roman"/>
          <w:color w:val="003399"/>
        </w:rPr>
      </w:pPr>
    </w:p>
    <w:p w14:paraId="6B453E82" w14:textId="77777777" w:rsidR="00EF578F" w:rsidRPr="009C667C" w:rsidRDefault="00EF578F" w:rsidP="00E027A1">
      <w:pPr>
        <w:spacing w:before="120" w:after="120"/>
        <w:jc w:val="both"/>
        <w:rPr>
          <w:rFonts w:ascii="Times New Roman" w:hAnsi="Times New Roman"/>
          <w:color w:val="003399"/>
        </w:rPr>
      </w:pPr>
    </w:p>
    <w:p w14:paraId="5A7BEEFF"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СИСТЕМИ ЗА УПРАВЛЕНИЕ И КОНТРОЛ</w:t>
      </w:r>
    </w:p>
    <w:p w14:paraId="5F8C8A85"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на</w:t>
      </w:r>
    </w:p>
    <w:p w14:paraId="2DAB0103"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Оперативна програма</w:t>
      </w:r>
    </w:p>
    <w:p w14:paraId="14528AC3" w14:textId="1C95A968"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Добро управление”</w:t>
      </w:r>
      <w:r w:rsidR="009C667C">
        <w:rPr>
          <w:rFonts w:ascii="Times New Roman" w:hAnsi="Times New Roman"/>
          <w:b/>
          <w:color w:val="003399"/>
          <w:sz w:val="56"/>
          <w:szCs w:val="56"/>
        </w:rPr>
        <w:t xml:space="preserve"> (ОПДУ)</w:t>
      </w:r>
    </w:p>
    <w:p w14:paraId="3DA216EF" w14:textId="77777777" w:rsidR="00EF578F" w:rsidRPr="00C341E1" w:rsidRDefault="00EF578F" w:rsidP="00E027A1">
      <w:pPr>
        <w:spacing w:before="120" w:after="120"/>
        <w:jc w:val="center"/>
        <w:rPr>
          <w:rFonts w:ascii="Times New Roman" w:hAnsi="Times New Roman"/>
          <w:b/>
          <w:color w:val="003399"/>
          <w:sz w:val="40"/>
          <w:szCs w:val="40"/>
        </w:rPr>
      </w:pPr>
    </w:p>
    <w:p w14:paraId="0E569C3A" w14:textId="369062F4" w:rsidR="00EF578F" w:rsidRPr="00C341E1" w:rsidRDefault="00EF578F" w:rsidP="00E027A1">
      <w:pPr>
        <w:spacing w:before="120" w:after="120"/>
        <w:jc w:val="center"/>
        <w:rPr>
          <w:rFonts w:ascii="Times New Roman" w:hAnsi="Times New Roman"/>
          <w:b/>
          <w:color w:val="003399"/>
          <w:sz w:val="40"/>
          <w:szCs w:val="40"/>
        </w:rPr>
      </w:pPr>
      <w:r w:rsidRPr="00C341E1">
        <w:rPr>
          <w:rFonts w:ascii="Times New Roman" w:hAnsi="Times New Roman"/>
          <w:b/>
          <w:color w:val="003399"/>
          <w:sz w:val="40"/>
          <w:szCs w:val="40"/>
        </w:rPr>
        <w:t>Европейски социален фонд</w:t>
      </w:r>
      <w:r w:rsidR="00F643EC">
        <w:rPr>
          <w:rFonts w:ascii="Times New Roman" w:hAnsi="Times New Roman"/>
          <w:b/>
          <w:color w:val="003399"/>
          <w:sz w:val="40"/>
          <w:szCs w:val="40"/>
        </w:rPr>
        <w:t xml:space="preserve"> (ЕСФ)</w:t>
      </w:r>
    </w:p>
    <w:p w14:paraId="2BB428E6" w14:textId="77777777" w:rsidR="00EF578F" w:rsidRPr="00112120" w:rsidRDefault="00EF578F" w:rsidP="00E027A1">
      <w:pPr>
        <w:spacing w:before="120" w:after="120"/>
        <w:jc w:val="center"/>
        <w:rPr>
          <w:rFonts w:ascii="Times New Roman" w:hAnsi="Times New Roman"/>
          <w:b/>
          <w:color w:val="003399"/>
          <w:sz w:val="40"/>
          <w:szCs w:val="40"/>
        </w:rPr>
      </w:pPr>
      <w:r w:rsidRPr="00112120">
        <w:rPr>
          <w:rFonts w:ascii="Times New Roman" w:hAnsi="Times New Roman"/>
          <w:b/>
          <w:color w:val="003399"/>
          <w:sz w:val="40"/>
          <w:szCs w:val="40"/>
        </w:rPr>
        <w:t>2014 – 2020 г.</w:t>
      </w:r>
    </w:p>
    <w:p w14:paraId="2A455543" w14:textId="5DC460F7" w:rsidR="00EF578F" w:rsidRPr="009C667C" w:rsidRDefault="00EF578F" w:rsidP="00DB1EDE">
      <w:pPr>
        <w:spacing w:before="120" w:after="120"/>
        <w:jc w:val="center"/>
        <w:rPr>
          <w:rFonts w:ascii="Times New Roman" w:hAnsi="Times New Roman"/>
          <w:color w:val="003399"/>
          <w:sz w:val="36"/>
          <w:szCs w:val="36"/>
        </w:rPr>
      </w:pPr>
      <w:r w:rsidRPr="009C667C">
        <w:rPr>
          <w:rFonts w:ascii="Times New Roman" w:hAnsi="Times New Roman"/>
          <w:color w:val="003399"/>
          <w:sz w:val="36"/>
          <w:szCs w:val="36"/>
        </w:rPr>
        <w:br w:type="page"/>
      </w:r>
    </w:p>
    <w:p w14:paraId="40E4C03C" w14:textId="77777777" w:rsidR="00EF578F" w:rsidRPr="009C667C" w:rsidRDefault="00EF578F" w:rsidP="001858B0">
      <w:pPr>
        <w:pStyle w:val="TOC2"/>
      </w:pPr>
    </w:p>
    <w:p w14:paraId="22AF8FEC" w14:textId="77777777" w:rsidR="00EF578F" w:rsidRPr="009C667C" w:rsidRDefault="00EF578F" w:rsidP="00D757BD">
      <w:pPr>
        <w:pStyle w:val="TOCHeading"/>
        <w:jc w:val="center"/>
        <w:rPr>
          <w:rFonts w:ascii="Times New Roman" w:hAnsi="Times New Roman"/>
        </w:rPr>
      </w:pPr>
      <w:r w:rsidRPr="009C667C">
        <w:rPr>
          <w:rFonts w:ascii="Times New Roman" w:hAnsi="Times New Roman"/>
        </w:rPr>
        <w:t>СЪДЪРЖАНИЕ:</w:t>
      </w:r>
    </w:p>
    <w:p w14:paraId="44310735" w14:textId="77777777" w:rsidR="00EF578F" w:rsidRPr="005A000B" w:rsidRDefault="00EF578F" w:rsidP="00377D27">
      <w:pPr>
        <w:rPr>
          <w:rFonts w:ascii="Times New Roman" w:hAnsi="Times New Roman"/>
          <w:lang w:eastAsia="bg-BG"/>
        </w:rPr>
      </w:pPr>
    </w:p>
    <w:p w14:paraId="166F0ECE" w14:textId="2E29283B" w:rsidR="00CF6F36" w:rsidRPr="006E023C" w:rsidRDefault="00EF578F">
      <w:pPr>
        <w:pStyle w:val="TOC1"/>
        <w:tabs>
          <w:tab w:val="left" w:pos="440"/>
          <w:tab w:val="right" w:leader="dot" w:pos="9396"/>
        </w:tabs>
        <w:rPr>
          <w:rFonts w:asciiTheme="minorHAnsi" w:eastAsiaTheme="minorEastAsia" w:hAnsiTheme="minorHAnsi" w:cstheme="minorBidi"/>
          <w:noProof/>
          <w:lang w:eastAsia="bg-BG"/>
        </w:rPr>
      </w:pPr>
      <w:r w:rsidRPr="009C667C">
        <w:rPr>
          <w:rFonts w:ascii="Times New Roman" w:hAnsi="Times New Roman"/>
        </w:rPr>
        <w:fldChar w:fldCharType="begin"/>
      </w:r>
      <w:r w:rsidRPr="009C667C">
        <w:rPr>
          <w:rFonts w:ascii="Times New Roman" w:hAnsi="Times New Roman"/>
        </w:rPr>
        <w:instrText xml:space="preserve"> TOC \o "1-3" \h \z \u </w:instrText>
      </w:r>
      <w:r w:rsidRPr="009C667C">
        <w:rPr>
          <w:rFonts w:ascii="Times New Roman" w:hAnsi="Times New Roman"/>
        </w:rPr>
        <w:fldChar w:fldCharType="separate"/>
      </w:r>
      <w:hyperlink w:anchor="_Toc495063556" w:history="1">
        <w:r w:rsidR="00CF6F36" w:rsidRPr="006E023C">
          <w:rPr>
            <w:rStyle w:val="Hyperlink"/>
            <w:rFonts w:ascii="Times New Roman" w:eastAsia="Times New Roman" w:hAnsi="Times New Roman"/>
            <w:b/>
            <w:noProof/>
            <w:u w:val="none"/>
          </w:rPr>
          <w:t>1.</w:t>
        </w:r>
        <w:r w:rsidR="00CF6F36" w:rsidRPr="006E023C">
          <w:rPr>
            <w:rFonts w:asciiTheme="minorHAnsi" w:eastAsiaTheme="minorEastAsia" w:hAnsiTheme="minorHAnsi" w:cstheme="minorBidi"/>
            <w:noProof/>
            <w:lang w:eastAsia="bg-BG"/>
          </w:rPr>
          <w:tab/>
        </w:r>
        <w:r w:rsidR="00CF6F36" w:rsidRPr="006E023C">
          <w:rPr>
            <w:rStyle w:val="Hyperlink"/>
            <w:rFonts w:ascii="Times New Roman" w:hAnsi="Times New Roman"/>
            <w:b/>
            <w:noProof/>
            <w:u w:val="none"/>
          </w:rPr>
          <w:t>Общи положения</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56 \h </w:instrText>
        </w:r>
        <w:r w:rsidR="00CF6F36" w:rsidRPr="006E023C">
          <w:rPr>
            <w:noProof/>
            <w:webHidden/>
          </w:rPr>
        </w:r>
        <w:r w:rsidR="00CF6F36" w:rsidRPr="006E023C">
          <w:rPr>
            <w:noProof/>
            <w:webHidden/>
          </w:rPr>
          <w:fldChar w:fldCharType="separate"/>
        </w:r>
        <w:r w:rsidR="003D7051">
          <w:rPr>
            <w:noProof/>
            <w:webHidden/>
          </w:rPr>
          <w:t>5</w:t>
        </w:r>
        <w:r w:rsidR="00CF6F36" w:rsidRPr="006E023C">
          <w:rPr>
            <w:noProof/>
            <w:webHidden/>
          </w:rPr>
          <w:fldChar w:fldCharType="end"/>
        </w:r>
      </w:hyperlink>
    </w:p>
    <w:p w14:paraId="3D97BEB7" w14:textId="20624345"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57" w:history="1">
        <w:r w:rsidR="00CF6F36" w:rsidRPr="006E023C">
          <w:rPr>
            <w:rStyle w:val="Hyperlink"/>
            <w:noProof/>
            <w:u w:val="none"/>
          </w:rPr>
          <w:t>1.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бща информация</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57 \h </w:instrText>
        </w:r>
        <w:r w:rsidR="00CF6F36" w:rsidRPr="006E023C">
          <w:rPr>
            <w:noProof/>
            <w:webHidden/>
          </w:rPr>
        </w:r>
        <w:r w:rsidR="00CF6F36" w:rsidRPr="006E023C">
          <w:rPr>
            <w:noProof/>
            <w:webHidden/>
          </w:rPr>
          <w:fldChar w:fldCharType="separate"/>
        </w:r>
        <w:r w:rsidR="003D7051">
          <w:rPr>
            <w:noProof/>
            <w:webHidden/>
          </w:rPr>
          <w:t>5</w:t>
        </w:r>
        <w:r w:rsidR="00CF6F36" w:rsidRPr="006E023C">
          <w:rPr>
            <w:noProof/>
            <w:webHidden/>
          </w:rPr>
          <w:fldChar w:fldCharType="end"/>
        </w:r>
      </w:hyperlink>
    </w:p>
    <w:p w14:paraId="017C5012" w14:textId="58A768F8"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58" w:history="1">
        <w:r w:rsidR="00CF6F36" w:rsidRPr="006E023C">
          <w:rPr>
            <w:rStyle w:val="Hyperlink"/>
            <w:noProof/>
            <w:u w:val="none"/>
          </w:rPr>
          <w:t>1.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Актуално състояние на системит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58 \h </w:instrText>
        </w:r>
        <w:r w:rsidR="00CF6F36" w:rsidRPr="006E023C">
          <w:rPr>
            <w:noProof/>
            <w:webHidden/>
          </w:rPr>
        </w:r>
        <w:r w:rsidR="00CF6F36" w:rsidRPr="006E023C">
          <w:rPr>
            <w:noProof/>
            <w:webHidden/>
          </w:rPr>
          <w:fldChar w:fldCharType="separate"/>
        </w:r>
        <w:r w:rsidR="003D7051">
          <w:rPr>
            <w:noProof/>
            <w:webHidden/>
          </w:rPr>
          <w:t>5</w:t>
        </w:r>
        <w:r w:rsidR="00CF6F36" w:rsidRPr="006E023C">
          <w:rPr>
            <w:noProof/>
            <w:webHidden/>
          </w:rPr>
          <w:fldChar w:fldCharType="end"/>
        </w:r>
      </w:hyperlink>
    </w:p>
    <w:p w14:paraId="191870FF" w14:textId="37C0B690" w:rsidR="00CF6F36" w:rsidRPr="006E023C"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559" w:history="1">
        <w:r w:rsidR="00CF6F36" w:rsidRPr="006E023C">
          <w:rPr>
            <w:rStyle w:val="Hyperlink"/>
            <w:noProof/>
            <w:u w:val="none"/>
          </w:rPr>
          <w:t>1.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Структура на системите (обща информация и диаграма, показваща организационната връзка между звената в системите за управление и контрол)</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59 \h </w:instrText>
        </w:r>
        <w:r w:rsidR="00CF6F36" w:rsidRPr="006E023C">
          <w:rPr>
            <w:noProof/>
            <w:webHidden/>
          </w:rPr>
        </w:r>
        <w:r w:rsidR="00CF6F36" w:rsidRPr="006E023C">
          <w:rPr>
            <w:noProof/>
            <w:webHidden/>
          </w:rPr>
          <w:fldChar w:fldCharType="separate"/>
        </w:r>
        <w:r w:rsidR="003D7051">
          <w:rPr>
            <w:noProof/>
            <w:webHidden/>
          </w:rPr>
          <w:t>5</w:t>
        </w:r>
        <w:r w:rsidR="00CF6F36" w:rsidRPr="006E023C">
          <w:rPr>
            <w:noProof/>
            <w:webHidden/>
          </w:rPr>
          <w:fldChar w:fldCharType="end"/>
        </w:r>
      </w:hyperlink>
    </w:p>
    <w:p w14:paraId="59B3B1CA" w14:textId="65B2F296"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0" w:history="1">
        <w:r w:rsidR="00CF6F36" w:rsidRPr="006E023C">
          <w:rPr>
            <w:rStyle w:val="Hyperlink"/>
            <w:noProof/>
            <w:u w:val="none"/>
          </w:rPr>
          <w:t>1.3.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Управляващ орган (УО) на Оперативна програма „Добро управлени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0 \h </w:instrText>
        </w:r>
        <w:r w:rsidR="00CF6F36" w:rsidRPr="006E023C">
          <w:rPr>
            <w:noProof/>
            <w:webHidden/>
          </w:rPr>
        </w:r>
        <w:r w:rsidR="00CF6F36" w:rsidRPr="006E023C">
          <w:rPr>
            <w:noProof/>
            <w:webHidden/>
          </w:rPr>
          <w:fldChar w:fldCharType="separate"/>
        </w:r>
        <w:r w:rsidR="003D7051">
          <w:rPr>
            <w:noProof/>
            <w:webHidden/>
          </w:rPr>
          <w:t>5</w:t>
        </w:r>
        <w:r w:rsidR="00CF6F36" w:rsidRPr="006E023C">
          <w:rPr>
            <w:noProof/>
            <w:webHidden/>
          </w:rPr>
          <w:fldChar w:fldCharType="end"/>
        </w:r>
      </w:hyperlink>
    </w:p>
    <w:p w14:paraId="5DB87ED7" w14:textId="3A770A35"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1" w:history="1">
        <w:r w:rsidR="00CF6F36" w:rsidRPr="006E023C">
          <w:rPr>
            <w:rStyle w:val="Hyperlink"/>
            <w:noProof/>
            <w:u w:val="none"/>
          </w:rPr>
          <w:t>1.3.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Сертифициращ орган (С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1 \h </w:instrText>
        </w:r>
        <w:r w:rsidR="00CF6F36" w:rsidRPr="006E023C">
          <w:rPr>
            <w:noProof/>
            <w:webHidden/>
          </w:rPr>
        </w:r>
        <w:r w:rsidR="00CF6F36" w:rsidRPr="006E023C">
          <w:rPr>
            <w:noProof/>
            <w:webHidden/>
          </w:rPr>
          <w:fldChar w:fldCharType="separate"/>
        </w:r>
        <w:r w:rsidR="003D7051">
          <w:rPr>
            <w:noProof/>
            <w:webHidden/>
          </w:rPr>
          <w:t>6</w:t>
        </w:r>
        <w:r w:rsidR="00CF6F36" w:rsidRPr="006E023C">
          <w:rPr>
            <w:noProof/>
            <w:webHidden/>
          </w:rPr>
          <w:fldChar w:fldCharType="end"/>
        </w:r>
      </w:hyperlink>
    </w:p>
    <w:p w14:paraId="09E6E835" w14:textId="441DEB7B" w:rsidR="00CF6F36" w:rsidRPr="006E023C" w:rsidRDefault="0082032F">
      <w:pPr>
        <w:pStyle w:val="TOC2"/>
        <w:rPr>
          <w:rStyle w:val="Hyperlink"/>
          <w:noProof/>
          <w:u w:val="none"/>
        </w:rPr>
      </w:pPr>
      <w:hyperlink w:anchor="_Toc495063562" w:history="1">
        <w:r w:rsidR="00CF6F36" w:rsidRPr="006E023C">
          <w:rPr>
            <w:rStyle w:val="Hyperlink"/>
            <w:noProof/>
            <w:u w:val="none"/>
          </w:rPr>
          <w:t>1.3.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Данни относно междинно звен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2 \h </w:instrText>
        </w:r>
        <w:r w:rsidR="00CF6F36" w:rsidRPr="006E023C">
          <w:rPr>
            <w:noProof/>
            <w:webHidden/>
          </w:rPr>
        </w:r>
        <w:r w:rsidR="00CF6F36" w:rsidRPr="006E023C">
          <w:rPr>
            <w:noProof/>
            <w:webHidden/>
          </w:rPr>
          <w:fldChar w:fldCharType="separate"/>
        </w:r>
        <w:r w:rsidR="003D7051">
          <w:rPr>
            <w:noProof/>
            <w:webHidden/>
          </w:rPr>
          <w:t>6</w:t>
        </w:r>
        <w:r w:rsidR="00CF6F36" w:rsidRPr="006E023C">
          <w:rPr>
            <w:noProof/>
            <w:webHidden/>
          </w:rPr>
          <w:fldChar w:fldCharType="end"/>
        </w:r>
      </w:hyperlink>
    </w:p>
    <w:p w14:paraId="3D2C3D5F" w14:textId="77777777" w:rsidR="00C521E6" w:rsidRPr="006E023C" w:rsidRDefault="00C521E6">
      <w:pPr>
        <w:pStyle w:val="TOC1"/>
        <w:tabs>
          <w:tab w:val="left" w:pos="440"/>
          <w:tab w:val="right" w:leader="dot" w:pos="9396"/>
        </w:tabs>
        <w:rPr>
          <w:rStyle w:val="Hyperlink"/>
          <w:noProof/>
          <w:u w:val="none"/>
        </w:rPr>
      </w:pPr>
    </w:p>
    <w:p w14:paraId="7A66F485" w14:textId="02D3FE37" w:rsidR="00CF6F36" w:rsidRPr="006E023C" w:rsidRDefault="0082032F">
      <w:pPr>
        <w:pStyle w:val="TOC1"/>
        <w:tabs>
          <w:tab w:val="left" w:pos="440"/>
          <w:tab w:val="right" w:leader="dot" w:pos="9396"/>
        </w:tabs>
        <w:rPr>
          <w:rFonts w:asciiTheme="minorHAnsi" w:eastAsiaTheme="minorEastAsia" w:hAnsiTheme="minorHAnsi" w:cstheme="minorBidi"/>
          <w:noProof/>
          <w:lang w:eastAsia="bg-BG"/>
        </w:rPr>
      </w:pPr>
      <w:hyperlink w:anchor="_Toc495063563" w:history="1">
        <w:r w:rsidR="00CF6F36" w:rsidRPr="006E023C">
          <w:rPr>
            <w:rStyle w:val="Hyperlink"/>
            <w:rFonts w:ascii="Times New Roman" w:eastAsia="Times New Roman" w:hAnsi="Times New Roman"/>
            <w:b/>
            <w:noProof/>
            <w:u w:val="none"/>
          </w:rPr>
          <w:t>2.</w:t>
        </w:r>
        <w:r w:rsidR="00CF6F36" w:rsidRPr="006E023C">
          <w:rPr>
            <w:rFonts w:asciiTheme="minorHAnsi" w:eastAsiaTheme="minorEastAsia" w:hAnsiTheme="minorHAnsi" w:cstheme="minorBidi"/>
            <w:noProof/>
            <w:lang w:eastAsia="bg-BG"/>
          </w:rPr>
          <w:tab/>
        </w:r>
        <w:r w:rsidR="00CF6F36" w:rsidRPr="006E023C">
          <w:rPr>
            <w:rStyle w:val="Hyperlink"/>
            <w:rFonts w:ascii="Times New Roman" w:hAnsi="Times New Roman"/>
            <w:b/>
            <w:noProof/>
            <w:u w:val="none"/>
          </w:rPr>
          <w:t>Управляващ орган</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3 \h </w:instrText>
        </w:r>
        <w:r w:rsidR="00CF6F36" w:rsidRPr="006E023C">
          <w:rPr>
            <w:noProof/>
            <w:webHidden/>
          </w:rPr>
        </w:r>
        <w:r w:rsidR="00CF6F36" w:rsidRPr="006E023C">
          <w:rPr>
            <w:noProof/>
            <w:webHidden/>
          </w:rPr>
          <w:fldChar w:fldCharType="separate"/>
        </w:r>
        <w:r w:rsidR="003D7051">
          <w:rPr>
            <w:noProof/>
            <w:webHidden/>
          </w:rPr>
          <w:t>6</w:t>
        </w:r>
        <w:r w:rsidR="00CF6F36" w:rsidRPr="006E023C">
          <w:rPr>
            <w:noProof/>
            <w:webHidden/>
          </w:rPr>
          <w:fldChar w:fldCharType="end"/>
        </w:r>
      </w:hyperlink>
    </w:p>
    <w:p w14:paraId="5ABF8627" w14:textId="4AFC8F3B"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4" w:history="1">
        <w:r w:rsidR="00CF6F36" w:rsidRPr="006E023C">
          <w:rPr>
            <w:rStyle w:val="Hyperlink"/>
            <w:noProof/>
            <w:u w:val="none"/>
          </w:rPr>
          <w:t>2.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сновни функци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4 \h </w:instrText>
        </w:r>
        <w:r w:rsidR="00CF6F36" w:rsidRPr="006E023C">
          <w:rPr>
            <w:noProof/>
            <w:webHidden/>
          </w:rPr>
        </w:r>
        <w:r w:rsidR="00CF6F36" w:rsidRPr="006E023C">
          <w:rPr>
            <w:noProof/>
            <w:webHidden/>
          </w:rPr>
          <w:fldChar w:fldCharType="separate"/>
        </w:r>
        <w:r w:rsidR="003D7051">
          <w:rPr>
            <w:noProof/>
            <w:webHidden/>
          </w:rPr>
          <w:t>6</w:t>
        </w:r>
        <w:r w:rsidR="00CF6F36" w:rsidRPr="006E023C">
          <w:rPr>
            <w:noProof/>
            <w:webHidden/>
          </w:rPr>
          <w:fldChar w:fldCharType="end"/>
        </w:r>
      </w:hyperlink>
    </w:p>
    <w:p w14:paraId="008A7F7B" w14:textId="2F159A83"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5" w:history="1">
        <w:r w:rsidR="00CF6F36" w:rsidRPr="006E023C">
          <w:rPr>
            <w:rStyle w:val="Hyperlink"/>
            <w:noProof/>
            <w:u w:val="none"/>
          </w:rPr>
          <w:t>2.1.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Статут на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5 \h </w:instrText>
        </w:r>
        <w:r w:rsidR="00CF6F36" w:rsidRPr="006E023C">
          <w:rPr>
            <w:noProof/>
            <w:webHidden/>
          </w:rPr>
        </w:r>
        <w:r w:rsidR="00CF6F36" w:rsidRPr="006E023C">
          <w:rPr>
            <w:noProof/>
            <w:webHidden/>
          </w:rPr>
          <w:fldChar w:fldCharType="separate"/>
        </w:r>
        <w:r w:rsidR="003D7051">
          <w:rPr>
            <w:noProof/>
            <w:webHidden/>
          </w:rPr>
          <w:t>6</w:t>
        </w:r>
        <w:r w:rsidR="00CF6F36" w:rsidRPr="006E023C">
          <w:rPr>
            <w:noProof/>
            <w:webHidden/>
          </w:rPr>
          <w:fldChar w:fldCharType="end"/>
        </w:r>
      </w:hyperlink>
    </w:p>
    <w:p w14:paraId="5C494815" w14:textId="158F6C45"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6" w:history="1">
        <w:r w:rsidR="00CF6F36" w:rsidRPr="006E023C">
          <w:rPr>
            <w:rStyle w:val="Hyperlink"/>
            <w:noProof/>
            <w:u w:val="none"/>
          </w:rPr>
          <w:t>2.1.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Функции на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6 \h </w:instrText>
        </w:r>
        <w:r w:rsidR="00CF6F36" w:rsidRPr="006E023C">
          <w:rPr>
            <w:noProof/>
            <w:webHidden/>
          </w:rPr>
        </w:r>
        <w:r w:rsidR="00CF6F36" w:rsidRPr="006E023C">
          <w:rPr>
            <w:noProof/>
            <w:webHidden/>
          </w:rPr>
          <w:fldChar w:fldCharType="separate"/>
        </w:r>
        <w:r w:rsidR="003D7051">
          <w:rPr>
            <w:noProof/>
            <w:webHidden/>
          </w:rPr>
          <w:t>7</w:t>
        </w:r>
        <w:r w:rsidR="00CF6F36" w:rsidRPr="006E023C">
          <w:rPr>
            <w:noProof/>
            <w:webHidden/>
          </w:rPr>
          <w:fldChar w:fldCharType="end"/>
        </w:r>
      </w:hyperlink>
    </w:p>
    <w:p w14:paraId="025F2287" w14:textId="43C4039D"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7" w:history="1">
        <w:r w:rsidR="00CF6F36" w:rsidRPr="006E023C">
          <w:rPr>
            <w:rStyle w:val="Hyperlink"/>
            <w:noProof/>
            <w:u w:val="none"/>
          </w:rPr>
          <w:t>2.1.2.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о отношение на управлението на ОПДУ:</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7 \h </w:instrText>
        </w:r>
        <w:r w:rsidR="00CF6F36" w:rsidRPr="006E023C">
          <w:rPr>
            <w:noProof/>
            <w:webHidden/>
          </w:rPr>
        </w:r>
        <w:r w:rsidR="00CF6F36" w:rsidRPr="006E023C">
          <w:rPr>
            <w:noProof/>
            <w:webHidden/>
          </w:rPr>
          <w:fldChar w:fldCharType="separate"/>
        </w:r>
        <w:r w:rsidR="003D7051">
          <w:rPr>
            <w:noProof/>
            <w:webHidden/>
          </w:rPr>
          <w:t>7</w:t>
        </w:r>
        <w:r w:rsidR="00CF6F36" w:rsidRPr="006E023C">
          <w:rPr>
            <w:noProof/>
            <w:webHidden/>
          </w:rPr>
          <w:fldChar w:fldCharType="end"/>
        </w:r>
      </w:hyperlink>
    </w:p>
    <w:p w14:paraId="16BC4C45" w14:textId="07214E46"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8" w:history="1">
        <w:r w:rsidR="00CF6F36" w:rsidRPr="006E023C">
          <w:rPr>
            <w:rStyle w:val="Hyperlink"/>
            <w:noProof/>
            <w:u w:val="none"/>
          </w:rPr>
          <w:t>2.1.2.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о отношение на подбора на проектит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8 \h </w:instrText>
        </w:r>
        <w:r w:rsidR="00CF6F36" w:rsidRPr="006E023C">
          <w:rPr>
            <w:noProof/>
            <w:webHidden/>
          </w:rPr>
        </w:r>
        <w:r w:rsidR="00CF6F36" w:rsidRPr="006E023C">
          <w:rPr>
            <w:noProof/>
            <w:webHidden/>
          </w:rPr>
          <w:fldChar w:fldCharType="separate"/>
        </w:r>
        <w:r w:rsidR="003D7051">
          <w:rPr>
            <w:noProof/>
            <w:webHidden/>
          </w:rPr>
          <w:t>7</w:t>
        </w:r>
        <w:r w:rsidR="00CF6F36" w:rsidRPr="006E023C">
          <w:rPr>
            <w:noProof/>
            <w:webHidden/>
          </w:rPr>
          <w:fldChar w:fldCharType="end"/>
        </w:r>
      </w:hyperlink>
    </w:p>
    <w:p w14:paraId="50C6A186" w14:textId="44CBCBB6"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69" w:history="1">
        <w:r w:rsidR="00CF6F36" w:rsidRPr="006E023C">
          <w:rPr>
            <w:rStyle w:val="Hyperlink"/>
            <w:noProof/>
            <w:u w:val="none"/>
          </w:rPr>
          <w:t>2.1.2.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о отношение на финансовото управление и контрола на ОПДУ:</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69 \h </w:instrText>
        </w:r>
        <w:r w:rsidR="00CF6F36" w:rsidRPr="006E023C">
          <w:rPr>
            <w:noProof/>
            <w:webHidden/>
          </w:rPr>
        </w:r>
        <w:r w:rsidR="00CF6F36" w:rsidRPr="006E023C">
          <w:rPr>
            <w:noProof/>
            <w:webHidden/>
          </w:rPr>
          <w:fldChar w:fldCharType="separate"/>
        </w:r>
        <w:r w:rsidR="003D7051">
          <w:rPr>
            <w:noProof/>
            <w:webHidden/>
          </w:rPr>
          <w:t>8</w:t>
        </w:r>
        <w:r w:rsidR="00CF6F36" w:rsidRPr="006E023C">
          <w:rPr>
            <w:noProof/>
            <w:webHidden/>
          </w:rPr>
          <w:fldChar w:fldCharType="end"/>
        </w:r>
      </w:hyperlink>
    </w:p>
    <w:p w14:paraId="6F2F73D5" w14:textId="5DBE51F7" w:rsidR="00CF6F36" w:rsidRPr="006E023C"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570" w:history="1">
        <w:r w:rsidR="00CF6F36" w:rsidRPr="006E023C">
          <w:rPr>
            <w:rStyle w:val="Hyperlink"/>
            <w:noProof/>
            <w:u w:val="none"/>
          </w:rPr>
          <w:t>2.1.2.4.</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Съгласно предвидените в Регламент (ЕС) № 1303/2013 задължения на държавите членки и/или УО, УО ще има още следните функци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0 \h </w:instrText>
        </w:r>
        <w:r w:rsidR="00CF6F36" w:rsidRPr="006E023C">
          <w:rPr>
            <w:noProof/>
            <w:webHidden/>
          </w:rPr>
        </w:r>
        <w:r w:rsidR="00CF6F36" w:rsidRPr="006E023C">
          <w:rPr>
            <w:noProof/>
            <w:webHidden/>
          </w:rPr>
          <w:fldChar w:fldCharType="separate"/>
        </w:r>
        <w:r w:rsidR="003D7051">
          <w:rPr>
            <w:noProof/>
            <w:webHidden/>
          </w:rPr>
          <w:t>9</w:t>
        </w:r>
        <w:r w:rsidR="00CF6F36" w:rsidRPr="006E023C">
          <w:rPr>
            <w:noProof/>
            <w:webHidden/>
          </w:rPr>
          <w:fldChar w:fldCharType="end"/>
        </w:r>
      </w:hyperlink>
    </w:p>
    <w:p w14:paraId="0A7BB0A3" w14:textId="6F178B66"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71" w:history="1">
        <w:r w:rsidR="00CF6F36" w:rsidRPr="006E023C">
          <w:rPr>
            <w:rStyle w:val="Hyperlink"/>
            <w:noProof/>
            <w:u w:val="none"/>
          </w:rPr>
          <w:t>2.1.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Делегиране на функци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1 \h </w:instrText>
        </w:r>
        <w:r w:rsidR="00CF6F36" w:rsidRPr="006E023C">
          <w:rPr>
            <w:noProof/>
            <w:webHidden/>
          </w:rPr>
        </w:r>
        <w:r w:rsidR="00CF6F36" w:rsidRPr="006E023C">
          <w:rPr>
            <w:noProof/>
            <w:webHidden/>
          </w:rPr>
          <w:fldChar w:fldCharType="separate"/>
        </w:r>
        <w:r w:rsidR="003D7051">
          <w:rPr>
            <w:noProof/>
            <w:webHidden/>
          </w:rPr>
          <w:t>10</w:t>
        </w:r>
        <w:r w:rsidR="00CF6F36" w:rsidRPr="006E023C">
          <w:rPr>
            <w:noProof/>
            <w:webHidden/>
          </w:rPr>
          <w:fldChar w:fldCharType="end"/>
        </w:r>
      </w:hyperlink>
    </w:p>
    <w:p w14:paraId="4634133D" w14:textId="73044F1F" w:rsidR="00CF6F36" w:rsidRPr="006E023C"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572" w:history="1">
        <w:r w:rsidR="00CF6F36" w:rsidRPr="006E023C">
          <w:rPr>
            <w:rStyle w:val="Hyperlink"/>
            <w:noProof/>
            <w:u w:val="none"/>
          </w:rPr>
          <w:t>2.1.4.</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роцедури за осигуряване на ефективни и пропорционални мерки за борба с измамит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2 \h </w:instrText>
        </w:r>
        <w:r w:rsidR="00CF6F36" w:rsidRPr="006E023C">
          <w:rPr>
            <w:noProof/>
            <w:webHidden/>
          </w:rPr>
        </w:r>
        <w:r w:rsidR="00CF6F36" w:rsidRPr="006E023C">
          <w:rPr>
            <w:noProof/>
            <w:webHidden/>
          </w:rPr>
          <w:fldChar w:fldCharType="separate"/>
        </w:r>
        <w:r w:rsidR="003D7051">
          <w:rPr>
            <w:noProof/>
            <w:webHidden/>
          </w:rPr>
          <w:t>10</w:t>
        </w:r>
        <w:r w:rsidR="00CF6F36" w:rsidRPr="006E023C">
          <w:rPr>
            <w:noProof/>
            <w:webHidden/>
          </w:rPr>
          <w:fldChar w:fldCharType="end"/>
        </w:r>
      </w:hyperlink>
    </w:p>
    <w:p w14:paraId="56D2E393" w14:textId="7DEB5144"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73" w:history="1">
        <w:r w:rsidR="00CF6F36" w:rsidRPr="006E023C">
          <w:rPr>
            <w:rStyle w:val="Hyperlink"/>
            <w:noProof/>
            <w:u w:val="none"/>
          </w:rPr>
          <w:t>2.1.5.</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Човешките ресурси в контекста на дирекция „Добро управлени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3 \h </w:instrText>
        </w:r>
        <w:r w:rsidR="00CF6F36" w:rsidRPr="006E023C">
          <w:rPr>
            <w:noProof/>
            <w:webHidden/>
          </w:rPr>
        </w:r>
        <w:r w:rsidR="00CF6F36" w:rsidRPr="006E023C">
          <w:rPr>
            <w:noProof/>
            <w:webHidden/>
          </w:rPr>
          <w:fldChar w:fldCharType="separate"/>
        </w:r>
        <w:r w:rsidR="003D7051">
          <w:rPr>
            <w:noProof/>
            <w:webHidden/>
          </w:rPr>
          <w:t>11</w:t>
        </w:r>
        <w:r w:rsidR="00CF6F36" w:rsidRPr="006E023C">
          <w:rPr>
            <w:noProof/>
            <w:webHidden/>
          </w:rPr>
          <w:fldChar w:fldCharType="end"/>
        </w:r>
      </w:hyperlink>
    </w:p>
    <w:p w14:paraId="73716520" w14:textId="6A0C8D4E"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74" w:history="1">
        <w:r w:rsidR="00CF6F36" w:rsidRPr="006E023C">
          <w:rPr>
            <w:rStyle w:val="Hyperlink"/>
            <w:noProof/>
            <w:u w:val="none"/>
          </w:rPr>
          <w:t>2.1.5.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Набиране на персонал</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4 \h </w:instrText>
        </w:r>
        <w:r w:rsidR="00CF6F36" w:rsidRPr="006E023C">
          <w:rPr>
            <w:noProof/>
            <w:webHidden/>
          </w:rPr>
        </w:r>
        <w:r w:rsidR="00CF6F36" w:rsidRPr="006E023C">
          <w:rPr>
            <w:noProof/>
            <w:webHidden/>
          </w:rPr>
          <w:fldChar w:fldCharType="separate"/>
        </w:r>
        <w:r w:rsidR="003D7051">
          <w:rPr>
            <w:noProof/>
            <w:webHidden/>
          </w:rPr>
          <w:t>11</w:t>
        </w:r>
        <w:r w:rsidR="00CF6F36" w:rsidRPr="006E023C">
          <w:rPr>
            <w:noProof/>
            <w:webHidden/>
          </w:rPr>
          <w:fldChar w:fldCharType="end"/>
        </w:r>
      </w:hyperlink>
    </w:p>
    <w:p w14:paraId="60417DF3" w14:textId="57ABCAA0"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75" w:history="1">
        <w:r w:rsidR="00CF6F36" w:rsidRPr="006E023C">
          <w:rPr>
            <w:rStyle w:val="Hyperlink"/>
            <w:noProof/>
            <w:u w:val="none"/>
          </w:rPr>
          <w:t>2.1.5.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бучение на служителит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5 \h </w:instrText>
        </w:r>
        <w:r w:rsidR="00CF6F36" w:rsidRPr="006E023C">
          <w:rPr>
            <w:noProof/>
            <w:webHidden/>
          </w:rPr>
        </w:r>
        <w:r w:rsidR="00CF6F36" w:rsidRPr="006E023C">
          <w:rPr>
            <w:noProof/>
            <w:webHidden/>
          </w:rPr>
          <w:fldChar w:fldCharType="separate"/>
        </w:r>
        <w:r w:rsidR="003D7051">
          <w:rPr>
            <w:noProof/>
            <w:webHidden/>
          </w:rPr>
          <w:t>12</w:t>
        </w:r>
        <w:r w:rsidR="00CF6F36" w:rsidRPr="006E023C">
          <w:rPr>
            <w:noProof/>
            <w:webHidden/>
          </w:rPr>
          <w:fldChar w:fldCharType="end"/>
        </w:r>
      </w:hyperlink>
    </w:p>
    <w:p w14:paraId="4B89C0E6" w14:textId="4DE5620B" w:rsidR="00CF6F36" w:rsidRPr="006E023C"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76" w:history="1">
        <w:r w:rsidR="00CF6F36" w:rsidRPr="006E023C">
          <w:rPr>
            <w:rStyle w:val="Hyperlink"/>
            <w:noProof/>
            <w:u w:val="none"/>
            <w:lang w:eastAsia="bg-BG"/>
          </w:rPr>
          <w:t>А) Анализ на нуждите от обучение и програма на обучени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6 \h </w:instrText>
        </w:r>
        <w:r w:rsidR="00CF6F36" w:rsidRPr="006E023C">
          <w:rPr>
            <w:noProof/>
            <w:webHidden/>
          </w:rPr>
        </w:r>
        <w:r w:rsidR="00CF6F36" w:rsidRPr="006E023C">
          <w:rPr>
            <w:noProof/>
            <w:webHidden/>
          </w:rPr>
          <w:fldChar w:fldCharType="separate"/>
        </w:r>
        <w:r w:rsidR="003D7051">
          <w:rPr>
            <w:noProof/>
            <w:webHidden/>
          </w:rPr>
          <w:t>12</w:t>
        </w:r>
        <w:r w:rsidR="00CF6F36" w:rsidRPr="006E023C">
          <w:rPr>
            <w:noProof/>
            <w:webHidden/>
          </w:rPr>
          <w:fldChar w:fldCharType="end"/>
        </w:r>
      </w:hyperlink>
    </w:p>
    <w:p w14:paraId="7EBA076D" w14:textId="34C50F2D" w:rsidR="00CF6F36" w:rsidRPr="006E023C"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77" w:history="1">
        <w:r w:rsidR="00CF6F36" w:rsidRPr="006E023C">
          <w:rPr>
            <w:rStyle w:val="Hyperlink"/>
            <w:noProof/>
            <w:u w:val="none"/>
            <w:lang w:eastAsia="bg-BG"/>
          </w:rPr>
          <w:t>Б) Новоназначени служител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7 \h </w:instrText>
        </w:r>
        <w:r w:rsidR="00CF6F36" w:rsidRPr="006E023C">
          <w:rPr>
            <w:noProof/>
            <w:webHidden/>
          </w:rPr>
        </w:r>
        <w:r w:rsidR="00CF6F36" w:rsidRPr="006E023C">
          <w:rPr>
            <w:noProof/>
            <w:webHidden/>
          </w:rPr>
          <w:fldChar w:fldCharType="separate"/>
        </w:r>
        <w:r w:rsidR="003D7051">
          <w:rPr>
            <w:noProof/>
            <w:webHidden/>
          </w:rPr>
          <w:t>13</w:t>
        </w:r>
        <w:r w:rsidR="00CF6F36" w:rsidRPr="006E023C">
          <w:rPr>
            <w:noProof/>
            <w:webHidden/>
          </w:rPr>
          <w:fldChar w:fldCharType="end"/>
        </w:r>
      </w:hyperlink>
    </w:p>
    <w:p w14:paraId="41BBD290" w14:textId="74F888D5" w:rsidR="00CF6F36" w:rsidRPr="006E023C"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78" w:history="1">
        <w:r w:rsidR="00CF6F36" w:rsidRPr="006E023C">
          <w:rPr>
            <w:rStyle w:val="Hyperlink"/>
            <w:noProof/>
            <w:u w:val="none"/>
            <w:lang w:eastAsia="bg-BG"/>
          </w:rPr>
          <w:t>В) Анализ на нуждите от обучени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8 \h </w:instrText>
        </w:r>
        <w:r w:rsidR="00CF6F36" w:rsidRPr="006E023C">
          <w:rPr>
            <w:noProof/>
            <w:webHidden/>
          </w:rPr>
        </w:r>
        <w:r w:rsidR="00CF6F36" w:rsidRPr="006E023C">
          <w:rPr>
            <w:noProof/>
            <w:webHidden/>
          </w:rPr>
          <w:fldChar w:fldCharType="separate"/>
        </w:r>
        <w:r w:rsidR="003D7051">
          <w:rPr>
            <w:noProof/>
            <w:webHidden/>
          </w:rPr>
          <w:t>13</w:t>
        </w:r>
        <w:r w:rsidR="00CF6F36" w:rsidRPr="006E023C">
          <w:rPr>
            <w:noProof/>
            <w:webHidden/>
          </w:rPr>
          <w:fldChar w:fldCharType="end"/>
        </w:r>
      </w:hyperlink>
    </w:p>
    <w:p w14:paraId="5D89C2CA" w14:textId="6E6EA911" w:rsidR="00CF6F36" w:rsidRPr="006E023C"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79" w:history="1">
        <w:r w:rsidR="00CF6F36" w:rsidRPr="006E023C">
          <w:rPr>
            <w:rStyle w:val="Hyperlink"/>
            <w:noProof/>
            <w:u w:val="none"/>
            <w:lang w:eastAsia="bg-BG"/>
          </w:rPr>
          <w:t>Г) Годишен план за обучени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79 \h </w:instrText>
        </w:r>
        <w:r w:rsidR="00CF6F36" w:rsidRPr="006E023C">
          <w:rPr>
            <w:noProof/>
            <w:webHidden/>
          </w:rPr>
        </w:r>
        <w:r w:rsidR="00CF6F36" w:rsidRPr="006E023C">
          <w:rPr>
            <w:noProof/>
            <w:webHidden/>
          </w:rPr>
          <w:fldChar w:fldCharType="separate"/>
        </w:r>
        <w:r w:rsidR="003D7051">
          <w:rPr>
            <w:noProof/>
            <w:webHidden/>
          </w:rPr>
          <w:t>13</w:t>
        </w:r>
        <w:r w:rsidR="00CF6F36" w:rsidRPr="006E023C">
          <w:rPr>
            <w:noProof/>
            <w:webHidden/>
          </w:rPr>
          <w:fldChar w:fldCharType="end"/>
        </w:r>
      </w:hyperlink>
    </w:p>
    <w:p w14:paraId="0902AF7B" w14:textId="3AD54325" w:rsidR="00CF6F36" w:rsidRPr="006E023C"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80" w:history="1">
        <w:r w:rsidR="00CF6F36" w:rsidRPr="006E023C">
          <w:rPr>
            <w:rStyle w:val="Hyperlink"/>
            <w:noProof/>
            <w:u w:val="none"/>
            <w:lang w:eastAsia="bg-BG"/>
          </w:rPr>
          <w:t>Д) Участие в обучениет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0 \h </w:instrText>
        </w:r>
        <w:r w:rsidR="00CF6F36" w:rsidRPr="006E023C">
          <w:rPr>
            <w:noProof/>
            <w:webHidden/>
          </w:rPr>
        </w:r>
        <w:r w:rsidR="00CF6F36" w:rsidRPr="006E023C">
          <w:rPr>
            <w:noProof/>
            <w:webHidden/>
          </w:rPr>
          <w:fldChar w:fldCharType="separate"/>
        </w:r>
        <w:r w:rsidR="003D7051">
          <w:rPr>
            <w:noProof/>
            <w:webHidden/>
          </w:rPr>
          <w:t>14</w:t>
        </w:r>
        <w:r w:rsidR="00CF6F36" w:rsidRPr="006E023C">
          <w:rPr>
            <w:noProof/>
            <w:webHidden/>
          </w:rPr>
          <w:fldChar w:fldCharType="end"/>
        </w:r>
      </w:hyperlink>
    </w:p>
    <w:p w14:paraId="4712AAF8" w14:textId="4B1D59CE"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1" w:history="1">
        <w:r w:rsidR="00CF6F36" w:rsidRPr="006E023C">
          <w:rPr>
            <w:rStyle w:val="Hyperlink"/>
            <w:noProof/>
            <w:u w:val="none"/>
          </w:rPr>
          <w:t>2.1.5.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равила за заместване в случай на дългосрочно отсъствие на служител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1 \h </w:instrText>
        </w:r>
        <w:r w:rsidR="00CF6F36" w:rsidRPr="006E023C">
          <w:rPr>
            <w:noProof/>
            <w:webHidden/>
          </w:rPr>
        </w:r>
        <w:r w:rsidR="00CF6F36" w:rsidRPr="006E023C">
          <w:rPr>
            <w:noProof/>
            <w:webHidden/>
          </w:rPr>
          <w:fldChar w:fldCharType="separate"/>
        </w:r>
        <w:r w:rsidR="003D7051">
          <w:rPr>
            <w:noProof/>
            <w:webHidden/>
          </w:rPr>
          <w:t>14</w:t>
        </w:r>
        <w:r w:rsidR="00CF6F36" w:rsidRPr="006E023C">
          <w:rPr>
            <w:noProof/>
            <w:webHidden/>
          </w:rPr>
          <w:fldChar w:fldCharType="end"/>
        </w:r>
      </w:hyperlink>
    </w:p>
    <w:p w14:paraId="3235C928" w14:textId="02A29CD3"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2" w:history="1">
        <w:r w:rsidR="00CF6F36" w:rsidRPr="006E023C">
          <w:rPr>
            <w:rStyle w:val="Hyperlink"/>
            <w:noProof/>
            <w:u w:val="none"/>
          </w:rPr>
          <w:t>2.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рганизация на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2 \h </w:instrText>
        </w:r>
        <w:r w:rsidR="00CF6F36" w:rsidRPr="006E023C">
          <w:rPr>
            <w:noProof/>
            <w:webHidden/>
          </w:rPr>
        </w:r>
        <w:r w:rsidR="00CF6F36" w:rsidRPr="006E023C">
          <w:rPr>
            <w:noProof/>
            <w:webHidden/>
          </w:rPr>
          <w:fldChar w:fldCharType="separate"/>
        </w:r>
        <w:r w:rsidR="003D7051">
          <w:rPr>
            <w:noProof/>
            <w:webHidden/>
          </w:rPr>
          <w:t>15</w:t>
        </w:r>
        <w:r w:rsidR="00CF6F36" w:rsidRPr="006E023C">
          <w:rPr>
            <w:noProof/>
            <w:webHidden/>
          </w:rPr>
          <w:fldChar w:fldCharType="end"/>
        </w:r>
      </w:hyperlink>
    </w:p>
    <w:p w14:paraId="5472CDEF" w14:textId="1371CFAC"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3" w:history="1">
        <w:r w:rsidR="00CF6F36" w:rsidRPr="006E023C">
          <w:rPr>
            <w:rStyle w:val="Hyperlink"/>
            <w:noProof/>
            <w:u w:val="none"/>
          </w:rPr>
          <w:t>2.2.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рганизация и функции на отделите в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3 \h </w:instrText>
        </w:r>
        <w:r w:rsidR="00CF6F36" w:rsidRPr="006E023C">
          <w:rPr>
            <w:noProof/>
            <w:webHidden/>
          </w:rPr>
        </w:r>
        <w:r w:rsidR="00CF6F36" w:rsidRPr="006E023C">
          <w:rPr>
            <w:noProof/>
            <w:webHidden/>
          </w:rPr>
          <w:fldChar w:fldCharType="separate"/>
        </w:r>
        <w:r w:rsidR="003D7051">
          <w:rPr>
            <w:noProof/>
            <w:webHidden/>
          </w:rPr>
          <w:t>15</w:t>
        </w:r>
        <w:r w:rsidR="00CF6F36" w:rsidRPr="006E023C">
          <w:rPr>
            <w:noProof/>
            <w:webHidden/>
          </w:rPr>
          <w:fldChar w:fldCharType="end"/>
        </w:r>
      </w:hyperlink>
    </w:p>
    <w:p w14:paraId="535331D3" w14:textId="694A6B4C"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4" w:history="1">
        <w:r w:rsidR="00CF6F36" w:rsidRPr="006E023C">
          <w:rPr>
            <w:rStyle w:val="Hyperlink"/>
            <w:noProof/>
            <w:u w:val="none"/>
          </w:rPr>
          <w:t>2.2.1.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Организация и функции на отделите в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4 \h </w:instrText>
        </w:r>
        <w:r w:rsidR="00CF6F36" w:rsidRPr="006E023C">
          <w:rPr>
            <w:noProof/>
            <w:webHidden/>
          </w:rPr>
        </w:r>
        <w:r w:rsidR="00CF6F36" w:rsidRPr="006E023C">
          <w:rPr>
            <w:noProof/>
            <w:webHidden/>
          </w:rPr>
          <w:fldChar w:fldCharType="separate"/>
        </w:r>
        <w:r w:rsidR="003D7051">
          <w:rPr>
            <w:noProof/>
            <w:webHidden/>
          </w:rPr>
          <w:t>15</w:t>
        </w:r>
        <w:r w:rsidR="00CF6F36" w:rsidRPr="006E023C">
          <w:rPr>
            <w:noProof/>
            <w:webHidden/>
          </w:rPr>
          <w:fldChar w:fldCharType="end"/>
        </w:r>
      </w:hyperlink>
    </w:p>
    <w:p w14:paraId="39AB49FD" w14:textId="7E922BFF"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5" w:history="1">
        <w:r w:rsidR="00CF6F36" w:rsidRPr="006E023C">
          <w:rPr>
            <w:rStyle w:val="Hyperlink"/>
            <w:noProof/>
            <w:u w:val="none"/>
          </w:rPr>
          <w:t>2.2.1.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Междинно звен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5 \h </w:instrText>
        </w:r>
        <w:r w:rsidR="00CF6F36" w:rsidRPr="006E023C">
          <w:rPr>
            <w:noProof/>
            <w:webHidden/>
          </w:rPr>
        </w:r>
        <w:r w:rsidR="00CF6F36" w:rsidRPr="006E023C">
          <w:rPr>
            <w:noProof/>
            <w:webHidden/>
          </w:rPr>
          <w:fldChar w:fldCharType="separate"/>
        </w:r>
        <w:r w:rsidR="003D7051">
          <w:rPr>
            <w:noProof/>
            <w:webHidden/>
          </w:rPr>
          <w:t>28</w:t>
        </w:r>
        <w:r w:rsidR="00CF6F36" w:rsidRPr="006E023C">
          <w:rPr>
            <w:noProof/>
            <w:webHidden/>
          </w:rPr>
          <w:fldChar w:fldCharType="end"/>
        </w:r>
      </w:hyperlink>
    </w:p>
    <w:p w14:paraId="7B423CAF" w14:textId="75403702"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6" w:history="1">
        <w:r w:rsidR="00CF6F36" w:rsidRPr="006E023C">
          <w:rPr>
            <w:rStyle w:val="Hyperlink"/>
            <w:noProof/>
            <w:u w:val="none"/>
          </w:rPr>
          <w:t>2.2.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Рамка с мерки за управление на риска</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6 \h </w:instrText>
        </w:r>
        <w:r w:rsidR="00CF6F36" w:rsidRPr="006E023C">
          <w:rPr>
            <w:noProof/>
            <w:webHidden/>
          </w:rPr>
        </w:r>
        <w:r w:rsidR="00CF6F36" w:rsidRPr="006E023C">
          <w:rPr>
            <w:noProof/>
            <w:webHidden/>
          </w:rPr>
          <w:fldChar w:fldCharType="separate"/>
        </w:r>
        <w:r w:rsidR="003D7051">
          <w:rPr>
            <w:noProof/>
            <w:webHidden/>
          </w:rPr>
          <w:t>28</w:t>
        </w:r>
        <w:r w:rsidR="00CF6F36" w:rsidRPr="006E023C">
          <w:rPr>
            <w:noProof/>
            <w:webHidden/>
          </w:rPr>
          <w:fldChar w:fldCharType="end"/>
        </w:r>
      </w:hyperlink>
    </w:p>
    <w:p w14:paraId="371EF43F" w14:textId="651D57A1"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7" w:history="1">
        <w:r w:rsidR="00CF6F36" w:rsidRPr="006E023C">
          <w:rPr>
            <w:rStyle w:val="Hyperlink"/>
            <w:noProof/>
            <w:u w:val="none"/>
          </w:rPr>
          <w:t>2.2.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исмени процедури, използвани от УO</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7 \h </w:instrText>
        </w:r>
        <w:r w:rsidR="00CF6F36" w:rsidRPr="006E023C">
          <w:rPr>
            <w:noProof/>
            <w:webHidden/>
          </w:rPr>
        </w:r>
        <w:r w:rsidR="00CF6F36" w:rsidRPr="006E023C">
          <w:rPr>
            <w:noProof/>
            <w:webHidden/>
          </w:rPr>
          <w:fldChar w:fldCharType="separate"/>
        </w:r>
        <w:r w:rsidR="003D7051">
          <w:rPr>
            <w:noProof/>
            <w:webHidden/>
          </w:rPr>
          <w:t>30</w:t>
        </w:r>
        <w:r w:rsidR="00CF6F36" w:rsidRPr="006E023C">
          <w:rPr>
            <w:noProof/>
            <w:webHidden/>
          </w:rPr>
          <w:fldChar w:fldCharType="end"/>
        </w:r>
      </w:hyperlink>
    </w:p>
    <w:p w14:paraId="398CD34D" w14:textId="6C781735"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8" w:history="1">
        <w:r w:rsidR="00CF6F36" w:rsidRPr="006E023C">
          <w:rPr>
            <w:rStyle w:val="Hyperlink"/>
            <w:noProof/>
            <w:u w:val="none"/>
          </w:rPr>
          <w:t>2.2.3.1.</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одпомагане работата на Комитета за наблюдение (КН)</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8 \h </w:instrText>
        </w:r>
        <w:r w:rsidR="00CF6F36" w:rsidRPr="006E023C">
          <w:rPr>
            <w:noProof/>
            <w:webHidden/>
          </w:rPr>
        </w:r>
        <w:r w:rsidR="00CF6F36" w:rsidRPr="006E023C">
          <w:rPr>
            <w:noProof/>
            <w:webHidden/>
          </w:rPr>
          <w:fldChar w:fldCharType="separate"/>
        </w:r>
        <w:r w:rsidR="003D7051">
          <w:rPr>
            <w:noProof/>
            <w:webHidden/>
          </w:rPr>
          <w:t>31</w:t>
        </w:r>
        <w:r w:rsidR="00CF6F36" w:rsidRPr="006E023C">
          <w:rPr>
            <w:noProof/>
            <w:webHidden/>
          </w:rPr>
          <w:fldChar w:fldCharType="end"/>
        </w:r>
      </w:hyperlink>
    </w:p>
    <w:p w14:paraId="6A931693" w14:textId="0A18526E"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89" w:history="1">
        <w:r w:rsidR="00CF6F36" w:rsidRPr="006E023C">
          <w:rPr>
            <w:rStyle w:val="Hyperlink"/>
            <w:noProof/>
            <w:u w:val="none"/>
          </w:rPr>
          <w:t>2.2.3.2.</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Система за съхранение на данн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89 \h </w:instrText>
        </w:r>
        <w:r w:rsidR="00CF6F36" w:rsidRPr="006E023C">
          <w:rPr>
            <w:noProof/>
            <w:webHidden/>
          </w:rPr>
        </w:r>
        <w:r w:rsidR="00CF6F36" w:rsidRPr="006E023C">
          <w:rPr>
            <w:noProof/>
            <w:webHidden/>
          </w:rPr>
          <w:fldChar w:fldCharType="separate"/>
        </w:r>
        <w:r w:rsidR="003D7051">
          <w:rPr>
            <w:noProof/>
            <w:webHidden/>
          </w:rPr>
          <w:t>34</w:t>
        </w:r>
        <w:r w:rsidR="00CF6F36" w:rsidRPr="006E023C">
          <w:rPr>
            <w:noProof/>
            <w:webHidden/>
          </w:rPr>
          <w:fldChar w:fldCharType="end"/>
        </w:r>
      </w:hyperlink>
    </w:p>
    <w:p w14:paraId="27D5EAEF" w14:textId="589937C4"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90" w:history="1">
        <w:r w:rsidR="00CF6F36" w:rsidRPr="006E023C">
          <w:rPr>
            <w:rStyle w:val="Hyperlink"/>
            <w:noProof/>
            <w:u w:val="none"/>
          </w:rPr>
          <w:t>2.2.3.3.</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Делегиране на функци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0 \h </w:instrText>
        </w:r>
        <w:r w:rsidR="00CF6F36" w:rsidRPr="006E023C">
          <w:rPr>
            <w:noProof/>
            <w:webHidden/>
          </w:rPr>
        </w:r>
        <w:r w:rsidR="00CF6F36" w:rsidRPr="006E023C">
          <w:rPr>
            <w:noProof/>
            <w:webHidden/>
          </w:rPr>
          <w:fldChar w:fldCharType="separate"/>
        </w:r>
        <w:r w:rsidR="003D7051">
          <w:rPr>
            <w:noProof/>
            <w:webHidden/>
          </w:rPr>
          <w:t>34</w:t>
        </w:r>
        <w:r w:rsidR="00CF6F36" w:rsidRPr="006E023C">
          <w:rPr>
            <w:noProof/>
            <w:webHidden/>
          </w:rPr>
          <w:fldChar w:fldCharType="end"/>
        </w:r>
      </w:hyperlink>
    </w:p>
    <w:p w14:paraId="54A28B05" w14:textId="74973D9B"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591" w:history="1">
        <w:r w:rsidR="00CF6F36" w:rsidRPr="006E023C">
          <w:rPr>
            <w:rStyle w:val="Hyperlink"/>
            <w:noProof/>
            <w:u w:val="none"/>
          </w:rPr>
          <w:t>2.2.3.4.</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роцедури за програмиране, избор и одобрение на проект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1 \h </w:instrText>
        </w:r>
        <w:r w:rsidR="00CF6F36" w:rsidRPr="006E023C">
          <w:rPr>
            <w:noProof/>
            <w:webHidden/>
          </w:rPr>
        </w:r>
        <w:r w:rsidR="00CF6F36" w:rsidRPr="006E023C">
          <w:rPr>
            <w:noProof/>
            <w:webHidden/>
          </w:rPr>
          <w:fldChar w:fldCharType="separate"/>
        </w:r>
        <w:r w:rsidR="003D7051">
          <w:rPr>
            <w:noProof/>
            <w:webHidden/>
          </w:rPr>
          <w:t>34</w:t>
        </w:r>
        <w:r w:rsidR="00CF6F36" w:rsidRPr="006E023C">
          <w:rPr>
            <w:noProof/>
            <w:webHidden/>
          </w:rPr>
          <w:fldChar w:fldCharType="end"/>
        </w:r>
      </w:hyperlink>
    </w:p>
    <w:p w14:paraId="7ABC217E" w14:textId="0B6024ED"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Pr>
          <w:rStyle w:val="Hyperlink"/>
          <w:noProof/>
          <w:u w:val="none"/>
        </w:rPr>
        <w:tab/>
      </w:r>
      <w:hyperlink w:anchor="_Toc495063592" w:history="1">
        <w:r w:rsidR="00CF6F36" w:rsidRPr="006E023C">
          <w:rPr>
            <w:rStyle w:val="Hyperlink"/>
            <w:noProof/>
            <w:u w:val="none"/>
            <w:lang w:eastAsia="bg-BG"/>
          </w:rPr>
          <w:t>А) Процедури за предоставяне на безвъзмездна финансова помощ</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2 \h </w:instrText>
        </w:r>
        <w:r w:rsidR="00CF6F36" w:rsidRPr="006E023C">
          <w:rPr>
            <w:noProof/>
            <w:webHidden/>
          </w:rPr>
        </w:r>
        <w:r w:rsidR="00CF6F36" w:rsidRPr="006E023C">
          <w:rPr>
            <w:noProof/>
            <w:webHidden/>
          </w:rPr>
          <w:fldChar w:fldCharType="separate"/>
        </w:r>
        <w:r w:rsidR="003D7051">
          <w:rPr>
            <w:noProof/>
            <w:webHidden/>
          </w:rPr>
          <w:t>35</w:t>
        </w:r>
        <w:r w:rsidR="00CF6F36" w:rsidRPr="006E023C">
          <w:rPr>
            <w:noProof/>
            <w:webHidden/>
          </w:rPr>
          <w:fldChar w:fldCharType="end"/>
        </w:r>
      </w:hyperlink>
    </w:p>
    <w:p w14:paraId="1E5DE772" w14:textId="6B061F5F" w:rsidR="00CF6F36" w:rsidRPr="006E023C" w:rsidRDefault="006E023C" w:rsidP="006E023C">
      <w:pPr>
        <w:pStyle w:val="TOC2"/>
        <w:ind w:left="720"/>
        <w:rPr>
          <w:rFonts w:asciiTheme="minorHAnsi" w:eastAsiaTheme="minorEastAsia" w:hAnsiTheme="minorHAnsi" w:cstheme="minorBidi"/>
          <w:b w:val="0"/>
          <w:bCs w:val="0"/>
          <w:iCs w:val="0"/>
          <w:smallCaps w:val="0"/>
          <w:noProof/>
          <w:color w:val="auto"/>
          <w:sz w:val="22"/>
          <w:szCs w:val="22"/>
          <w:lang w:eastAsia="bg-BG"/>
        </w:rPr>
      </w:pPr>
      <w:r>
        <w:rPr>
          <w:rStyle w:val="Hyperlink"/>
          <w:noProof/>
          <w:u w:val="none"/>
        </w:rPr>
        <w:tab/>
      </w:r>
      <w:hyperlink w:anchor="_Toc495063593" w:history="1">
        <w:r w:rsidR="00CF6F36" w:rsidRPr="006E023C">
          <w:rPr>
            <w:rStyle w:val="Hyperlink"/>
            <w:noProof/>
            <w:u w:val="none"/>
            <w:lang w:eastAsia="bg-BG"/>
          </w:rPr>
          <w:t>Б) Индикативна годишна работна програма за предстоящи процедури за предоставяне на БФП</w:t>
        </w:r>
        <w:r w:rsidR="00CF6F36" w:rsidRPr="006E023C">
          <w:rPr>
            <w:noProof/>
            <w:webHidden/>
          </w:rPr>
          <w:tab/>
          <w:t>………</w:t>
        </w:r>
        <w:r>
          <w:rPr>
            <w:noProof/>
            <w:webHidden/>
          </w:rPr>
          <w:t>……………………………………………</w:t>
        </w:r>
        <w:r w:rsidR="00CF6F36" w:rsidRPr="006E023C">
          <w:rPr>
            <w:noProof/>
            <w:webHidden/>
          </w:rPr>
          <w:t>……………...</w:t>
        </w:r>
        <w:r w:rsidR="00CF6F36" w:rsidRPr="006E023C">
          <w:rPr>
            <w:noProof/>
            <w:webHidden/>
          </w:rPr>
          <w:fldChar w:fldCharType="begin"/>
        </w:r>
        <w:r w:rsidR="00CF6F36" w:rsidRPr="006E023C">
          <w:rPr>
            <w:noProof/>
            <w:webHidden/>
          </w:rPr>
          <w:instrText xml:space="preserve"> PAGEREF _Toc495063593 \h </w:instrText>
        </w:r>
        <w:r w:rsidR="00CF6F36" w:rsidRPr="006E023C">
          <w:rPr>
            <w:noProof/>
            <w:webHidden/>
          </w:rPr>
        </w:r>
        <w:r w:rsidR="00CF6F36" w:rsidRPr="006E023C">
          <w:rPr>
            <w:noProof/>
            <w:webHidden/>
          </w:rPr>
          <w:fldChar w:fldCharType="separate"/>
        </w:r>
        <w:r w:rsidR="003D7051">
          <w:rPr>
            <w:noProof/>
            <w:webHidden/>
          </w:rPr>
          <w:t>36</w:t>
        </w:r>
        <w:r w:rsidR="00CF6F36" w:rsidRPr="006E023C">
          <w:rPr>
            <w:noProof/>
            <w:webHidden/>
          </w:rPr>
          <w:fldChar w:fldCharType="end"/>
        </w:r>
      </w:hyperlink>
    </w:p>
    <w:p w14:paraId="1384BFE2" w14:textId="299B7B47"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Pr>
          <w:rStyle w:val="Hyperlink"/>
          <w:noProof/>
          <w:u w:val="none"/>
        </w:rPr>
        <w:tab/>
      </w:r>
      <w:hyperlink w:anchor="_Toc495063594" w:history="1">
        <w:r w:rsidR="00CF6F36" w:rsidRPr="006E023C">
          <w:rPr>
            <w:rStyle w:val="Hyperlink"/>
            <w:noProof/>
            <w:u w:val="none"/>
            <w:lang w:eastAsia="bg-BG"/>
          </w:rPr>
          <w:t>В) Критерии за подбор на операции</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4 \h </w:instrText>
        </w:r>
        <w:r w:rsidR="00CF6F36" w:rsidRPr="006E023C">
          <w:rPr>
            <w:noProof/>
            <w:webHidden/>
          </w:rPr>
        </w:r>
        <w:r w:rsidR="00CF6F36" w:rsidRPr="006E023C">
          <w:rPr>
            <w:noProof/>
            <w:webHidden/>
          </w:rPr>
          <w:fldChar w:fldCharType="separate"/>
        </w:r>
        <w:r w:rsidR="003D7051">
          <w:rPr>
            <w:noProof/>
            <w:webHidden/>
          </w:rPr>
          <w:t>37</w:t>
        </w:r>
        <w:r w:rsidR="00CF6F36" w:rsidRPr="006E023C">
          <w:rPr>
            <w:noProof/>
            <w:webHidden/>
          </w:rPr>
          <w:fldChar w:fldCharType="end"/>
        </w:r>
      </w:hyperlink>
    </w:p>
    <w:p w14:paraId="66C1EECE" w14:textId="2960318D" w:rsidR="00CF6F36" w:rsidRPr="006E023C" w:rsidRDefault="006E023C" w:rsidP="0082032F">
      <w:pPr>
        <w:pStyle w:val="TOC2"/>
        <w:ind w:left="720"/>
        <w:rPr>
          <w:rFonts w:asciiTheme="minorHAnsi" w:eastAsiaTheme="minorEastAsia" w:hAnsiTheme="minorHAnsi" w:cstheme="minorBidi"/>
          <w:b w:val="0"/>
          <w:bCs w:val="0"/>
          <w:iCs w:val="0"/>
          <w:smallCaps w:val="0"/>
          <w:noProof/>
          <w:color w:val="auto"/>
          <w:sz w:val="22"/>
          <w:szCs w:val="22"/>
          <w:lang w:eastAsia="bg-BG"/>
        </w:rPr>
      </w:pPr>
      <w:r>
        <w:rPr>
          <w:rStyle w:val="Hyperlink"/>
          <w:noProof/>
          <w:u w:val="none"/>
        </w:rPr>
        <w:tab/>
      </w:r>
      <w:hyperlink w:anchor="_Toc495063595" w:history="1">
        <w:r w:rsidR="00CF6F36" w:rsidRPr="006E023C">
          <w:rPr>
            <w:rStyle w:val="Hyperlink"/>
            <w:noProof/>
            <w:u w:val="none"/>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5 \h </w:instrText>
        </w:r>
        <w:r w:rsidR="00CF6F36" w:rsidRPr="006E023C">
          <w:rPr>
            <w:noProof/>
            <w:webHidden/>
          </w:rPr>
        </w:r>
        <w:r w:rsidR="00CF6F36" w:rsidRPr="006E023C">
          <w:rPr>
            <w:noProof/>
            <w:webHidden/>
          </w:rPr>
          <w:fldChar w:fldCharType="separate"/>
        </w:r>
        <w:r w:rsidR="003D7051">
          <w:rPr>
            <w:noProof/>
            <w:webHidden/>
          </w:rPr>
          <w:t>37</w:t>
        </w:r>
        <w:r w:rsidR="00CF6F36" w:rsidRPr="006E023C">
          <w:rPr>
            <w:noProof/>
            <w:webHidden/>
          </w:rPr>
          <w:fldChar w:fldCharType="end"/>
        </w:r>
      </w:hyperlink>
    </w:p>
    <w:p w14:paraId="38F34D65" w14:textId="0E96DF6E" w:rsidR="00CF6F36" w:rsidRPr="006E023C"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596" w:history="1">
        <w:r w:rsidR="00CF6F36" w:rsidRPr="006E023C">
          <w:rPr>
            <w:rStyle w:val="Hyperlink"/>
            <w:noProof/>
            <w:u w:val="none"/>
          </w:rPr>
          <w:t>2.2.3.5.</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6 \h </w:instrText>
        </w:r>
        <w:r w:rsidR="00CF6F36" w:rsidRPr="006E023C">
          <w:rPr>
            <w:noProof/>
            <w:webHidden/>
          </w:rPr>
        </w:r>
        <w:r w:rsidR="00CF6F36" w:rsidRPr="006E023C">
          <w:rPr>
            <w:noProof/>
            <w:webHidden/>
          </w:rPr>
          <w:fldChar w:fldCharType="separate"/>
        </w:r>
        <w:r w:rsidR="003D7051">
          <w:rPr>
            <w:noProof/>
            <w:webHidden/>
          </w:rPr>
          <w:t>37</w:t>
        </w:r>
        <w:r w:rsidR="00CF6F36" w:rsidRPr="006E023C">
          <w:rPr>
            <w:noProof/>
            <w:webHidden/>
          </w:rPr>
          <w:fldChar w:fldCharType="end"/>
        </w:r>
      </w:hyperlink>
    </w:p>
    <w:p w14:paraId="68ECFF7E" w14:textId="04C941D5"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97" w:history="1">
        <w:r w:rsidR="00CF6F36" w:rsidRPr="006E023C">
          <w:rPr>
            <w:rStyle w:val="Hyperlink"/>
            <w:noProof/>
            <w:u w:val="none"/>
            <w:lang w:eastAsia="bg-BG"/>
          </w:rPr>
          <w:t>А) Документи, представящи условията за подкрепа на всяка операция:</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7 \h </w:instrText>
        </w:r>
        <w:r w:rsidR="00CF6F36" w:rsidRPr="006E023C">
          <w:rPr>
            <w:noProof/>
            <w:webHidden/>
          </w:rPr>
        </w:r>
        <w:r w:rsidR="00CF6F36" w:rsidRPr="006E023C">
          <w:rPr>
            <w:noProof/>
            <w:webHidden/>
          </w:rPr>
          <w:fldChar w:fldCharType="separate"/>
        </w:r>
        <w:r w:rsidR="003D7051">
          <w:rPr>
            <w:noProof/>
            <w:webHidden/>
          </w:rPr>
          <w:t>37</w:t>
        </w:r>
        <w:r w:rsidR="00CF6F36" w:rsidRPr="006E023C">
          <w:rPr>
            <w:noProof/>
            <w:webHidden/>
          </w:rPr>
          <w:fldChar w:fldCharType="end"/>
        </w:r>
      </w:hyperlink>
    </w:p>
    <w:p w14:paraId="671282E0" w14:textId="719B5DEC" w:rsidR="00CF6F36" w:rsidRPr="006E023C" w:rsidRDefault="006E023C" w:rsidP="006E023C">
      <w:pPr>
        <w:pStyle w:val="TOC2"/>
        <w:ind w:left="720"/>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98" w:history="1">
        <w:r w:rsidR="00CF6F36" w:rsidRPr="006E023C">
          <w:rPr>
            <w:rStyle w:val="Hyperlink"/>
            <w:noProof/>
            <w:u w:val="none"/>
            <w:lang w:eastAsia="bg-BG"/>
          </w:rPr>
          <w:t>Б) Оценка на проектните предложения и сключване на договори/ издаване на заповеди за предоставяне на БФП</w:t>
        </w:r>
        <w:bookmarkStart w:id="1" w:name="_GoBack"/>
        <w:bookmarkEnd w:id="1"/>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8 \h </w:instrText>
        </w:r>
        <w:r w:rsidR="00CF6F36" w:rsidRPr="006E023C">
          <w:rPr>
            <w:noProof/>
            <w:webHidden/>
          </w:rPr>
        </w:r>
        <w:r w:rsidR="00CF6F36" w:rsidRPr="006E023C">
          <w:rPr>
            <w:noProof/>
            <w:webHidden/>
          </w:rPr>
          <w:fldChar w:fldCharType="separate"/>
        </w:r>
        <w:r w:rsidR="003D7051">
          <w:rPr>
            <w:noProof/>
            <w:webHidden/>
          </w:rPr>
          <w:t>40</w:t>
        </w:r>
        <w:r w:rsidR="00CF6F36" w:rsidRPr="006E023C">
          <w:rPr>
            <w:noProof/>
            <w:webHidden/>
          </w:rPr>
          <w:fldChar w:fldCharType="end"/>
        </w:r>
      </w:hyperlink>
    </w:p>
    <w:p w14:paraId="4C33C01D" w14:textId="73EAAEDC" w:rsidR="00CF6F36" w:rsidRPr="006E023C" w:rsidRDefault="006E023C" w:rsidP="006E023C">
      <w:pPr>
        <w:pStyle w:val="TOC2"/>
        <w:ind w:left="720"/>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599" w:history="1">
        <w:r w:rsidR="00CF6F36" w:rsidRPr="006E023C">
          <w:rPr>
            <w:rStyle w:val="Hyperlink"/>
            <w:noProof/>
            <w:u w:val="none"/>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599 \h </w:instrText>
        </w:r>
        <w:r w:rsidR="00CF6F36" w:rsidRPr="006E023C">
          <w:rPr>
            <w:noProof/>
            <w:webHidden/>
          </w:rPr>
        </w:r>
        <w:r w:rsidR="00CF6F36" w:rsidRPr="006E023C">
          <w:rPr>
            <w:noProof/>
            <w:webHidden/>
          </w:rPr>
          <w:fldChar w:fldCharType="separate"/>
        </w:r>
        <w:r w:rsidR="003D7051">
          <w:rPr>
            <w:noProof/>
            <w:webHidden/>
          </w:rPr>
          <w:t>41</w:t>
        </w:r>
        <w:r w:rsidR="00CF6F36" w:rsidRPr="006E023C">
          <w:rPr>
            <w:noProof/>
            <w:webHidden/>
          </w:rPr>
          <w:fldChar w:fldCharType="end"/>
        </w:r>
      </w:hyperlink>
    </w:p>
    <w:p w14:paraId="785DF239" w14:textId="62EBEEC9"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00" w:history="1">
        <w:r w:rsidR="00CF6F36" w:rsidRPr="006E023C">
          <w:rPr>
            <w:rStyle w:val="Hyperlink"/>
            <w:noProof/>
            <w:u w:val="none"/>
          </w:rPr>
          <w:t>2.2.3.6.</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Верификация</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0 \h </w:instrText>
        </w:r>
        <w:r w:rsidR="00CF6F36" w:rsidRPr="006E023C">
          <w:rPr>
            <w:noProof/>
            <w:webHidden/>
          </w:rPr>
        </w:r>
        <w:r w:rsidR="00CF6F36" w:rsidRPr="006E023C">
          <w:rPr>
            <w:noProof/>
            <w:webHidden/>
          </w:rPr>
          <w:fldChar w:fldCharType="separate"/>
        </w:r>
        <w:r w:rsidR="003D7051">
          <w:rPr>
            <w:noProof/>
            <w:webHidden/>
          </w:rPr>
          <w:t>41</w:t>
        </w:r>
        <w:r w:rsidR="00CF6F36" w:rsidRPr="006E023C">
          <w:rPr>
            <w:noProof/>
            <w:webHidden/>
          </w:rPr>
          <w:fldChar w:fldCharType="end"/>
        </w:r>
      </w:hyperlink>
    </w:p>
    <w:p w14:paraId="47225ECE" w14:textId="4BFA2121"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1" w:history="1">
        <w:r w:rsidR="00CF6F36" w:rsidRPr="006E023C">
          <w:rPr>
            <w:rStyle w:val="Hyperlink"/>
            <w:noProof/>
            <w:u w:val="none"/>
            <w:lang w:eastAsia="bg-BG"/>
          </w:rPr>
          <w:t>А) Наблюдение и проверки от страна бенефициента</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1 \h </w:instrText>
        </w:r>
        <w:r w:rsidR="00CF6F36" w:rsidRPr="006E023C">
          <w:rPr>
            <w:noProof/>
            <w:webHidden/>
          </w:rPr>
        </w:r>
        <w:r w:rsidR="00CF6F36" w:rsidRPr="006E023C">
          <w:rPr>
            <w:noProof/>
            <w:webHidden/>
          </w:rPr>
          <w:fldChar w:fldCharType="separate"/>
        </w:r>
        <w:r w:rsidR="003D7051">
          <w:rPr>
            <w:noProof/>
            <w:webHidden/>
          </w:rPr>
          <w:t>42</w:t>
        </w:r>
        <w:r w:rsidR="00CF6F36" w:rsidRPr="006E023C">
          <w:rPr>
            <w:noProof/>
            <w:webHidden/>
          </w:rPr>
          <w:fldChar w:fldCharType="end"/>
        </w:r>
      </w:hyperlink>
    </w:p>
    <w:p w14:paraId="0C9BE679" w14:textId="061E97D6"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2" w:history="1">
        <w:r w:rsidR="00CF6F36" w:rsidRPr="006E023C">
          <w:rPr>
            <w:rStyle w:val="Hyperlink"/>
            <w:noProof/>
            <w:u w:val="none"/>
            <w:lang w:eastAsia="bg-BG"/>
          </w:rPr>
          <w:t>Б) Процес на верификация от УО на ОПДУ</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2 \h </w:instrText>
        </w:r>
        <w:r w:rsidR="00CF6F36" w:rsidRPr="006E023C">
          <w:rPr>
            <w:noProof/>
            <w:webHidden/>
          </w:rPr>
        </w:r>
        <w:r w:rsidR="00CF6F36" w:rsidRPr="006E023C">
          <w:rPr>
            <w:noProof/>
            <w:webHidden/>
          </w:rPr>
          <w:fldChar w:fldCharType="separate"/>
        </w:r>
        <w:r w:rsidR="003D7051">
          <w:rPr>
            <w:noProof/>
            <w:webHidden/>
          </w:rPr>
          <w:t>42</w:t>
        </w:r>
        <w:r w:rsidR="00CF6F36" w:rsidRPr="006E023C">
          <w:rPr>
            <w:noProof/>
            <w:webHidden/>
          </w:rPr>
          <w:fldChar w:fldCharType="end"/>
        </w:r>
      </w:hyperlink>
    </w:p>
    <w:p w14:paraId="53E55712" w14:textId="2DC8627D"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3" w:history="1">
        <w:r w:rsidR="00CF6F36" w:rsidRPr="006E023C">
          <w:rPr>
            <w:rStyle w:val="Hyperlink"/>
            <w:noProof/>
            <w:u w:val="none"/>
            <w:lang w:eastAsia="bg-BG"/>
          </w:rPr>
          <w:t>В) Проверки на място</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3 \h </w:instrText>
        </w:r>
        <w:r w:rsidR="00CF6F36" w:rsidRPr="006E023C">
          <w:rPr>
            <w:noProof/>
            <w:webHidden/>
          </w:rPr>
        </w:r>
        <w:r w:rsidR="00CF6F36" w:rsidRPr="006E023C">
          <w:rPr>
            <w:noProof/>
            <w:webHidden/>
          </w:rPr>
          <w:fldChar w:fldCharType="separate"/>
        </w:r>
        <w:r w:rsidR="003D7051">
          <w:rPr>
            <w:noProof/>
            <w:webHidden/>
          </w:rPr>
          <w:t>44</w:t>
        </w:r>
        <w:r w:rsidR="00CF6F36" w:rsidRPr="006E023C">
          <w:rPr>
            <w:noProof/>
            <w:webHidden/>
          </w:rPr>
          <w:fldChar w:fldCharType="end"/>
        </w:r>
      </w:hyperlink>
    </w:p>
    <w:p w14:paraId="204A2056" w14:textId="25066B50"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4" w:history="1">
        <w:r w:rsidR="00CF6F36" w:rsidRPr="006E023C">
          <w:rPr>
            <w:rStyle w:val="Hyperlink"/>
            <w:noProof/>
            <w:u w:val="none"/>
            <w:lang w:eastAsia="bg-BG"/>
          </w:rPr>
          <w:t>Г) Адекватна одитна следа</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4 \h </w:instrText>
        </w:r>
        <w:r w:rsidR="00CF6F36" w:rsidRPr="006E023C">
          <w:rPr>
            <w:noProof/>
            <w:webHidden/>
          </w:rPr>
        </w:r>
        <w:r w:rsidR="00CF6F36" w:rsidRPr="006E023C">
          <w:rPr>
            <w:noProof/>
            <w:webHidden/>
          </w:rPr>
          <w:fldChar w:fldCharType="separate"/>
        </w:r>
        <w:r w:rsidR="003D7051">
          <w:rPr>
            <w:noProof/>
            <w:webHidden/>
          </w:rPr>
          <w:t>47</w:t>
        </w:r>
        <w:r w:rsidR="00CF6F36" w:rsidRPr="006E023C">
          <w:rPr>
            <w:noProof/>
            <w:webHidden/>
          </w:rPr>
          <w:fldChar w:fldCharType="end"/>
        </w:r>
      </w:hyperlink>
    </w:p>
    <w:p w14:paraId="56C75211" w14:textId="45B4BF97" w:rsidR="00CF6F36" w:rsidRPr="006E023C"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5" w:history="1">
        <w:r w:rsidR="00CF6F36" w:rsidRPr="006E023C">
          <w:rPr>
            <w:rStyle w:val="Hyperlink"/>
            <w:noProof/>
            <w:u w:val="none"/>
            <w:lang w:eastAsia="bg-BG"/>
          </w:rPr>
          <w:t>Д) Верификация, когато УО е бенефициент</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5 \h </w:instrText>
        </w:r>
        <w:r w:rsidR="00CF6F36" w:rsidRPr="006E023C">
          <w:rPr>
            <w:noProof/>
            <w:webHidden/>
          </w:rPr>
        </w:r>
        <w:r w:rsidR="00CF6F36" w:rsidRPr="006E023C">
          <w:rPr>
            <w:noProof/>
            <w:webHidden/>
          </w:rPr>
          <w:fldChar w:fldCharType="separate"/>
        </w:r>
        <w:r w:rsidR="003D7051">
          <w:rPr>
            <w:noProof/>
            <w:webHidden/>
          </w:rPr>
          <w:t>48</w:t>
        </w:r>
        <w:r w:rsidR="00CF6F36" w:rsidRPr="006E023C">
          <w:rPr>
            <w:noProof/>
            <w:webHidden/>
          </w:rPr>
          <w:fldChar w:fldCharType="end"/>
        </w:r>
      </w:hyperlink>
    </w:p>
    <w:p w14:paraId="37A43350" w14:textId="6AA90097" w:rsidR="00CF6F36" w:rsidRPr="006E023C"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06" w:history="1">
        <w:r w:rsidR="00CF6F36" w:rsidRPr="006E023C">
          <w:rPr>
            <w:rStyle w:val="Hyperlink"/>
            <w:noProof/>
            <w:u w:val="none"/>
          </w:rPr>
          <w:t>2.2.3.7.</w:t>
        </w:r>
        <w:r w:rsidR="00CF6F36" w:rsidRPr="006E023C">
          <w:rPr>
            <w:rFonts w:asciiTheme="minorHAnsi" w:eastAsiaTheme="minorEastAsia" w:hAnsiTheme="minorHAnsi" w:cstheme="minorBidi"/>
            <w:b w:val="0"/>
            <w:bCs w:val="0"/>
            <w:iCs w:val="0"/>
            <w:smallCaps w:val="0"/>
            <w:noProof/>
            <w:color w:val="auto"/>
            <w:sz w:val="22"/>
            <w:szCs w:val="22"/>
            <w:lang w:eastAsia="bg-BG"/>
          </w:rPr>
          <w:tab/>
        </w:r>
        <w:r w:rsidR="00CF6F36" w:rsidRPr="006E023C">
          <w:rPr>
            <w:rStyle w:val="Hyperlink"/>
            <w:noProof/>
            <w:u w:val="none"/>
          </w:rPr>
          <w:t>Процедури за получаване и одобрение на искания за плащане</w:t>
        </w:r>
        <w:r w:rsidR="00CF6F36" w:rsidRPr="006E023C">
          <w:rPr>
            <w:noProof/>
            <w:webHidden/>
          </w:rPr>
          <w:tab/>
        </w:r>
        <w:r w:rsidR="00CF6F36" w:rsidRPr="006E023C">
          <w:rPr>
            <w:noProof/>
            <w:webHidden/>
          </w:rPr>
          <w:fldChar w:fldCharType="begin"/>
        </w:r>
        <w:r w:rsidR="00CF6F36" w:rsidRPr="006E023C">
          <w:rPr>
            <w:noProof/>
            <w:webHidden/>
          </w:rPr>
          <w:instrText xml:space="preserve"> PAGEREF _Toc495063606 \h </w:instrText>
        </w:r>
        <w:r w:rsidR="00CF6F36" w:rsidRPr="006E023C">
          <w:rPr>
            <w:noProof/>
            <w:webHidden/>
          </w:rPr>
        </w:r>
        <w:r w:rsidR="00CF6F36" w:rsidRPr="006E023C">
          <w:rPr>
            <w:noProof/>
            <w:webHidden/>
          </w:rPr>
          <w:fldChar w:fldCharType="separate"/>
        </w:r>
        <w:r w:rsidR="003D7051">
          <w:rPr>
            <w:noProof/>
            <w:webHidden/>
          </w:rPr>
          <w:t>48</w:t>
        </w:r>
        <w:r w:rsidR="00CF6F36" w:rsidRPr="006E023C">
          <w:rPr>
            <w:noProof/>
            <w:webHidden/>
          </w:rPr>
          <w:fldChar w:fldCharType="end"/>
        </w:r>
      </w:hyperlink>
    </w:p>
    <w:p w14:paraId="31515570" w14:textId="44D9AB26" w:rsidR="00CF6F36"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07" w:history="1">
        <w:r w:rsidR="00CF6F36" w:rsidRPr="008A6F1B">
          <w:rPr>
            <w:rStyle w:val="Hyperlink"/>
            <w:noProof/>
            <w:lang w:eastAsia="bg-BG"/>
          </w:rPr>
          <w:t>А) Получаване на искания за плащане от бенефициентите</w:t>
        </w:r>
        <w:r w:rsidR="00CF6F36">
          <w:rPr>
            <w:noProof/>
            <w:webHidden/>
          </w:rPr>
          <w:tab/>
        </w:r>
        <w:r w:rsidR="00CF6F36">
          <w:rPr>
            <w:noProof/>
            <w:webHidden/>
          </w:rPr>
          <w:fldChar w:fldCharType="begin"/>
        </w:r>
        <w:r w:rsidR="00CF6F36">
          <w:rPr>
            <w:noProof/>
            <w:webHidden/>
          </w:rPr>
          <w:instrText xml:space="preserve"> PAGEREF _Toc495063607 \h </w:instrText>
        </w:r>
        <w:r w:rsidR="00CF6F36">
          <w:rPr>
            <w:noProof/>
            <w:webHidden/>
          </w:rPr>
        </w:r>
        <w:r w:rsidR="00CF6F36">
          <w:rPr>
            <w:noProof/>
            <w:webHidden/>
          </w:rPr>
          <w:fldChar w:fldCharType="separate"/>
        </w:r>
        <w:r w:rsidR="003D7051">
          <w:rPr>
            <w:noProof/>
            <w:webHidden/>
          </w:rPr>
          <w:t>48</w:t>
        </w:r>
        <w:r w:rsidR="00CF6F36">
          <w:rPr>
            <w:noProof/>
            <w:webHidden/>
          </w:rPr>
          <w:fldChar w:fldCharType="end"/>
        </w:r>
      </w:hyperlink>
    </w:p>
    <w:p w14:paraId="18476735" w14:textId="05E72D6E" w:rsidR="00CF6F36" w:rsidRPr="00C82251"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C82251">
        <w:rPr>
          <w:rStyle w:val="Hyperlink"/>
          <w:noProof/>
          <w:u w:val="none"/>
        </w:rPr>
        <w:tab/>
      </w:r>
      <w:hyperlink w:anchor="_Toc495063608" w:history="1">
        <w:r w:rsidR="00CF6F36" w:rsidRPr="00C82251">
          <w:rPr>
            <w:rStyle w:val="Hyperlink"/>
            <w:noProof/>
            <w:u w:val="none"/>
            <w:lang w:eastAsia="bg-BG"/>
          </w:rPr>
          <w:t>Б) Видове искания за плащане</w:t>
        </w:r>
        <w:r w:rsidR="00CF6F36" w:rsidRPr="00C82251">
          <w:rPr>
            <w:noProof/>
            <w:webHidden/>
          </w:rPr>
          <w:tab/>
        </w:r>
        <w:r w:rsidR="00CF6F36" w:rsidRPr="00C82251">
          <w:rPr>
            <w:noProof/>
            <w:webHidden/>
          </w:rPr>
          <w:fldChar w:fldCharType="begin"/>
        </w:r>
        <w:r w:rsidR="00CF6F36" w:rsidRPr="00C82251">
          <w:rPr>
            <w:noProof/>
            <w:webHidden/>
          </w:rPr>
          <w:instrText xml:space="preserve"> PAGEREF _Toc495063608 \h </w:instrText>
        </w:r>
        <w:r w:rsidR="00CF6F36" w:rsidRPr="00C82251">
          <w:rPr>
            <w:noProof/>
            <w:webHidden/>
          </w:rPr>
        </w:r>
        <w:r w:rsidR="00CF6F36" w:rsidRPr="00C82251">
          <w:rPr>
            <w:noProof/>
            <w:webHidden/>
          </w:rPr>
          <w:fldChar w:fldCharType="separate"/>
        </w:r>
        <w:r w:rsidR="003D7051">
          <w:rPr>
            <w:noProof/>
            <w:webHidden/>
          </w:rPr>
          <w:t>49</w:t>
        </w:r>
        <w:r w:rsidR="00CF6F36" w:rsidRPr="00C82251">
          <w:rPr>
            <w:noProof/>
            <w:webHidden/>
          </w:rPr>
          <w:fldChar w:fldCharType="end"/>
        </w:r>
      </w:hyperlink>
    </w:p>
    <w:p w14:paraId="064F149B" w14:textId="2DCE66F2" w:rsidR="00CF6F36" w:rsidRPr="00C82251"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C82251">
        <w:rPr>
          <w:rStyle w:val="Hyperlink"/>
          <w:noProof/>
          <w:u w:val="none"/>
        </w:rPr>
        <w:tab/>
      </w:r>
      <w:hyperlink w:anchor="_Toc495063609" w:history="1">
        <w:r w:rsidR="00CF6F36" w:rsidRPr="00C82251">
          <w:rPr>
            <w:rStyle w:val="Hyperlink"/>
            <w:noProof/>
            <w:u w:val="none"/>
            <w:lang w:eastAsia="bg-BG"/>
          </w:rPr>
          <w:t>В) Осчетоводяване</w:t>
        </w:r>
        <w:r w:rsidR="00CF6F36" w:rsidRPr="00C82251">
          <w:rPr>
            <w:noProof/>
            <w:webHidden/>
          </w:rPr>
          <w:tab/>
        </w:r>
        <w:r w:rsidR="00CF6F36" w:rsidRPr="00C82251">
          <w:rPr>
            <w:noProof/>
            <w:webHidden/>
          </w:rPr>
          <w:fldChar w:fldCharType="begin"/>
        </w:r>
        <w:r w:rsidR="00CF6F36" w:rsidRPr="00C82251">
          <w:rPr>
            <w:noProof/>
            <w:webHidden/>
          </w:rPr>
          <w:instrText xml:space="preserve"> PAGEREF _Toc495063609 \h </w:instrText>
        </w:r>
        <w:r w:rsidR="00CF6F36" w:rsidRPr="00C82251">
          <w:rPr>
            <w:noProof/>
            <w:webHidden/>
          </w:rPr>
        </w:r>
        <w:r w:rsidR="00CF6F36" w:rsidRPr="00C82251">
          <w:rPr>
            <w:noProof/>
            <w:webHidden/>
          </w:rPr>
          <w:fldChar w:fldCharType="separate"/>
        </w:r>
        <w:r w:rsidR="003D7051">
          <w:rPr>
            <w:noProof/>
            <w:webHidden/>
          </w:rPr>
          <w:t>51</w:t>
        </w:r>
        <w:r w:rsidR="00CF6F36" w:rsidRPr="00C82251">
          <w:rPr>
            <w:noProof/>
            <w:webHidden/>
          </w:rPr>
          <w:fldChar w:fldCharType="end"/>
        </w:r>
      </w:hyperlink>
    </w:p>
    <w:p w14:paraId="22D62234" w14:textId="3427D0C6" w:rsidR="00CF6F36"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C82251">
        <w:rPr>
          <w:rStyle w:val="Hyperlink"/>
          <w:noProof/>
          <w:u w:val="none"/>
        </w:rPr>
        <w:tab/>
      </w:r>
      <w:hyperlink w:anchor="_Toc495063610" w:history="1">
        <w:r w:rsidR="00CF6F36" w:rsidRPr="008A6F1B">
          <w:rPr>
            <w:rStyle w:val="Hyperlink"/>
            <w:noProof/>
            <w:lang w:eastAsia="bg-BG"/>
          </w:rPr>
          <w:t>Г) Обмен на информация посредством електронни системи</w:t>
        </w:r>
        <w:r w:rsidR="00CF6F36">
          <w:rPr>
            <w:noProof/>
            <w:webHidden/>
          </w:rPr>
          <w:tab/>
        </w:r>
        <w:r w:rsidR="00CF6F36">
          <w:rPr>
            <w:noProof/>
            <w:webHidden/>
          </w:rPr>
          <w:fldChar w:fldCharType="begin"/>
        </w:r>
        <w:r w:rsidR="00CF6F36">
          <w:rPr>
            <w:noProof/>
            <w:webHidden/>
          </w:rPr>
          <w:instrText xml:space="preserve"> PAGEREF _Toc495063610 \h </w:instrText>
        </w:r>
        <w:r w:rsidR="00CF6F36">
          <w:rPr>
            <w:noProof/>
            <w:webHidden/>
          </w:rPr>
        </w:r>
        <w:r w:rsidR="00CF6F36">
          <w:rPr>
            <w:noProof/>
            <w:webHidden/>
          </w:rPr>
          <w:fldChar w:fldCharType="separate"/>
        </w:r>
        <w:r w:rsidR="003D7051">
          <w:rPr>
            <w:noProof/>
            <w:webHidden/>
          </w:rPr>
          <w:t>52</w:t>
        </w:r>
        <w:r w:rsidR="00CF6F36">
          <w:rPr>
            <w:noProof/>
            <w:webHidden/>
          </w:rPr>
          <w:fldChar w:fldCharType="end"/>
        </w:r>
      </w:hyperlink>
    </w:p>
    <w:p w14:paraId="0BEAD898" w14:textId="5229ECDB"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11" w:history="1">
        <w:r w:rsidR="00CF6F36" w:rsidRPr="008A6F1B">
          <w:rPr>
            <w:rStyle w:val="Hyperlink"/>
            <w:noProof/>
          </w:rPr>
          <w:t>2.2.3.8.</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Идентификация на органите и звената, изпълняващи стъпките в процеса на възстановяване</w:t>
        </w:r>
        <w:r w:rsidR="00CF6F36">
          <w:rPr>
            <w:noProof/>
            <w:webHidden/>
          </w:rPr>
          <w:tab/>
        </w:r>
        <w:r w:rsidR="00CF6F36">
          <w:rPr>
            <w:noProof/>
            <w:webHidden/>
          </w:rPr>
          <w:fldChar w:fldCharType="begin"/>
        </w:r>
        <w:r w:rsidR="00CF6F36">
          <w:rPr>
            <w:noProof/>
            <w:webHidden/>
          </w:rPr>
          <w:instrText xml:space="preserve"> PAGEREF _Toc495063611 \h </w:instrText>
        </w:r>
        <w:r w:rsidR="00CF6F36">
          <w:rPr>
            <w:noProof/>
            <w:webHidden/>
          </w:rPr>
        </w:r>
        <w:r w:rsidR="00CF6F36">
          <w:rPr>
            <w:noProof/>
            <w:webHidden/>
          </w:rPr>
          <w:fldChar w:fldCharType="separate"/>
        </w:r>
        <w:r w:rsidR="003D7051">
          <w:rPr>
            <w:noProof/>
            <w:webHidden/>
          </w:rPr>
          <w:t>52</w:t>
        </w:r>
        <w:r w:rsidR="00CF6F36">
          <w:rPr>
            <w:noProof/>
            <w:webHidden/>
          </w:rPr>
          <w:fldChar w:fldCharType="end"/>
        </w:r>
      </w:hyperlink>
    </w:p>
    <w:p w14:paraId="4B83FF6F" w14:textId="4F54E208" w:rsidR="00CF6F36" w:rsidRPr="00C82251"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C82251">
        <w:rPr>
          <w:rStyle w:val="Hyperlink"/>
          <w:noProof/>
          <w:u w:val="none"/>
        </w:rPr>
        <w:tab/>
      </w:r>
      <w:hyperlink w:anchor="_Toc495063612" w:history="1">
        <w:r w:rsidR="00CF6F36" w:rsidRPr="00C82251">
          <w:rPr>
            <w:rStyle w:val="Hyperlink"/>
            <w:noProof/>
            <w:u w:val="none"/>
            <w:lang w:eastAsia="bg-BG"/>
          </w:rPr>
          <w:t>А) Лимити</w:t>
        </w:r>
        <w:r w:rsidR="00CF6F36" w:rsidRPr="00C82251">
          <w:rPr>
            <w:noProof/>
            <w:webHidden/>
          </w:rPr>
          <w:tab/>
        </w:r>
        <w:r w:rsidR="00CF6F36" w:rsidRPr="00C82251">
          <w:rPr>
            <w:noProof/>
            <w:webHidden/>
          </w:rPr>
          <w:fldChar w:fldCharType="begin"/>
        </w:r>
        <w:r w:rsidR="00CF6F36" w:rsidRPr="00C82251">
          <w:rPr>
            <w:noProof/>
            <w:webHidden/>
          </w:rPr>
          <w:instrText xml:space="preserve"> PAGEREF _Toc495063612 \h </w:instrText>
        </w:r>
        <w:r w:rsidR="00CF6F36" w:rsidRPr="00C82251">
          <w:rPr>
            <w:noProof/>
            <w:webHidden/>
          </w:rPr>
        </w:r>
        <w:r w:rsidR="00CF6F36" w:rsidRPr="00C82251">
          <w:rPr>
            <w:noProof/>
            <w:webHidden/>
          </w:rPr>
          <w:fldChar w:fldCharType="separate"/>
        </w:r>
        <w:r w:rsidR="003D7051">
          <w:rPr>
            <w:noProof/>
            <w:webHidden/>
          </w:rPr>
          <w:t>52</w:t>
        </w:r>
        <w:r w:rsidR="00CF6F36" w:rsidRPr="00C82251">
          <w:rPr>
            <w:noProof/>
            <w:webHidden/>
          </w:rPr>
          <w:fldChar w:fldCharType="end"/>
        </w:r>
      </w:hyperlink>
    </w:p>
    <w:p w14:paraId="21EB125A" w14:textId="197F688F" w:rsidR="00CF6F36" w:rsidRDefault="00C82251">
      <w:pPr>
        <w:pStyle w:val="TOC2"/>
        <w:rPr>
          <w:rFonts w:asciiTheme="minorHAnsi" w:eastAsiaTheme="minorEastAsia" w:hAnsiTheme="minorHAnsi" w:cstheme="minorBidi"/>
          <w:b w:val="0"/>
          <w:bCs w:val="0"/>
          <w:iCs w:val="0"/>
          <w:smallCaps w:val="0"/>
          <w:noProof/>
          <w:color w:val="auto"/>
          <w:sz w:val="22"/>
          <w:szCs w:val="22"/>
          <w:lang w:eastAsia="bg-BG"/>
        </w:rPr>
      </w:pPr>
      <w:r w:rsidRPr="00C82251">
        <w:rPr>
          <w:rStyle w:val="Hyperlink"/>
          <w:noProof/>
          <w:u w:val="none"/>
        </w:rPr>
        <w:tab/>
      </w:r>
      <w:hyperlink w:anchor="_Toc495063613" w:history="1">
        <w:r w:rsidR="00CF6F36" w:rsidRPr="008A6F1B">
          <w:rPr>
            <w:rStyle w:val="Hyperlink"/>
            <w:noProof/>
            <w:lang w:eastAsia="bg-BG"/>
          </w:rPr>
          <w:t>Б) Начини за възстановяване на средствата</w:t>
        </w:r>
        <w:r w:rsidR="00CF6F36">
          <w:rPr>
            <w:noProof/>
            <w:webHidden/>
          </w:rPr>
          <w:tab/>
        </w:r>
        <w:r w:rsidR="00CF6F36">
          <w:rPr>
            <w:noProof/>
            <w:webHidden/>
          </w:rPr>
          <w:fldChar w:fldCharType="begin"/>
        </w:r>
        <w:r w:rsidR="00CF6F36">
          <w:rPr>
            <w:noProof/>
            <w:webHidden/>
          </w:rPr>
          <w:instrText xml:space="preserve"> PAGEREF _Toc495063613 \h </w:instrText>
        </w:r>
        <w:r w:rsidR="00CF6F36">
          <w:rPr>
            <w:noProof/>
            <w:webHidden/>
          </w:rPr>
        </w:r>
        <w:r w:rsidR="00CF6F36">
          <w:rPr>
            <w:noProof/>
            <w:webHidden/>
          </w:rPr>
          <w:fldChar w:fldCharType="separate"/>
        </w:r>
        <w:r w:rsidR="003D7051">
          <w:rPr>
            <w:noProof/>
            <w:webHidden/>
          </w:rPr>
          <w:t>52</w:t>
        </w:r>
        <w:r w:rsidR="00CF6F36">
          <w:rPr>
            <w:noProof/>
            <w:webHidden/>
          </w:rPr>
          <w:fldChar w:fldCharType="end"/>
        </w:r>
      </w:hyperlink>
    </w:p>
    <w:p w14:paraId="522BD60B" w14:textId="35EEB89D"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14" w:history="1">
        <w:r w:rsidR="00CF6F36" w:rsidRPr="008A6F1B">
          <w:rPr>
            <w:rStyle w:val="Hyperlink"/>
            <w:noProof/>
          </w:rPr>
          <w:t>2.2.3.9.</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редоставяне на информация от УО на СО</w:t>
        </w:r>
        <w:r w:rsidR="00CF6F36">
          <w:rPr>
            <w:noProof/>
            <w:webHidden/>
          </w:rPr>
          <w:tab/>
        </w:r>
        <w:r w:rsidR="00CF6F36">
          <w:rPr>
            <w:noProof/>
            <w:webHidden/>
          </w:rPr>
          <w:fldChar w:fldCharType="begin"/>
        </w:r>
        <w:r w:rsidR="00CF6F36">
          <w:rPr>
            <w:noProof/>
            <w:webHidden/>
          </w:rPr>
          <w:instrText xml:space="preserve"> PAGEREF _Toc495063614 \h </w:instrText>
        </w:r>
        <w:r w:rsidR="00CF6F36">
          <w:rPr>
            <w:noProof/>
            <w:webHidden/>
          </w:rPr>
        </w:r>
        <w:r w:rsidR="00CF6F36">
          <w:rPr>
            <w:noProof/>
            <w:webHidden/>
          </w:rPr>
          <w:fldChar w:fldCharType="separate"/>
        </w:r>
        <w:r w:rsidR="003D7051">
          <w:rPr>
            <w:noProof/>
            <w:webHidden/>
          </w:rPr>
          <w:t>54</w:t>
        </w:r>
        <w:r w:rsidR="00CF6F36">
          <w:rPr>
            <w:noProof/>
            <w:webHidden/>
          </w:rPr>
          <w:fldChar w:fldCharType="end"/>
        </w:r>
      </w:hyperlink>
    </w:p>
    <w:p w14:paraId="76BF4B8B" w14:textId="39F7918D" w:rsidR="00CF6F36" w:rsidRDefault="006E023C">
      <w:pPr>
        <w:pStyle w:val="TOC2"/>
        <w:rPr>
          <w:rFonts w:asciiTheme="minorHAnsi" w:eastAsiaTheme="minorEastAsia" w:hAnsiTheme="minorHAnsi" w:cstheme="minorBidi"/>
          <w:b w:val="0"/>
          <w:bCs w:val="0"/>
          <w:iCs w:val="0"/>
          <w:smallCaps w:val="0"/>
          <w:noProof/>
          <w:color w:val="auto"/>
          <w:sz w:val="22"/>
          <w:szCs w:val="22"/>
          <w:lang w:eastAsia="bg-BG"/>
        </w:rPr>
      </w:pPr>
      <w:r w:rsidRPr="006E023C">
        <w:rPr>
          <w:rStyle w:val="Hyperlink"/>
          <w:noProof/>
          <w:u w:val="none"/>
        </w:rPr>
        <w:tab/>
      </w:r>
      <w:hyperlink w:anchor="_Toc495063615" w:history="1">
        <w:r w:rsidR="00CF6F36" w:rsidRPr="008A6F1B">
          <w:rPr>
            <w:rStyle w:val="Hyperlink"/>
            <w:noProof/>
            <w:lang w:eastAsia="bg-BG"/>
          </w:rPr>
          <w:t>А) По отношение на процесите по сертифициране:</w:t>
        </w:r>
        <w:r w:rsidR="00CF6F36">
          <w:rPr>
            <w:noProof/>
            <w:webHidden/>
          </w:rPr>
          <w:tab/>
        </w:r>
        <w:r w:rsidR="00CF6F36">
          <w:rPr>
            <w:noProof/>
            <w:webHidden/>
          </w:rPr>
          <w:fldChar w:fldCharType="begin"/>
        </w:r>
        <w:r w:rsidR="00CF6F36">
          <w:rPr>
            <w:noProof/>
            <w:webHidden/>
          </w:rPr>
          <w:instrText xml:space="preserve"> PAGEREF _Toc495063615 \h </w:instrText>
        </w:r>
        <w:r w:rsidR="00CF6F36">
          <w:rPr>
            <w:noProof/>
            <w:webHidden/>
          </w:rPr>
        </w:r>
        <w:r w:rsidR="00CF6F36">
          <w:rPr>
            <w:noProof/>
            <w:webHidden/>
          </w:rPr>
          <w:fldChar w:fldCharType="separate"/>
        </w:r>
        <w:r w:rsidR="003D7051">
          <w:rPr>
            <w:noProof/>
            <w:webHidden/>
          </w:rPr>
          <w:t>54</w:t>
        </w:r>
        <w:r w:rsidR="00CF6F36">
          <w:rPr>
            <w:noProof/>
            <w:webHidden/>
          </w:rPr>
          <w:fldChar w:fldCharType="end"/>
        </w:r>
      </w:hyperlink>
    </w:p>
    <w:p w14:paraId="23C214C0" w14:textId="783FD4B1"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16" w:history="1">
        <w:r w:rsidR="00CF6F36" w:rsidRPr="008A6F1B">
          <w:rPr>
            <w:rStyle w:val="Hyperlink"/>
            <w:noProof/>
          </w:rPr>
          <w:t>2.2.3.10.</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редоставяне на информация от УО на ОО</w:t>
        </w:r>
        <w:r w:rsidR="00CF6F36">
          <w:rPr>
            <w:noProof/>
            <w:webHidden/>
          </w:rPr>
          <w:tab/>
        </w:r>
        <w:r w:rsidR="00CF6F36">
          <w:rPr>
            <w:noProof/>
            <w:webHidden/>
          </w:rPr>
          <w:fldChar w:fldCharType="begin"/>
        </w:r>
        <w:r w:rsidR="00CF6F36">
          <w:rPr>
            <w:noProof/>
            <w:webHidden/>
          </w:rPr>
          <w:instrText xml:space="preserve"> PAGEREF _Toc495063616 \h </w:instrText>
        </w:r>
        <w:r w:rsidR="00CF6F36">
          <w:rPr>
            <w:noProof/>
            <w:webHidden/>
          </w:rPr>
        </w:r>
        <w:r w:rsidR="00CF6F36">
          <w:rPr>
            <w:noProof/>
            <w:webHidden/>
          </w:rPr>
          <w:fldChar w:fldCharType="separate"/>
        </w:r>
        <w:r w:rsidR="003D7051">
          <w:rPr>
            <w:noProof/>
            <w:webHidden/>
          </w:rPr>
          <w:t>59</w:t>
        </w:r>
        <w:r w:rsidR="00CF6F36">
          <w:rPr>
            <w:noProof/>
            <w:webHidden/>
          </w:rPr>
          <w:fldChar w:fldCharType="end"/>
        </w:r>
      </w:hyperlink>
    </w:p>
    <w:p w14:paraId="67A2C9F6" w14:textId="09BCA2BD"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17" w:history="1">
        <w:r w:rsidR="00CF6F36" w:rsidRPr="008A6F1B">
          <w:rPr>
            <w:rStyle w:val="Hyperlink"/>
            <w:noProof/>
          </w:rPr>
          <w:t>2.2.3.1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Национални правила за допустимост на разходите по ОПДУ</w:t>
        </w:r>
        <w:r w:rsidR="00CF6F36">
          <w:rPr>
            <w:noProof/>
            <w:webHidden/>
          </w:rPr>
          <w:tab/>
        </w:r>
        <w:r w:rsidR="00CF6F36">
          <w:rPr>
            <w:noProof/>
            <w:webHidden/>
          </w:rPr>
          <w:fldChar w:fldCharType="begin"/>
        </w:r>
        <w:r w:rsidR="00CF6F36">
          <w:rPr>
            <w:noProof/>
            <w:webHidden/>
          </w:rPr>
          <w:instrText xml:space="preserve"> PAGEREF _Toc495063617 \h </w:instrText>
        </w:r>
        <w:r w:rsidR="00CF6F36">
          <w:rPr>
            <w:noProof/>
            <w:webHidden/>
          </w:rPr>
        </w:r>
        <w:r w:rsidR="00CF6F36">
          <w:rPr>
            <w:noProof/>
            <w:webHidden/>
          </w:rPr>
          <w:fldChar w:fldCharType="separate"/>
        </w:r>
        <w:r w:rsidR="003D7051">
          <w:rPr>
            <w:noProof/>
            <w:webHidden/>
          </w:rPr>
          <w:t>59</w:t>
        </w:r>
        <w:r w:rsidR="00CF6F36">
          <w:rPr>
            <w:noProof/>
            <w:webHidden/>
          </w:rPr>
          <w:fldChar w:fldCharType="end"/>
        </w:r>
      </w:hyperlink>
    </w:p>
    <w:p w14:paraId="6B2AD5C1" w14:textId="55D1D90D"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18" w:history="1">
        <w:r w:rsidR="00CF6F36" w:rsidRPr="008A6F1B">
          <w:rPr>
            <w:rStyle w:val="Hyperlink"/>
            <w:noProof/>
          </w:rPr>
          <w:t>2.2.3.1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Изготвяне и представяне пред Комисията на годишни и окончателен доклади за изпълнение, в това число и процедури за събиране и отчитане на индикаторите за изпълнение</w:t>
        </w:r>
        <w:r w:rsidR="00CF6F36">
          <w:rPr>
            <w:noProof/>
            <w:webHidden/>
          </w:rPr>
          <w:tab/>
          <w:t>………………………………………………………………………………………...</w:t>
        </w:r>
        <w:r w:rsidR="00CF6F36">
          <w:rPr>
            <w:noProof/>
            <w:webHidden/>
          </w:rPr>
          <w:fldChar w:fldCharType="begin"/>
        </w:r>
        <w:r w:rsidR="00CF6F36">
          <w:rPr>
            <w:noProof/>
            <w:webHidden/>
          </w:rPr>
          <w:instrText xml:space="preserve"> PAGEREF _Toc495063618 \h </w:instrText>
        </w:r>
        <w:r w:rsidR="00CF6F36">
          <w:rPr>
            <w:noProof/>
            <w:webHidden/>
          </w:rPr>
        </w:r>
        <w:r w:rsidR="00CF6F36">
          <w:rPr>
            <w:noProof/>
            <w:webHidden/>
          </w:rPr>
          <w:fldChar w:fldCharType="separate"/>
        </w:r>
        <w:r w:rsidR="003D7051">
          <w:rPr>
            <w:noProof/>
            <w:webHidden/>
          </w:rPr>
          <w:t>60</w:t>
        </w:r>
        <w:r w:rsidR="00CF6F36">
          <w:rPr>
            <w:noProof/>
            <w:webHidden/>
          </w:rPr>
          <w:fldChar w:fldCharType="end"/>
        </w:r>
      </w:hyperlink>
    </w:p>
    <w:p w14:paraId="655742D3" w14:textId="58D3F6B2"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19" w:history="1">
        <w:r w:rsidR="00CF6F36" w:rsidRPr="008A6F1B">
          <w:rPr>
            <w:rStyle w:val="Hyperlink"/>
            <w:noProof/>
          </w:rPr>
          <w:t>2.2.3.1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 xml:space="preserve">Изготвяне на </w:t>
        </w:r>
        <w:r w:rsidR="00CF6F36" w:rsidRPr="008A6F1B">
          <w:rPr>
            <w:rStyle w:val="Hyperlink"/>
            <w:i/>
            <w:noProof/>
          </w:rPr>
          <w:t>Декларация за управление</w:t>
        </w:r>
        <w:r w:rsidR="00CF6F36" w:rsidRPr="008A6F1B">
          <w:rPr>
            <w:rStyle w:val="Hyperlink"/>
            <w:noProof/>
          </w:rPr>
          <w:t xml:space="preserve"> и </w:t>
        </w:r>
        <w:r w:rsidR="00CF6F36" w:rsidRPr="008A6F1B">
          <w:rPr>
            <w:rStyle w:val="Hyperlink"/>
            <w:i/>
            <w:noProof/>
          </w:rPr>
          <w:t>Годишно обобщение на окончателни одитни доклади и на извършените проверки</w:t>
        </w:r>
        <w:r w:rsidR="00CF6F36">
          <w:rPr>
            <w:noProof/>
            <w:webHidden/>
          </w:rPr>
          <w:tab/>
        </w:r>
        <w:r w:rsidR="00CF6F36">
          <w:rPr>
            <w:noProof/>
            <w:webHidden/>
          </w:rPr>
          <w:fldChar w:fldCharType="begin"/>
        </w:r>
        <w:r w:rsidR="00CF6F36">
          <w:rPr>
            <w:noProof/>
            <w:webHidden/>
          </w:rPr>
          <w:instrText xml:space="preserve"> PAGEREF _Toc495063619 \h </w:instrText>
        </w:r>
        <w:r w:rsidR="00CF6F36">
          <w:rPr>
            <w:noProof/>
            <w:webHidden/>
          </w:rPr>
        </w:r>
        <w:r w:rsidR="00CF6F36">
          <w:rPr>
            <w:noProof/>
            <w:webHidden/>
          </w:rPr>
          <w:fldChar w:fldCharType="separate"/>
        </w:r>
        <w:r w:rsidR="003D7051">
          <w:rPr>
            <w:noProof/>
            <w:webHidden/>
          </w:rPr>
          <w:t>60</w:t>
        </w:r>
        <w:r w:rsidR="00CF6F36">
          <w:rPr>
            <w:noProof/>
            <w:webHidden/>
          </w:rPr>
          <w:fldChar w:fldCharType="end"/>
        </w:r>
      </w:hyperlink>
    </w:p>
    <w:p w14:paraId="5FAB8047" w14:textId="1FED868C"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0" w:history="1">
        <w:r w:rsidR="00CF6F36" w:rsidRPr="008A6F1B">
          <w:rPr>
            <w:rStyle w:val="Hyperlink"/>
            <w:noProof/>
          </w:rPr>
          <w:t>2.2.3.14.</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Уведомяване на служителите за приложимите процедури</w:t>
        </w:r>
        <w:r w:rsidR="00CF6F36">
          <w:rPr>
            <w:noProof/>
            <w:webHidden/>
          </w:rPr>
          <w:tab/>
        </w:r>
        <w:r w:rsidR="00CF6F36">
          <w:rPr>
            <w:noProof/>
            <w:webHidden/>
          </w:rPr>
          <w:fldChar w:fldCharType="begin"/>
        </w:r>
        <w:r w:rsidR="00CF6F36">
          <w:rPr>
            <w:noProof/>
            <w:webHidden/>
          </w:rPr>
          <w:instrText xml:space="preserve"> PAGEREF _Toc495063620 \h </w:instrText>
        </w:r>
        <w:r w:rsidR="00CF6F36">
          <w:rPr>
            <w:noProof/>
            <w:webHidden/>
          </w:rPr>
        </w:r>
        <w:r w:rsidR="00CF6F36">
          <w:rPr>
            <w:noProof/>
            <w:webHidden/>
          </w:rPr>
          <w:fldChar w:fldCharType="separate"/>
        </w:r>
        <w:r w:rsidR="003D7051">
          <w:rPr>
            <w:noProof/>
            <w:webHidden/>
          </w:rPr>
          <w:t>61</w:t>
        </w:r>
        <w:r w:rsidR="00CF6F36">
          <w:rPr>
            <w:noProof/>
            <w:webHidden/>
          </w:rPr>
          <w:fldChar w:fldCharType="end"/>
        </w:r>
      </w:hyperlink>
    </w:p>
    <w:p w14:paraId="516505A6" w14:textId="62366BA1"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1" w:history="1">
        <w:r w:rsidR="00CF6F36" w:rsidRPr="008A6F1B">
          <w:rPr>
            <w:rStyle w:val="Hyperlink"/>
            <w:noProof/>
          </w:rPr>
          <w:t>2.2.3.15.</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роцедури за разглеждане на жалби и възражения</w:t>
        </w:r>
        <w:r w:rsidR="00CF6F36">
          <w:rPr>
            <w:noProof/>
            <w:webHidden/>
          </w:rPr>
          <w:tab/>
        </w:r>
        <w:r w:rsidR="00CF6F36">
          <w:rPr>
            <w:noProof/>
            <w:webHidden/>
          </w:rPr>
          <w:fldChar w:fldCharType="begin"/>
        </w:r>
        <w:r w:rsidR="00CF6F36">
          <w:rPr>
            <w:noProof/>
            <w:webHidden/>
          </w:rPr>
          <w:instrText xml:space="preserve"> PAGEREF _Toc495063621 \h </w:instrText>
        </w:r>
        <w:r w:rsidR="00CF6F36">
          <w:rPr>
            <w:noProof/>
            <w:webHidden/>
          </w:rPr>
        </w:r>
        <w:r w:rsidR="00CF6F36">
          <w:rPr>
            <w:noProof/>
            <w:webHidden/>
          </w:rPr>
          <w:fldChar w:fldCharType="separate"/>
        </w:r>
        <w:r w:rsidR="003D7051">
          <w:rPr>
            <w:noProof/>
            <w:webHidden/>
          </w:rPr>
          <w:t>61</w:t>
        </w:r>
        <w:r w:rsidR="00CF6F36">
          <w:rPr>
            <w:noProof/>
            <w:webHidden/>
          </w:rPr>
          <w:fldChar w:fldCharType="end"/>
        </w:r>
      </w:hyperlink>
    </w:p>
    <w:p w14:paraId="2B9693B0" w14:textId="17960C90"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2" w:history="1">
        <w:r w:rsidR="00CF6F36" w:rsidRPr="008A6F1B">
          <w:rPr>
            <w:rStyle w:val="Hyperlink"/>
            <w:noProof/>
          </w:rPr>
          <w:t>2.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дитна следа</w:t>
        </w:r>
        <w:r w:rsidR="00CF6F36">
          <w:rPr>
            <w:noProof/>
            <w:webHidden/>
          </w:rPr>
          <w:tab/>
        </w:r>
        <w:r w:rsidR="00CF6F36">
          <w:rPr>
            <w:noProof/>
            <w:webHidden/>
          </w:rPr>
          <w:fldChar w:fldCharType="begin"/>
        </w:r>
        <w:r w:rsidR="00CF6F36">
          <w:rPr>
            <w:noProof/>
            <w:webHidden/>
          </w:rPr>
          <w:instrText xml:space="preserve"> PAGEREF _Toc495063622 \h </w:instrText>
        </w:r>
        <w:r w:rsidR="00CF6F36">
          <w:rPr>
            <w:noProof/>
            <w:webHidden/>
          </w:rPr>
        </w:r>
        <w:r w:rsidR="00CF6F36">
          <w:rPr>
            <w:noProof/>
            <w:webHidden/>
          </w:rPr>
          <w:fldChar w:fldCharType="separate"/>
        </w:r>
        <w:r w:rsidR="003D7051">
          <w:rPr>
            <w:noProof/>
            <w:webHidden/>
          </w:rPr>
          <w:t>62</w:t>
        </w:r>
        <w:r w:rsidR="00CF6F36">
          <w:rPr>
            <w:noProof/>
            <w:webHidden/>
          </w:rPr>
          <w:fldChar w:fldCharType="end"/>
        </w:r>
      </w:hyperlink>
    </w:p>
    <w:p w14:paraId="4AAC8D5F" w14:textId="5043E67B"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3" w:history="1">
        <w:r w:rsidR="00CF6F36" w:rsidRPr="008A6F1B">
          <w:rPr>
            <w:rStyle w:val="Hyperlink"/>
            <w:noProof/>
          </w:rPr>
          <w:t>2.3.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роцедури за осигуряване на адекватна одитна следа и архивна система</w:t>
        </w:r>
        <w:r w:rsidR="00CF6F36">
          <w:rPr>
            <w:noProof/>
            <w:webHidden/>
          </w:rPr>
          <w:tab/>
        </w:r>
        <w:r w:rsidR="00CF6F36">
          <w:rPr>
            <w:noProof/>
            <w:webHidden/>
          </w:rPr>
          <w:fldChar w:fldCharType="begin"/>
        </w:r>
        <w:r w:rsidR="00CF6F36">
          <w:rPr>
            <w:noProof/>
            <w:webHidden/>
          </w:rPr>
          <w:instrText xml:space="preserve"> PAGEREF _Toc495063623 \h </w:instrText>
        </w:r>
        <w:r w:rsidR="00CF6F36">
          <w:rPr>
            <w:noProof/>
            <w:webHidden/>
          </w:rPr>
        </w:r>
        <w:r w:rsidR="00CF6F36">
          <w:rPr>
            <w:noProof/>
            <w:webHidden/>
          </w:rPr>
          <w:fldChar w:fldCharType="separate"/>
        </w:r>
        <w:r w:rsidR="003D7051">
          <w:rPr>
            <w:noProof/>
            <w:webHidden/>
          </w:rPr>
          <w:t>62</w:t>
        </w:r>
        <w:r w:rsidR="00CF6F36">
          <w:rPr>
            <w:noProof/>
            <w:webHidden/>
          </w:rPr>
          <w:fldChar w:fldCharType="end"/>
        </w:r>
      </w:hyperlink>
    </w:p>
    <w:p w14:paraId="58B84576" w14:textId="5AF81C97"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4" w:history="1">
        <w:r w:rsidR="00CF6F36" w:rsidRPr="008A6F1B">
          <w:rPr>
            <w:rStyle w:val="Hyperlink"/>
            <w:noProof/>
          </w:rPr>
          <w:t>2.3.1.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Адекватна одитна следа</w:t>
        </w:r>
        <w:r w:rsidR="00CF6F36">
          <w:rPr>
            <w:noProof/>
            <w:webHidden/>
          </w:rPr>
          <w:tab/>
        </w:r>
        <w:r w:rsidR="00CF6F36">
          <w:rPr>
            <w:noProof/>
            <w:webHidden/>
          </w:rPr>
          <w:fldChar w:fldCharType="begin"/>
        </w:r>
        <w:r w:rsidR="00CF6F36">
          <w:rPr>
            <w:noProof/>
            <w:webHidden/>
          </w:rPr>
          <w:instrText xml:space="preserve"> PAGEREF _Toc495063624 \h </w:instrText>
        </w:r>
        <w:r w:rsidR="00CF6F36">
          <w:rPr>
            <w:noProof/>
            <w:webHidden/>
          </w:rPr>
        </w:r>
        <w:r w:rsidR="00CF6F36">
          <w:rPr>
            <w:noProof/>
            <w:webHidden/>
          </w:rPr>
          <w:fldChar w:fldCharType="separate"/>
        </w:r>
        <w:r w:rsidR="003D7051">
          <w:rPr>
            <w:noProof/>
            <w:webHidden/>
          </w:rPr>
          <w:t>62</w:t>
        </w:r>
        <w:r w:rsidR="00CF6F36">
          <w:rPr>
            <w:noProof/>
            <w:webHidden/>
          </w:rPr>
          <w:fldChar w:fldCharType="end"/>
        </w:r>
      </w:hyperlink>
    </w:p>
    <w:p w14:paraId="304D9270" w14:textId="3BBFE862"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5" w:history="1">
        <w:r w:rsidR="00CF6F36" w:rsidRPr="008A6F1B">
          <w:rPr>
            <w:rStyle w:val="Hyperlink"/>
            <w:noProof/>
          </w:rPr>
          <w:t>2.3.1.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Архив на ОПДУ</w:t>
        </w:r>
        <w:r w:rsidR="00CF6F36">
          <w:rPr>
            <w:noProof/>
            <w:webHidden/>
          </w:rPr>
          <w:tab/>
        </w:r>
        <w:r w:rsidR="00CF6F36">
          <w:rPr>
            <w:noProof/>
            <w:webHidden/>
          </w:rPr>
          <w:fldChar w:fldCharType="begin"/>
        </w:r>
        <w:r w:rsidR="00CF6F36">
          <w:rPr>
            <w:noProof/>
            <w:webHidden/>
          </w:rPr>
          <w:instrText xml:space="preserve"> PAGEREF _Toc495063625 \h </w:instrText>
        </w:r>
        <w:r w:rsidR="00CF6F36">
          <w:rPr>
            <w:noProof/>
            <w:webHidden/>
          </w:rPr>
        </w:r>
        <w:r w:rsidR="00CF6F36">
          <w:rPr>
            <w:noProof/>
            <w:webHidden/>
          </w:rPr>
          <w:fldChar w:fldCharType="separate"/>
        </w:r>
        <w:r w:rsidR="003D7051">
          <w:rPr>
            <w:noProof/>
            <w:webHidden/>
          </w:rPr>
          <w:t>63</w:t>
        </w:r>
        <w:r w:rsidR="00CF6F36">
          <w:rPr>
            <w:noProof/>
            <w:webHidden/>
          </w:rPr>
          <w:fldChar w:fldCharType="end"/>
        </w:r>
      </w:hyperlink>
    </w:p>
    <w:p w14:paraId="2AF7B2F9" w14:textId="3B21A572"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6" w:history="1">
        <w:r w:rsidR="00CF6F36" w:rsidRPr="008A6F1B">
          <w:rPr>
            <w:rStyle w:val="Hyperlink"/>
            <w:noProof/>
          </w:rPr>
          <w:t>2.3.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Инструкции за съхранение на документи</w:t>
        </w:r>
        <w:r w:rsidR="00CF6F36">
          <w:rPr>
            <w:noProof/>
            <w:webHidden/>
          </w:rPr>
          <w:tab/>
        </w:r>
        <w:r w:rsidR="00CF6F36">
          <w:rPr>
            <w:noProof/>
            <w:webHidden/>
          </w:rPr>
          <w:fldChar w:fldCharType="begin"/>
        </w:r>
        <w:r w:rsidR="00CF6F36">
          <w:rPr>
            <w:noProof/>
            <w:webHidden/>
          </w:rPr>
          <w:instrText xml:space="preserve"> PAGEREF _Toc495063626 \h </w:instrText>
        </w:r>
        <w:r w:rsidR="00CF6F36">
          <w:rPr>
            <w:noProof/>
            <w:webHidden/>
          </w:rPr>
        </w:r>
        <w:r w:rsidR="00CF6F36">
          <w:rPr>
            <w:noProof/>
            <w:webHidden/>
          </w:rPr>
          <w:fldChar w:fldCharType="separate"/>
        </w:r>
        <w:r w:rsidR="003D7051">
          <w:rPr>
            <w:noProof/>
            <w:webHidden/>
          </w:rPr>
          <w:t>64</w:t>
        </w:r>
        <w:r w:rsidR="00CF6F36">
          <w:rPr>
            <w:noProof/>
            <w:webHidden/>
          </w:rPr>
          <w:fldChar w:fldCharType="end"/>
        </w:r>
      </w:hyperlink>
    </w:p>
    <w:p w14:paraId="7B99BD97" w14:textId="4652A7C9"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7" w:history="1">
        <w:r w:rsidR="00CF6F36" w:rsidRPr="008A6F1B">
          <w:rPr>
            <w:rStyle w:val="Hyperlink"/>
            <w:noProof/>
          </w:rPr>
          <w:t>2.3.2.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ериод на съхранение</w:t>
        </w:r>
        <w:r w:rsidR="00CF6F36">
          <w:rPr>
            <w:noProof/>
            <w:webHidden/>
          </w:rPr>
          <w:tab/>
        </w:r>
        <w:r w:rsidR="00CF6F36">
          <w:rPr>
            <w:noProof/>
            <w:webHidden/>
          </w:rPr>
          <w:fldChar w:fldCharType="begin"/>
        </w:r>
        <w:r w:rsidR="00CF6F36">
          <w:rPr>
            <w:noProof/>
            <w:webHidden/>
          </w:rPr>
          <w:instrText xml:space="preserve"> PAGEREF _Toc495063627 \h </w:instrText>
        </w:r>
        <w:r w:rsidR="00CF6F36">
          <w:rPr>
            <w:noProof/>
            <w:webHidden/>
          </w:rPr>
        </w:r>
        <w:r w:rsidR="00CF6F36">
          <w:rPr>
            <w:noProof/>
            <w:webHidden/>
          </w:rPr>
          <w:fldChar w:fldCharType="separate"/>
        </w:r>
        <w:r w:rsidR="003D7051">
          <w:rPr>
            <w:noProof/>
            <w:webHidden/>
          </w:rPr>
          <w:t>65</w:t>
        </w:r>
        <w:r w:rsidR="00CF6F36">
          <w:rPr>
            <w:noProof/>
            <w:webHidden/>
          </w:rPr>
          <w:fldChar w:fldCharType="end"/>
        </w:r>
      </w:hyperlink>
    </w:p>
    <w:p w14:paraId="540B4077" w14:textId="2E6590A2"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8" w:history="1">
        <w:r w:rsidR="00CF6F36" w:rsidRPr="008A6F1B">
          <w:rPr>
            <w:rStyle w:val="Hyperlink"/>
            <w:noProof/>
          </w:rPr>
          <w:t>2.3.2.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Формат на съхранение</w:t>
        </w:r>
        <w:r w:rsidR="00CF6F36">
          <w:rPr>
            <w:noProof/>
            <w:webHidden/>
          </w:rPr>
          <w:tab/>
        </w:r>
        <w:r w:rsidR="00CF6F36">
          <w:rPr>
            <w:noProof/>
            <w:webHidden/>
          </w:rPr>
          <w:fldChar w:fldCharType="begin"/>
        </w:r>
        <w:r w:rsidR="00CF6F36">
          <w:rPr>
            <w:noProof/>
            <w:webHidden/>
          </w:rPr>
          <w:instrText xml:space="preserve"> PAGEREF _Toc495063628 \h </w:instrText>
        </w:r>
        <w:r w:rsidR="00CF6F36">
          <w:rPr>
            <w:noProof/>
            <w:webHidden/>
          </w:rPr>
        </w:r>
        <w:r w:rsidR="00CF6F36">
          <w:rPr>
            <w:noProof/>
            <w:webHidden/>
          </w:rPr>
          <w:fldChar w:fldCharType="separate"/>
        </w:r>
        <w:r w:rsidR="003D7051">
          <w:rPr>
            <w:noProof/>
            <w:webHidden/>
          </w:rPr>
          <w:t>65</w:t>
        </w:r>
        <w:r w:rsidR="00CF6F36">
          <w:rPr>
            <w:noProof/>
            <w:webHidden/>
          </w:rPr>
          <w:fldChar w:fldCharType="end"/>
        </w:r>
      </w:hyperlink>
    </w:p>
    <w:p w14:paraId="4EB503C0" w14:textId="4F7E357F"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29" w:history="1">
        <w:r w:rsidR="00CF6F36" w:rsidRPr="008A6F1B">
          <w:rPr>
            <w:rStyle w:val="Hyperlink"/>
            <w:noProof/>
          </w:rPr>
          <w:t>2.4.</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Нередности и възстановявания</w:t>
        </w:r>
        <w:r w:rsidR="00CF6F36">
          <w:rPr>
            <w:noProof/>
            <w:webHidden/>
          </w:rPr>
          <w:tab/>
        </w:r>
        <w:r w:rsidR="00CF6F36">
          <w:rPr>
            <w:noProof/>
            <w:webHidden/>
          </w:rPr>
          <w:fldChar w:fldCharType="begin"/>
        </w:r>
        <w:r w:rsidR="00CF6F36">
          <w:rPr>
            <w:noProof/>
            <w:webHidden/>
          </w:rPr>
          <w:instrText xml:space="preserve"> PAGEREF _Toc495063629 \h </w:instrText>
        </w:r>
        <w:r w:rsidR="00CF6F36">
          <w:rPr>
            <w:noProof/>
            <w:webHidden/>
          </w:rPr>
        </w:r>
        <w:r w:rsidR="00CF6F36">
          <w:rPr>
            <w:noProof/>
            <w:webHidden/>
          </w:rPr>
          <w:fldChar w:fldCharType="separate"/>
        </w:r>
        <w:r w:rsidR="003D7051">
          <w:rPr>
            <w:noProof/>
            <w:webHidden/>
          </w:rPr>
          <w:t>65</w:t>
        </w:r>
        <w:r w:rsidR="00CF6F36">
          <w:rPr>
            <w:noProof/>
            <w:webHidden/>
          </w:rPr>
          <w:fldChar w:fldCharType="end"/>
        </w:r>
      </w:hyperlink>
    </w:p>
    <w:p w14:paraId="115DB385" w14:textId="52406FAF"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30" w:history="1">
        <w:r w:rsidR="00CF6F36" w:rsidRPr="008A6F1B">
          <w:rPr>
            <w:rStyle w:val="Hyperlink"/>
            <w:noProof/>
          </w:rPr>
          <w:t>2.4.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Докладване, корекция и проследяване на нередности (</w:t>
        </w:r>
        <w:r w:rsidR="00CF6F36" w:rsidRPr="008A6F1B">
          <w:rPr>
            <w:rStyle w:val="Hyperlink"/>
            <w:i/>
            <w:noProof/>
          </w:rPr>
          <w:t>Процедура VI-П01 от Наръчника</w:t>
        </w:r>
        <w:r w:rsidR="00CF6F36" w:rsidRPr="008A6F1B">
          <w:rPr>
            <w:rStyle w:val="Hyperlink"/>
            <w:noProof/>
          </w:rPr>
          <w:t>)</w:t>
        </w:r>
        <w:r w:rsidR="00CF6F36">
          <w:rPr>
            <w:noProof/>
            <w:webHidden/>
          </w:rPr>
          <w:tab/>
        </w:r>
        <w:r w:rsidR="00CF6F36">
          <w:rPr>
            <w:noProof/>
            <w:webHidden/>
          </w:rPr>
          <w:fldChar w:fldCharType="begin"/>
        </w:r>
        <w:r w:rsidR="00CF6F36">
          <w:rPr>
            <w:noProof/>
            <w:webHidden/>
          </w:rPr>
          <w:instrText xml:space="preserve"> PAGEREF _Toc495063630 \h </w:instrText>
        </w:r>
        <w:r w:rsidR="00CF6F36">
          <w:rPr>
            <w:noProof/>
            <w:webHidden/>
          </w:rPr>
        </w:r>
        <w:r w:rsidR="00CF6F36">
          <w:rPr>
            <w:noProof/>
            <w:webHidden/>
          </w:rPr>
          <w:fldChar w:fldCharType="separate"/>
        </w:r>
        <w:r w:rsidR="003D7051">
          <w:rPr>
            <w:noProof/>
            <w:webHidden/>
          </w:rPr>
          <w:t>65</w:t>
        </w:r>
        <w:r w:rsidR="00CF6F36">
          <w:rPr>
            <w:noProof/>
            <w:webHidden/>
          </w:rPr>
          <w:fldChar w:fldCharType="end"/>
        </w:r>
      </w:hyperlink>
    </w:p>
    <w:p w14:paraId="52BCB5D4" w14:textId="3C5A45CD"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1" w:history="1">
        <w:r w:rsidR="00CF6F36" w:rsidRPr="008A6F1B">
          <w:rPr>
            <w:rStyle w:val="Hyperlink"/>
            <w:noProof/>
          </w:rPr>
          <w:t>2.4.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Докладване на нередности на ЕК</w:t>
        </w:r>
        <w:r w:rsidR="00CF6F36">
          <w:rPr>
            <w:noProof/>
            <w:webHidden/>
          </w:rPr>
          <w:tab/>
        </w:r>
        <w:r w:rsidR="00CF6F36">
          <w:rPr>
            <w:noProof/>
            <w:webHidden/>
          </w:rPr>
          <w:fldChar w:fldCharType="begin"/>
        </w:r>
        <w:r w:rsidR="00CF6F36">
          <w:rPr>
            <w:noProof/>
            <w:webHidden/>
          </w:rPr>
          <w:instrText xml:space="preserve"> PAGEREF _Toc495063631 \h </w:instrText>
        </w:r>
        <w:r w:rsidR="00CF6F36">
          <w:rPr>
            <w:noProof/>
            <w:webHidden/>
          </w:rPr>
        </w:r>
        <w:r w:rsidR="00CF6F36">
          <w:rPr>
            <w:noProof/>
            <w:webHidden/>
          </w:rPr>
          <w:fldChar w:fldCharType="separate"/>
        </w:r>
        <w:r w:rsidR="003D7051">
          <w:rPr>
            <w:noProof/>
            <w:webHidden/>
          </w:rPr>
          <w:t>69</w:t>
        </w:r>
        <w:r w:rsidR="00CF6F36">
          <w:rPr>
            <w:noProof/>
            <w:webHidden/>
          </w:rPr>
          <w:fldChar w:fldCharType="end"/>
        </w:r>
      </w:hyperlink>
    </w:p>
    <w:p w14:paraId="45B904AE" w14:textId="77777777" w:rsidR="00673FCE" w:rsidRDefault="00673FCE">
      <w:pPr>
        <w:pStyle w:val="TOC1"/>
        <w:tabs>
          <w:tab w:val="left" w:pos="440"/>
          <w:tab w:val="right" w:leader="dot" w:pos="9396"/>
        </w:tabs>
        <w:rPr>
          <w:rStyle w:val="Hyperlink"/>
          <w:noProof/>
        </w:rPr>
      </w:pPr>
    </w:p>
    <w:p w14:paraId="2C986EEB" w14:textId="746445FD" w:rsidR="00CF6F36" w:rsidRDefault="0082032F">
      <w:pPr>
        <w:pStyle w:val="TOC1"/>
        <w:tabs>
          <w:tab w:val="left" w:pos="440"/>
          <w:tab w:val="right" w:leader="dot" w:pos="9396"/>
        </w:tabs>
        <w:rPr>
          <w:rFonts w:asciiTheme="minorHAnsi" w:eastAsiaTheme="minorEastAsia" w:hAnsiTheme="minorHAnsi" w:cstheme="minorBidi"/>
          <w:noProof/>
          <w:lang w:eastAsia="bg-BG"/>
        </w:rPr>
      </w:pPr>
      <w:hyperlink w:anchor="_Toc495063632" w:history="1">
        <w:r w:rsidR="00CF6F36" w:rsidRPr="006E023C">
          <w:rPr>
            <w:rStyle w:val="Hyperlink"/>
            <w:rFonts w:ascii="Times New Roman" w:eastAsia="Times New Roman" w:hAnsi="Times New Roman"/>
            <w:b/>
            <w:noProof/>
          </w:rPr>
          <w:t>3.</w:t>
        </w:r>
        <w:r w:rsidR="00CF6F36" w:rsidRPr="006E023C">
          <w:rPr>
            <w:rFonts w:asciiTheme="minorHAnsi" w:eastAsiaTheme="minorEastAsia" w:hAnsiTheme="minorHAnsi" w:cstheme="minorBidi"/>
            <w:b/>
            <w:noProof/>
            <w:lang w:eastAsia="bg-BG"/>
          </w:rPr>
          <w:tab/>
        </w:r>
        <w:r w:rsidR="00CF6F36" w:rsidRPr="006E023C">
          <w:rPr>
            <w:rStyle w:val="Hyperlink"/>
            <w:rFonts w:ascii="Times New Roman" w:hAnsi="Times New Roman"/>
            <w:b/>
            <w:noProof/>
          </w:rPr>
          <w:t>Сертифициращ орган</w:t>
        </w:r>
        <w:r w:rsidR="00CF6F36">
          <w:rPr>
            <w:noProof/>
            <w:webHidden/>
          </w:rPr>
          <w:tab/>
        </w:r>
        <w:r w:rsidR="00CF6F36">
          <w:rPr>
            <w:noProof/>
            <w:webHidden/>
          </w:rPr>
          <w:fldChar w:fldCharType="begin"/>
        </w:r>
        <w:r w:rsidR="00CF6F36">
          <w:rPr>
            <w:noProof/>
            <w:webHidden/>
          </w:rPr>
          <w:instrText xml:space="preserve"> PAGEREF _Toc495063632 \h </w:instrText>
        </w:r>
        <w:r w:rsidR="00CF6F36">
          <w:rPr>
            <w:noProof/>
            <w:webHidden/>
          </w:rPr>
        </w:r>
        <w:r w:rsidR="00CF6F36">
          <w:rPr>
            <w:noProof/>
            <w:webHidden/>
          </w:rPr>
          <w:fldChar w:fldCharType="separate"/>
        </w:r>
        <w:r w:rsidR="003D7051">
          <w:rPr>
            <w:noProof/>
            <w:webHidden/>
          </w:rPr>
          <w:t>70</w:t>
        </w:r>
        <w:r w:rsidR="00CF6F36">
          <w:rPr>
            <w:noProof/>
            <w:webHidden/>
          </w:rPr>
          <w:fldChar w:fldCharType="end"/>
        </w:r>
      </w:hyperlink>
    </w:p>
    <w:p w14:paraId="6EE3EC3C" w14:textId="71224BD4"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3" w:history="1">
        <w:r w:rsidR="00CF6F36" w:rsidRPr="008A6F1B">
          <w:rPr>
            <w:rStyle w:val="Hyperlink"/>
            <w:noProof/>
          </w:rPr>
          <w:t>3.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сновни функции</w:t>
        </w:r>
        <w:r w:rsidR="00CF6F36">
          <w:rPr>
            <w:noProof/>
            <w:webHidden/>
          </w:rPr>
          <w:tab/>
        </w:r>
        <w:r w:rsidR="00CF6F36">
          <w:rPr>
            <w:noProof/>
            <w:webHidden/>
          </w:rPr>
          <w:fldChar w:fldCharType="begin"/>
        </w:r>
        <w:r w:rsidR="00CF6F36">
          <w:rPr>
            <w:noProof/>
            <w:webHidden/>
          </w:rPr>
          <w:instrText xml:space="preserve"> PAGEREF _Toc495063633 \h </w:instrText>
        </w:r>
        <w:r w:rsidR="00CF6F36">
          <w:rPr>
            <w:noProof/>
            <w:webHidden/>
          </w:rPr>
        </w:r>
        <w:r w:rsidR="00CF6F36">
          <w:rPr>
            <w:noProof/>
            <w:webHidden/>
          </w:rPr>
          <w:fldChar w:fldCharType="separate"/>
        </w:r>
        <w:r w:rsidR="003D7051">
          <w:rPr>
            <w:noProof/>
            <w:webHidden/>
          </w:rPr>
          <w:t>70</w:t>
        </w:r>
        <w:r w:rsidR="00CF6F36">
          <w:rPr>
            <w:noProof/>
            <w:webHidden/>
          </w:rPr>
          <w:fldChar w:fldCharType="end"/>
        </w:r>
      </w:hyperlink>
    </w:p>
    <w:p w14:paraId="38EAA2D9" w14:textId="39DFCA4C"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4" w:history="1">
        <w:r w:rsidR="00CF6F36" w:rsidRPr="008A6F1B">
          <w:rPr>
            <w:rStyle w:val="Hyperlink"/>
            <w:noProof/>
          </w:rPr>
          <w:t>3.1.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Статут на СО</w:t>
        </w:r>
        <w:r w:rsidR="00CF6F36">
          <w:rPr>
            <w:noProof/>
            <w:webHidden/>
          </w:rPr>
          <w:tab/>
        </w:r>
        <w:r w:rsidR="00CF6F36">
          <w:rPr>
            <w:noProof/>
            <w:webHidden/>
          </w:rPr>
          <w:fldChar w:fldCharType="begin"/>
        </w:r>
        <w:r w:rsidR="00CF6F36">
          <w:rPr>
            <w:noProof/>
            <w:webHidden/>
          </w:rPr>
          <w:instrText xml:space="preserve"> PAGEREF _Toc495063634 \h </w:instrText>
        </w:r>
        <w:r w:rsidR="00CF6F36">
          <w:rPr>
            <w:noProof/>
            <w:webHidden/>
          </w:rPr>
        </w:r>
        <w:r w:rsidR="00CF6F36">
          <w:rPr>
            <w:noProof/>
            <w:webHidden/>
          </w:rPr>
          <w:fldChar w:fldCharType="separate"/>
        </w:r>
        <w:r w:rsidR="003D7051">
          <w:rPr>
            <w:noProof/>
            <w:webHidden/>
          </w:rPr>
          <w:t>70</w:t>
        </w:r>
        <w:r w:rsidR="00CF6F36">
          <w:rPr>
            <w:noProof/>
            <w:webHidden/>
          </w:rPr>
          <w:fldChar w:fldCharType="end"/>
        </w:r>
      </w:hyperlink>
    </w:p>
    <w:p w14:paraId="1C762BC9" w14:textId="67B59445"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5" w:history="1">
        <w:r w:rsidR="00CF6F36" w:rsidRPr="008A6F1B">
          <w:rPr>
            <w:rStyle w:val="Hyperlink"/>
            <w:noProof/>
          </w:rPr>
          <w:t>3.1.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Функции на СО</w:t>
        </w:r>
        <w:r w:rsidR="00CF6F36">
          <w:rPr>
            <w:noProof/>
            <w:webHidden/>
          </w:rPr>
          <w:tab/>
        </w:r>
        <w:r w:rsidR="00CF6F36">
          <w:rPr>
            <w:noProof/>
            <w:webHidden/>
          </w:rPr>
          <w:fldChar w:fldCharType="begin"/>
        </w:r>
        <w:r w:rsidR="00CF6F36">
          <w:rPr>
            <w:noProof/>
            <w:webHidden/>
          </w:rPr>
          <w:instrText xml:space="preserve"> PAGEREF _Toc495063635 \h </w:instrText>
        </w:r>
        <w:r w:rsidR="00CF6F36">
          <w:rPr>
            <w:noProof/>
            <w:webHidden/>
          </w:rPr>
        </w:r>
        <w:r w:rsidR="00CF6F36">
          <w:rPr>
            <w:noProof/>
            <w:webHidden/>
          </w:rPr>
          <w:fldChar w:fldCharType="separate"/>
        </w:r>
        <w:r w:rsidR="003D7051">
          <w:rPr>
            <w:noProof/>
            <w:webHidden/>
          </w:rPr>
          <w:t>70</w:t>
        </w:r>
        <w:r w:rsidR="00CF6F36">
          <w:rPr>
            <w:noProof/>
            <w:webHidden/>
          </w:rPr>
          <w:fldChar w:fldCharType="end"/>
        </w:r>
      </w:hyperlink>
    </w:p>
    <w:p w14:paraId="7C7A8666" w14:textId="4FD868AE"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6" w:history="1">
        <w:r w:rsidR="00CF6F36" w:rsidRPr="008A6F1B">
          <w:rPr>
            <w:rStyle w:val="Hyperlink"/>
            <w:noProof/>
          </w:rPr>
          <w:t>3.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рганизация на сертифициращия орган</w:t>
        </w:r>
        <w:r w:rsidR="00CF6F36">
          <w:rPr>
            <w:noProof/>
            <w:webHidden/>
          </w:rPr>
          <w:tab/>
        </w:r>
        <w:r w:rsidR="00CF6F36">
          <w:rPr>
            <w:noProof/>
            <w:webHidden/>
          </w:rPr>
          <w:fldChar w:fldCharType="begin"/>
        </w:r>
        <w:r w:rsidR="00CF6F36">
          <w:rPr>
            <w:noProof/>
            <w:webHidden/>
          </w:rPr>
          <w:instrText xml:space="preserve"> PAGEREF _Toc495063636 \h </w:instrText>
        </w:r>
        <w:r w:rsidR="00CF6F36">
          <w:rPr>
            <w:noProof/>
            <w:webHidden/>
          </w:rPr>
        </w:r>
        <w:r w:rsidR="00CF6F36">
          <w:rPr>
            <w:noProof/>
            <w:webHidden/>
          </w:rPr>
          <w:fldChar w:fldCharType="separate"/>
        </w:r>
        <w:r w:rsidR="003D7051">
          <w:rPr>
            <w:noProof/>
            <w:webHidden/>
          </w:rPr>
          <w:t>71</w:t>
        </w:r>
        <w:r w:rsidR="00CF6F36">
          <w:rPr>
            <w:noProof/>
            <w:webHidden/>
          </w:rPr>
          <w:fldChar w:fldCharType="end"/>
        </w:r>
      </w:hyperlink>
    </w:p>
    <w:p w14:paraId="0382E2BB" w14:textId="4D6BA163"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7" w:history="1">
        <w:r w:rsidR="00CF6F36" w:rsidRPr="008A6F1B">
          <w:rPr>
            <w:rStyle w:val="Hyperlink"/>
            <w:noProof/>
          </w:rPr>
          <w:t>3.2.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рганиграма на СО</w:t>
        </w:r>
        <w:r w:rsidR="00CF6F36">
          <w:rPr>
            <w:noProof/>
            <w:webHidden/>
          </w:rPr>
          <w:tab/>
        </w:r>
        <w:r w:rsidR="00CF6F36">
          <w:rPr>
            <w:noProof/>
            <w:webHidden/>
          </w:rPr>
          <w:fldChar w:fldCharType="begin"/>
        </w:r>
        <w:r w:rsidR="00CF6F36">
          <w:rPr>
            <w:noProof/>
            <w:webHidden/>
          </w:rPr>
          <w:instrText xml:space="preserve"> PAGEREF _Toc495063637 \h </w:instrText>
        </w:r>
        <w:r w:rsidR="00CF6F36">
          <w:rPr>
            <w:noProof/>
            <w:webHidden/>
          </w:rPr>
        </w:r>
        <w:r w:rsidR="00CF6F36">
          <w:rPr>
            <w:noProof/>
            <w:webHidden/>
          </w:rPr>
          <w:fldChar w:fldCharType="separate"/>
        </w:r>
        <w:r w:rsidR="003D7051">
          <w:rPr>
            <w:noProof/>
            <w:webHidden/>
          </w:rPr>
          <w:t>71</w:t>
        </w:r>
        <w:r w:rsidR="00CF6F36">
          <w:rPr>
            <w:noProof/>
            <w:webHidden/>
          </w:rPr>
          <w:fldChar w:fldCharType="end"/>
        </w:r>
      </w:hyperlink>
    </w:p>
    <w:p w14:paraId="4F40D428" w14:textId="6C9BA323" w:rsidR="00CF6F36" w:rsidRDefault="0082032F">
      <w:pPr>
        <w:pStyle w:val="TOC2"/>
        <w:rPr>
          <w:rFonts w:asciiTheme="minorHAnsi" w:eastAsiaTheme="minorEastAsia" w:hAnsiTheme="minorHAnsi" w:cstheme="minorBidi"/>
          <w:b w:val="0"/>
          <w:bCs w:val="0"/>
          <w:iCs w:val="0"/>
          <w:smallCaps w:val="0"/>
          <w:noProof/>
          <w:color w:val="auto"/>
          <w:sz w:val="22"/>
          <w:szCs w:val="22"/>
          <w:lang w:eastAsia="bg-BG"/>
        </w:rPr>
      </w:pPr>
      <w:hyperlink w:anchor="_Toc495063638" w:history="1">
        <w:r w:rsidR="00CF6F36" w:rsidRPr="008A6F1B">
          <w:rPr>
            <w:rStyle w:val="Hyperlink"/>
            <w:noProof/>
          </w:rPr>
          <w:t>3.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ВЪЗСТАНОВЯВАНЕ</w:t>
        </w:r>
        <w:r w:rsidR="00CF6F36">
          <w:rPr>
            <w:noProof/>
            <w:webHidden/>
          </w:rPr>
          <w:tab/>
        </w:r>
        <w:r w:rsidR="00CF6F36">
          <w:rPr>
            <w:noProof/>
            <w:webHidden/>
          </w:rPr>
          <w:fldChar w:fldCharType="begin"/>
        </w:r>
        <w:r w:rsidR="00CF6F36">
          <w:rPr>
            <w:noProof/>
            <w:webHidden/>
          </w:rPr>
          <w:instrText xml:space="preserve"> PAGEREF _Toc495063638 \h </w:instrText>
        </w:r>
        <w:r w:rsidR="00CF6F36">
          <w:rPr>
            <w:noProof/>
            <w:webHidden/>
          </w:rPr>
        </w:r>
        <w:r w:rsidR="00CF6F36">
          <w:rPr>
            <w:noProof/>
            <w:webHidden/>
          </w:rPr>
          <w:fldChar w:fldCharType="separate"/>
        </w:r>
        <w:r w:rsidR="003D7051">
          <w:rPr>
            <w:noProof/>
            <w:webHidden/>
          </w:rPr>
          <w:t>71</w:t>
        </w:r>
        <w:r w:rsidR="00CF6F36">
          <w:rPr>
            <w:noProof/>
            <w:webHidden/>
          </w:rPr>
          <w:fldChar w:fldCharType="end"/>
        </w:r>
      </w:hyperlink>
    </w:p>
    <w:p w14:paraId="0517F387" w14:textId="6F553849"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39" w:history="1">
        <w:r w:rsidR="00CF6F36" w:rsidRPr="008A6F1B">
          <w:rPr>
            <w:rStyle w:val="Hyperlink"/>
            <w:noProof/>
          </w:rPr>
          <w:t>3.3.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писание на система за осигуряване на бързо възстановяване на публични помощи, включително и на такива от ЕС</w:t>
        </w:r>
        <w:r w:rsidR="00CF6F36">
          <w:rPr>
            <w:noProof/>
            <w:webHidden/>
          </w:rPr>
          <w:tab/>
        </w:r>
        <w:r w:rsidR="00CF6F36">
          <w:rPr>
            <w:noProof/>
            <w:webHidden/>
          </w:rPr>
          <w:fldChar w:fldCharType="begin"/>
        </w:r>
        <w:r w:rsidR="00CF6F36">
          <w:rPr>
            <w:noProof/>
            <w:webHidden/>
          </w:rPr>
          <w:instrText xml:space="preserve"> PAGEREF _Toc495063639 \h </w:instrText>
        </w:r>
        <w:r w:rsidR="00CF6F36">
          <w:rPr>
            <w:noProof/>
            <w:webHidden/>
          </w:rPr>
        </w:r>
        <w:r w:rsidR="00CF6F36">
          <w:rPr>
            <w:noProof/>
            <w:webHidden/>
          </w:rPr>
          <w:fldChar w:fldCharType="separate"/>
        </w:r>
        <w:r w:rsidR="003D7051">
          <w:rPr>
            <w:noProof/>
            <w:webHidden/>
          </w:rPr>
          <w:t>71</w:t>
        </w:r>
        <w:r w:rsidR="00CF6F36">
          <w:rPr>
            <w:noProof/>
            <w:webHidden/>
          </w:rPr>
          <w:fldChar w:fldCharType="end"/>
        </w:r>
      </w:hyperlink>
    </w:p>
    <w:p w14:paraId="02E6323A" w14:textId="1D14CF06"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0" w:history="1">
        <w:r w:rsidR="00CF6F36" w:rsidRPr="008A6F1B">
          <w:rPr>
            <w:rStyle w:val="Hyperlink"/>
            <w:noProof/>
          </w:rPr>
          <w:t>3.3.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CF6F36">
          <w:rPr>
            <w:noProof/>
            <w:webHidden/>
          </w:rPr>
          <w:tab/>
        </w:r>
        <w:r w:rsidR="00CF6F36">
          <w:rPr>
            <w:noProof/>
            <w:webHidden/>
          </w:rPr>
          <w:fldChar w:fldCharType="begin"/>
        </w:r>
        <w:r w:rsidR="00CF6F36">
          <w:rPr>
            <w:noProof/>
            <w:webHidden/>
          </w:rPr>
          <w:instrText xml:space="preserve"> PAGEREF _Toc495063640 \h </w:instrText>
        </w:r>
        <w:r w:rsidR="00CF6F36">
          <w:rPr>
            <w:noProof/>
            <w:webHidden/>
          </w:rPr>
        </w:r>
        <w:r w:rsidR="00CF6F36">
          <w:rPr>
            <w:noProof/>
            <w:webHidden/>
          </w:rPr>
          <w:fldChar w:fldCharType="separate"/>
        </w:r>
        <w:r w:rsidR="003D7051">
          <w:rPr>
            <w:noProof/>
            <w:webHidden/>
          </w:rPr>
          <w:t>73</w:t>
        </w:r>
        <w:r w:rsidR="00CF6F36">
          <w:rPr>
            <w:noProof/>
            <w:webHidden/>
          </w:rPr>
          <w:fldChar w:fldCharType="end"/>
        </w:r>
      </w:hyperlink>
    </w:p>
    <w:p w14:paraId="542186AD" w14:textId="1715B949"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1" w:history="1">
        <w:r w:rsidR="00CF6F36" w:rsidRPr="008A6F1B">
          <w:rPr>
            <w:rStyle w:val="Hyperlink"/>
            <w:noProof/>
          </w:rPr>
          <w:t>3.3.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Уредба за приспадане на възстановени средства или средства, оттеглени от декларирани разходи.</w:t>
        </w:r>
        <w:r w:rsidR="00CF6F36">
          <w:rPr>
            <w:noProof/>
            <w:webHidden/>
          </w:rPr>
          <w:tab/>
        </w:r>
        <w:r w:rsidR="00CF6F36">
          <w:rPr>
            <w:noProof/>
            <w:webHidden/>
          </w:rPr>
          <w:fldChar w:fldCharType="begin"/>
        </w:r>
        <w:r w:rsidR="00CF6F36">
          <w:rPr>
            <w:noProof/>
            <w:webHidden/>
          </w:rPr>
          <w:instrText xml:space="preserve"> PAGEREF _Toc495063641 \h </w:instrText>
        </w:r>
        <w:r w:rsidR="00CF6F36">
          <w:rPr>
            <w:noProof/>
            <w:webHidden/>
          </w:rPr>
        </w:r>
        <w:r w:rsidR="00CF6F36">
          <w:rPr>
            <w:noProof/>
            <w:webHidden/>
          </w:rPr>
          <w:fldChar w:fldCharType="separate"/>
        </w:r>
        <w:r w:rsidR="003D7051">
          <w:rPr>
            <w:noProof/>
            <w:webHidden/>
          </w:rPr>
          <w:t>74</w:t>
        </w:r>
        <w:r w:rsidR="00CF6F36">
          <w:rPr>
            <w:noProof/>
            <w:webHidden/>
          </w:rPr>
          <w:fldChar w:fldCharType="end"/>
        </w:r>
      </w:hyperlink>
    </w:p>
    <w:p w14:paraId="045104A9" w14:textId="77777777" w:rsidR="00673FCE" w:rsidRDefault="00673FCE">
      <w:pPr>
        <w:pStyle w:val="TOC1"/>
        <w:tabs>
          <w:tab w:val="left" w:pos="440"/>
          <w:tab w:val="right" w:leader="dot" w:pos="9396"/>
        </w:tabs>
        <w:rPr>
          <w:rStyle w:val="Hyperlink"/>
          <w:noProof/>
        </w:rPr>
      </w:pPr>
    </w:p>
    <w:p w14:paraId="2538901D" w14:textId="2481ED1D" w:rsidR="00CF6F36" w:rsidRDefault="0082032F">
      <w:pPr>
        <w:pStyle w:val="TOC1"/>
        <w:tabs>
          <w:tab w:val="left" w:pos="440"/>
          <w:tab w:val="right" w:leader="dot" w:pos="9396"/>
        </w:tabs>
        <w:rPr>
          <w:rFonts w:asciiTheme="minorHAnsi" w:eastAsiaTheme="minorEastAsia" w:hAnsiTheme="minorHAnsi" w:cstheme="minorBidi"/>
          <w:noProof/>
          <w:lang w:eastAsia="bg-BG"/>
        </w:rPr>
      </w:pPr>
      <w:hyperlink w:anchor="_Toc495063642" w:history="1">
        <w:r w:rsidR="00CF6F36" w:rsidRPr="006E023C">
          <w:rPr>
            <w:rStyle w:val="Hyperlink"/>
            <w:rFonts w:ascii="Times New Roman" w:eastAsia="Times New Roman" w:hAnsi="Times New Roman"/>
            <w:b/>
            <w:noProof/>
          </w:rPr>
          <w:t>4.</w:t>
        </w:r>
        <w:r w:rsidR="00CF6F36" w:rsidRPr="006E023C">
          <w:rPr>
            <w:rFonts w:asciiTheme="minorHAnsi" w:eastAsiaTheme="minorEastAsia" w:hAnsiTheme="minorHAnsi" w:cstheme="minorBidi"/>
            <w:b/>
            <w:noProof/>
            <w:lang w:eastAsia="bg-BG"/>
          </w:rPr>
          <w:tab/>
        </w:r>
        <w:r w:rsidR="00CF6F36" w:rsidRPr="006E023C">
          <w:rPr>
            <w:rStyle w:val="Hyperlink"/>
            <w:rFonts w:ascii="Times New Roman" w:hAnsi="Times New Roman"/>
            <w:b/>
            <w:noProof/>
          </w:rPr>
          <w:t>Информационна система</w:t>
        </w:r>
        <w:r w:rsidR="00CF6F36">
          <w:rPr>
            <w:noProof/>
            <w:webHidden/>
          </w:rPr>
          <w:tab/>
        </w:r>
        <w:r w:rsidR="00CF6F36">
          <w:rPr>
            <w:noProof/>
            <w:webHidden/>
          </w:rPr>
          <w:fldChar w:fldCharType="begin"/>
        </w:r>
        <w:r w:rsidR="00CF6F36">
          <w:rPr>
            <w:noProof/>
            <w:webHidden/>
          </w:rPr>
          <w:instrText xml:space="preserve"> PAGEREF _Toc495063642 \h </w:instrText>
        </w:r>
        <w:r w:rsidR="00CF6F36">
          <w:rPr>
            <w:noProof/>
            <w:webHidden/>
          </w:rPr>
        </w:r>
        <w:r w:rsidR="00CF6F36">
          <w:rPr>
            <w:noProof/>
            <w:webHidden/>
          </w:rPr>
          <w:fldChar w:fldCharType="separate"/>
        </w:r>
        <w:r w:rsidR="003D7051">
          <w:rPr>
            <w:noProof/>
            <w:webHidden/>
          </w:rPr>
          <w:t>76</w:t>
        </w:r>
        <w:r w:rsidR="00CF6F36">
          <w:rPr>
            <w:noProof/>
            <w:webHidden/>
          </w:rPr>
          <w:fldChar w:fldCharType="end"/>
        </w:r>
      </w:hyperlink>
    </w:p>
    <w:p w14:paraId="05FD7D48" w14:textId="04391DFE"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3" w:history="1">
        <w:r w:rsidR="00CF6F36" w:rsidRPr="008A6F1B">
          <w:rPr>
            <w:rStyle w:val="Hyperlink"/>
            <w:noProof/>
          </w:rPr>
          <w:t>4.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hyperlink>
      <w:r w:rsidR="003D7051">
        <w:rPr>
          <w:rFonts w:asciiTheme="minorHAnsi" w:eastAsiaTheme="minorEastAsia" w:hAnsiTheme="minorHAnsi" w:cstheme="minorBidi"/>
          <w:b w:val="0"/>
          <w:bCs w:val="0"/>
          <w:iCs w:val="0"/>
          <w:smallCaps w:val="0"/>
          <w:noProof/>
          <w:color w:val="auto"/>
          <w:sz w:val="22"/>
          <w:szCs w:val="22"/>
          <w:lang w:eastAsia="bg-BG"/>
        </w:rPr>
        <w:t xml:space="preserve"> </w:t>
      </w:r>
    </w:p>
    <w:p w14:paraId="68BBF757" w14:textId="6497AC81"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4" w:history="1">
        <w:r w:rsidR="00CF6F36" w:rsidRPr="008A6F1B">
          <w:rPr>
            <w:rStyle w:val="Hyperlink"/>
            <w:noProof/>
          </w:rPr>
          <w:t>4.1.1.</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CF6F36">
          <w:rPr>
            <w:noProof/>
            <w:webHidden/>
          </w:rPr>
          <w:tab/>
        </w:r>
        <w:r w:rsidR="00CF6F36">
          <w:rPr>
            <w:noProof/>
            <w:webHidden/>
          </w:rPr>
          <w:fldChar w:fldCharType="begin"/>
        </w:r>
        <w:r w:rsidR="00CF6F36">
          <w:rPr>
            <w:noProof/>
            <w:webHidden/>
          </w:rPr>
          <w:instrText xml:space="preserve"> PAGEREF _Toc495063644 \h </w:instrText>
        </w:r>
        <w:r w:rsidR="00CF6F36">
          <w:rPr>
            <w:noProof/>
            <w:webHidden/>
          </w:rPr>
        </w:r>
        <w:r w:rsidR="00CF6F36">
          <w:rPr>
            <w:noProof/>
            <w:webHidden/>
          </w:rPr>
          <w:fldChar w:fldCharType="separate"/>
        </w:r>
        <w:r w:rsidR="003D7051">
          <w:rPr>
            <w:noProof/>
            <w:webHidden/>
          </w:rPr>
          <w:t>76</w:t>
        </w:r>
        <w:r w:rsidR="00CF6F36">
          <w:rPr>
            <w:noProof/>
            <w:webHidden/>
          </w:rPr>
          <w:fldChar w:fldCharType="end"/>
        </w:r>
      </w:hyperlink>
    </w:p>
    <w:p w14:paraId="0E0CA9B0" w14:textId="09E33D58"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5" w:history="1">
        <w:r w:rsidR="00CF6F36" w:rsidRPr="008A6F1B">
          <w:rPr>
            <w:rStyle w:val="Hyperlink"/>
            <w:noProof/>
          </w:rPr>
          <w:t>4.1.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CF6F36">
          <w:rPr>
            <w:noProof/>
            <w:webHidden/>
          </w:rPr>
          <w:tab/>
        </w:r>
        <w:r w:rsidR="00CF6F36">
          <w:rPr>
            <w:noProof/>
            <w:webHidden/>
          </w:rPr>
          <w:fldChar w:fldCharType="begin"/>
        </w:r>
        <w:r w:rsidR="00CF6F36">
          <w:rPr>
            <w:noProof/>
            <w:webHidden/>
          </w:rPr>
          <w:instrText xml:space="preserve"> PAGEREF _Toc495063645 \h </w:instrText>
        </w:r>
        <w:r w:rsidR="00CF6F36">
          <w:rPr>
            <w:noProof/>
            <w:webHidden/>
          </w:rPr>
        </w:r>
        <w:r w:rsidR="00CF6F36">
          <w:rPr>
            <w:noProof/>
            <w:webHidden/>
          </w:rPr>
          <w:fldChar w:fldCharType="separate"/>
        </w:r>
        <w:r w:rsidR="003D7051">
          <w:rPr>
            <w:noProof/>
            <w:webHidden/>
          </w:rPr>
          <w:t>83</w:t>
        </w:r>
        <w:r w:rsidR="00CF6F36">
          <w:rPr>
            <w:noProof/>
            <w:webHidden/>
          </w:rPr>
          <w:fldChar w:fldCharType="end"/>
        </w:r>
      </w:hyperlink>
    </w:p>
    <w:p w14:paraId="16D679B1" w14:textId="57ADCBEF"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6" w:history="1">
        <w:r w:rsidR="00CF6F36" w:rsidRPr="008A6F1B">
          <w:rPr>
            <w:rStyle w:val="Hyperlink"/>
            <w:noProof/>
          </w:rPr>
          <w:t>4.1.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CF6F36">
          <w:rPr>
            <w:noProof/>
            <w:webHidden/>
          </w:rPr>
          <w:tab/>
        </w:r>
        <w:r w:rsidR="00CF6F36">
          <w:rPr>
            <w:noProof/>
            <w:webHidden/>
          </w:rPr>
          <w:fldChar w:fldCharType="begin"/>
        </w:r>
        <w:r w:rsidR="00CF6F36">
          <w:rPr>
            <w:noProof/>
            <w:webHidden/>
          </w:rPr>
          <w:instrText xml:space="preserve"> PAGEREF _Toc495063646 \h </w:instrText>
        </w:r>
        <w:r w:rsidR="00CF6F36">
          <w:rPr>
            <w:noProof/>
            <w:webHidden/>
          </w:rPr>
        </w:r>
        <w:r w:rsidR="00CF6F36">
          <w:rPr>
            <w:noProof/>
            <w:webHidden/>
          </w:rPr>
          <w:fldChar w:fldCharType="separate"/>
        </w:r>
        <w:r w:rsidR="003D7051">
          <w:rPr>
            <w:noProof/>
            <w:webHidden/>
          </w:rPr>
          <w:t>84</w:t>
        </w:r>
        <w:r w:rsidR="00CF6F36">
          <w:rPr>
            <w:noProof/>
            <w:webHidden/>
          </w:rPr>
          <w:fldChar w:fldCharType="end"/>
        </w:r>
      </w:hyperlink>
    </w:p>
    <w:p w14:paraId="3D0729FB" w14:textId="54C47DFE"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7" w:history="1">
        <w:r w:rsidR="00CF6F36" w:rsidRPr="008A6F1B">
          <w:rPr>
            <w:rStyle w:val="Hyperlink"/>
            <w:noProof/>
          </w:rPr>
          <w:t>4.1.4.</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оддържане на счетоводни записи в електронна форма на декларираните пред Комисията разходи и съответния публичен принос, изплатен на бенефициерите, както е предвидено в член 126, буква ж) от Регламент (ЕС) № 1303/2013</w:t>
        </w:r>
        <w:r w:rsidR="00CF6F36">
          <w:rPr>
            <w:noProof/>
            <w:webHidden/>
          </w:rPr>
          <w:tab/>
        </w:r>
        <w:r w:rsidR="00CF6F36">
          <w:rPr>
            <w:noProof/>
            <w:webHidden/>
          </w:rPr>
          <w:fldChar w:fldCharType="begin"/>
        </w:r>
        <w:r w:rsidR="00CF6F36">
          <w:rPr>
            <w:noProof/>
            <w:webHidden/>
          </w:rPr>
          <w:instrText xml:space="preserve"> PAGEREF _Toc495063647 \h </w:instrText>
        </w:r>
        <w:r w:rsidR="00CF6F36">
          <w:rPr>
            <w:noProof/>
            <w:webHidden/>
          </w:rPr>
        </w:r>
        <w:r w:rsidR="00CF6F36">
          <w:rPr>
            <w:noProof/>
            <w:webHidden/>
          </w:rPr>
          <w:fldChar w:fldCharType="separate"/>
        </w:r>
        <w:r w:rsidR="003D7051">
          <w:rPr>
            <w:noProof/>
            <w:webHidden/>
          </w:rPr>
          <w:t>85</w:t>
        </w:r>
        <w:r w:rsidR="00CF6F36">
          <w:rPr>
            <w:noProof/>
            <w:webHidden/>
          </w:rPr>
          <w:fldChar w:fldCharType="end"/>
        </w:r>
      </w:hyperlink>
    </w:p>
    <w:p w14:paraId="56E2623E" w14:textId="6D654AFF"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8" w:history="1">
        <w:r w:rsidR="00CF6F36" w:rsidRPr="008A6F1B">
          <w:rPr>
            <w:rStyle w:val="Hyperlink"/>
            <w:noProof/>
          </w:rPr>
          <w:t>4.1.5.</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r w:rsidR="00CF6F36">
          <w:rPr>
            <w:noProof/>
            <w:webHidden/>
          </w:rPr>
          <w:tab/>
        </w:r>
        <w:r w:rsidR="00CF6F36">
          <w:rPr>
            <w:noProof/>
            <w:webHidden/>
          </w:rPr>
          <w:fldChar w:fldCharType="begin"/>
        </w:r>
        <w:r w:rsidR="00CF6F36">
          <w:rPr>
            <w:noProof/>
            <w:webHidden/>
          </w:rPr>
          <w:instrText xml:space="preserve"> PAGEREF _Toc495063648 \h </w:instrText>
        </w:r>
        <w:r w:rsidR="00CF6F36">
          <w:rPr>
            <w:noProof/>
            <w:webHidden/>
          </w:rPr>
        </w:r>
        <w:r w:rsidR="00CF6F36">
          <w:rPr>
            <w:noProof/>
            <w:webHidden/>
          </w:rPr>
          <w:fldChar w:fldCharType="separate"/>
        </w:r>
        <w:r w:rsidR="003D7051">
          <w:rPr>
            <w:noProof/>
            <w:webHidden/>
          </w:rPr>
          <w:t>86</w:t>
        </w:r>
        <w:r w:rsidR="00CF6F36">
          <w:rPr>
            <w:noProof/>
            <w:webHidden/>
          </w:rPr>
          <w:fldChar w:fldCharType="end"/>
        </w:r>
      </w:hyperlink>
    </w:p>
    <w:p w14:paraId="45DFB91E" w14:textId="77FD8CF9"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49" w:history="1">
        <w:r w:rsidR="00CF6F36" w:rsidRPr="008A6F1B">
          <w:rPr>
            <w:rStyle w:val="Hyperlink"/>
            <w:noProof/>
          </w:rPr>
          <w:t>4.1.6.</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CF6F36">
          <w:rPr>
            <w:noProof/>
            <w:webHidden/>
          </w:rPr>
          <w:tab/>
        </w:r>
        <w:r w:rsidR="00CF6F36">
          <w:rPr>
            <w:noProof/>
            <w:webHidden/>
          </w:rPr>
          <w:fldChar w:fldCharType="begin"/>
        </w:r>
        <w:r w:rsidR="00CF6F36">
          <w:rPr>
            <w:noProof/>
            <w:webHidden/>
          </w:rPr>
          <w:instrText xml:space="preserve"> PAGEREF _Toc495063649 \h </w:instrText>
        </w:r>
        <w:r w:rsidR="00CF6F36">
          <w:rPr>
            <w:noProof/>
            <w:webHidden/>
          </w:rPr>
        </w:r>
        <w:r w:rsidR="00CF6F36">
          <w:rPr>
            <w:noProof/>
            <w:webHidden/>
          </w:rPr>
          <w:fldChar w:fldCharType="separate"/>
        </w:r>
        <w:r w:rsidR="003D7051">
          <w:rPr>
            <w:noProof/>
            <w:webHidden/>
          </w:rPr>
          <w:t>86</w:t>
        </w:r>
        <w:r w:rsidR="00CF6F36">
          <w:rPr>
            <w:noProof/>
            <w:webHidden/>
          </w:rPr>
          <w:fldChar w:fldCharType="end"/>
        </w:r>
      </w:hyperlink>
    </w:p>
    <w:p w14:paraId="32CD9083" w14:textId="4B552840"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50" w:history="1">
        <w:r w:rsidR="00CF6F36" w:rsidRPr="008A6F1B">
          <w:rPr>
            <w:rStyle w:val="Hyperlink"/>
            <w:noProof/>
          </w:rPr>
          <w:t>4.1.7.</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Посочване на това дали системите са оперативни и могат надеждно да записват данните, посочени по-горе</w:t>
        </w:r>
        <w:r w:rsidR="00CF6F36">
          <w:rPr>
            <w:noProof/>
            <w:webHidden/>
          </w:rPr>
          <w:tab/>
        </w:r>
        <w:r w:rsidR="00CF6F36">
          <w:rPr>
            <w:noProof/>
            <w:webHidden/>
          </w:rPr>
          <w:fldChar w:fldCharType="begin"/>
        </w:r>
        <w:r w:rsidR="00CF6F36">
          <w:rPr>
            <w:noProof/>
            <w:webHidden/>
          </w:rPr>
          <w:instrText xml:space="preserve"> PAGEREF _Toc495063650 \h </w:instrText>
        </w:r>
        <w:r w:rsidR="00CF6F36">
          <w:rPr>
            <w:noProof/>
            <w:webHidden/>
          </w:rPr>
        </w:r>
        <w:r w:rsidR="00CF6F36">
          <w:rPr>
            <w:noProof/>
            <w:webHidden/>
          </w:rPr>
          <w:fldChar w:fldCharType="separate"/>
        </w:r>
        <w:r w:rsidR="003D7051">
          <w:rPr>
            <w:noProof/>
            <w:webHidden/>
          </w:rPr>
          <w:t>86</w:t>
        </w:r>
        <w:r w:rsidR="00CF6F36">
          <w:rPr>
            <w:noProof/>
            <w:webHidden/>
          </w:rPr>
          <w:fldChar w:fldCharType="end"/>
        </w:r>
      </w:hyperlink>
    </w:p>
    <w:p w14:paraId="132DB88D" w14:textId="26783577"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51" w:history="1">
        <w:r w:rsidR="00CF6F36" w:rsidRPr="008A6F1B">
          <w:rPr>
            <w:rStyle w:val="Hyperlink"/>
            <w:noProof/>
          </w:rPr>
          <w:t>4.2.</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писание на процедурите за проверка на това гарантирана ли е сигурността на информационните системи</w:t>
        </w:r>
        <w:r w:rsidR="00CF6F36">
          <w:rPr>
            <w:noProof/>
            <w:webHidden/>
          </w:rPr>
          <w:tab/>
        </w:r>
        <w:r w:rsidR="00CF6F36">
          <w:rPr>
            <w:noProof/>
            <w:webHidden/>
          </w:rPr>
          <w:fldChar w:fldCharType="begin"/>
        </w:r>
        <w:r w:rsidR="00CF6F36">
          <w:rPr>
            <w:noProof/>
            <w:webHidden/>
          </w:rPr>
          <w:instrText xml:space="preserve"> PAGEREF _Toc495063651 \h </w:instrText>
        </w:r>
        <w:r w:rsidR="00CF6F36">
          <w:rPr>
            <w:noProof/>
            <w:webHidden/>
          </w:rPr>
        </w:r>
        <w:r w:rsidR="00CF6F36">
          <w:rPr>
            <w:noProof/>
            <w:webHidden/>
          </w:rPr>
          <w:fldChar w:fldCharType="separate"/>
        </w:r>
        <w:r w:rsidR="003D7051">
          <w:rPr>
            <w:noProof/>
            <w:webHidden/>
          </w:rPr>
          <w:t>87</w:t>
        </w:r>
        <w:r w:rsidR="00CF6F36">
          <w:rPr>
            <w:noProof/>
            <w:webHidden/>
          </w:rPr>
          <w:fldChar w:fldCharType="end"/>
        </w:r>
      </w:hyperlink>
    </w:p>
    <w:p w14:paraId="5C0DAD39" w14:textId="7E8438CE" w:rsidR="00CF6F36" w:rsidRDefault="0082032F" w:rsidP="006E023C">
      <w:pPr>
        <w:pStyle w:val="TOC2"/>
        <w:ind w:left="720" w:hanging="720"/>
        <w:rPr>
          <w:rFonts w:asciiTheme="minorHAnsi" w:eastAsiaTheme="minorEastAsia" w:hAnsiTheme="minorHAnsi" w:cstheme="minorBidi"/>
          <w:b w:val="0"/>
          <w:bCs w:val="0"/>
          <w:iCs w:val="0"/>
          <w:smallCaps w:val="0"/>
          <w:noProof/>
          <w:color w:val="auto"/>
          <w:sz w:val="22"/>
          <w:szCs w:val="22"/>
          <w:lang w:eastAsia="bg-BG"/>
        </w:rPr>
      </w:pPr>
      <w:hyperlink w:anchor="_Toc495063652" w:history="1">
        <w:r w:rsidR="00CF6F36" w:rsidRPr="008A6F1B">
          <w:rPr>
            <w:rStyle w:val="Hyperlink"/>
            <w:noProof/>
          </w:rPr>
          <w:t>4.3.</w:t>
        </w:r>
        <w:r w:rsidR="00CF6F36">
          <w:rPr>
            <w:rFonts w:asciiTheme="minorHAnsi" w:eastAsiaTheme="minorEastAsia" w:hAnsiTheme="minorHAnsi" w:cstheme="minorBidi"/>
            <w:b w:val="0"/>
            <w:bCs w:val="0"/>
            <w:iCs w:val="0"/>
            <w:smallCaps w:val="0"/>
            <w:noProof/>
            <w:color w:val="auto"/>
            <w:sz w:val="22"/>
            <w:szCs w:val="22"/>
            <w:lang w:eastAsia="bg-BG"/>
          </w:rPr>
          <w:tab/>
        </w:r>
        <w:r w:rsidR="00CF6F36" w:rsidRPr="008A6F1B">
          <w:rPr>
            <w:rStyle w:val="Hyperlink"/>
            <w:noProof/>
          </w:rPr>
          <w:t>Описание на текущото състояние по отношение на изпълнението на изискванията, посочени в член 122, параграф 3 от Регламент (ЕС) № 1303/2013</w:t>
        </w:r>
        <w:r w:rsidR="00CF6F36">
          <w:rPr>
            <w:noProof/>
            <w:webHidden/>
          </w:rPr>
          <w:tab/>
        </w:r>
        <w:r w:rsidR="00CF6F36">
          <w:rPr>
            <w:noProof/>
            <w:webHidden/>
          </w:rPr>
          <w:fldChar w:fldCharType="begin"/>
        </w:r>
        <w:r w:rsidR="00CF6F36">
          <w:rPr>
            <w:noProof/>
            <w:webHidden/>
          </w:rPr>
          <w:instrText xml:space="preserve"> PAGEREF _Toc495063652 \h </w:instrText>
        </w:r>
        <w:r w:rsidR="00CF6F36">
          <w:rPr>
            <w:noProof/>
            <w:webHidden/>
          </w:rPr>
        </w:r>
        <w:r w:rsidR="00CF6F36">
          <w:rPr>
            <w:noProof/>
            <w:webHidden/>
          </w:rPr>
          <w:fldChar w:fldCharType="separate"/>
        </w:r>
        <w:r w:rsidR="003D7051">
          <w:rPr>
            <w:noProof/>
            <w:webHidden/>
          </w:rPr>
          <w:t>88</w:t>
        </w:r>
        <w:r w:rsidR="00CF6F36">
          <w:rPr>
            <w:noProof/>
            <w:webHidden/>
          </w:rPr>
          <w:fldChar w:fldCharType="end"/>
        </w:r>
      </w:hyperlink>
    </w:p>
    <w:p w14:paraId="05E101BB" w14:textId="64B4332A" w:rsidR="00EF578F" w:rsidRPr="009C667C" w:rsidRDefault="00EF578F" w:rsidP="001D5FE4">
      <w:pPr>
        <w:rPr>
          <w:rFonts w:ascii="Times New Roman" w:hAnsi="Times New Roman"/>
        </w:rPr>
      </w:pPr>
      <w:r w:rsidRPr="009C667C">
        <w:rPr>
          <w:rFonts w:ascii="Times New Roman" w:hAnsi="Times New Roman"/>
        </w:rPr>
        <w:fldChar w:fldCharType="end"/>
      </w:r>
    </w:p>
    <w:p w14:paraId="240C1091" w14:textId="77777777" w:rsidR="00EF578F" w:rsidRPr="009C667C" w:rsidRDefault="00EF578F" w:rsidP="00E905EE">
      <w:pPr>
        <w:pStyle w:val="Heading1"/>
        <w:numPr>
          <w:ilvl w:val="0"/>
          <w:numId w:val="22"/>
        </w:numPr>
        <w:rPr>
          <w:rFonts w:ascii="Times New Roman" w:hAnsi="Times New Roman"/>
        </w:rPr>
      </w:pPr>
      <w:r w:rsidRPr="009C667C">
        <w:rPr>
          <w:rFonts w:ascii="Times New Roman" w:hAnsi="Times New Roman"/>
        </w:rPr>
        <w:br w:type="column"/>
      </w:r>
      <w:bookmarkStart w:id="2" w:name="_Toc495063556"/>
      <w:r w:rsidRPr="009C667C">
        <w:rPr>
          <w:rFonts w:ascii="Times New Roman" w:hAnsi="Times New Roman"/>
        </w:rPr>
        <w:lastRenderedPageBreak/>
        <w:t>Общи положения</w:t>
      </w:r>
      <w:bookmarkEnd w:id="2"/>
    </w:p>
    <w:p w14:paraId="7DE455E6"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3" w:name="_Toc295899823"/>
      <w:bookmarkStart w:id="4" w:name="_Toc495063557"/>
      <w:r w:rsidRPr="009C667C">
        <w:rPr>
          <w:rFonts w:ascii="Times New Roman" w:hAnsi="Times New Roman"/>
        </w:rPr>
        <w:t>Обща информация</w:t>
      </w:r>
      <w:bookmarkEnd w:id="3"/>
      <w:bookmarkEnd w:id="4"/>
    </w:p>
    <w:p w14:paraId="3BC066D8" w14:textId="77777777" w:rsidR="00EF578F" w:rsidRPr="009C667C" w:rsidRDefault="00EF578F" w:rsidP="00BD4147">
      <w:pPr>
        <w:spacing w:before="120" w:after="0" w:line="240" w:lineRule="auto"/>
        <w:jc w:val="both"/>
        <w:rPr>
          <w:rFonts w:ascii="Times New Roman" w:hAnsi="Times New Roman"/>
          <w:sz w:val="24"/>
          <w:szCs w:val="24"/>
        </w:rPr>
      </w:pPr>
      <w:bookmarkStart w:id="5" w:name="_Toc231181219"/>
      <w:bookmarkStart w:id="6" w:name="_Toc295899825"/>
      <w:r w:rsidRPr="009C667C">
        <w:rPr>
          <w:rFonts w:ascii="Times New Roman" w:hAnsi="Times New Roman"/>
          <w:i/>
          <w:sz w:val="24"/>
          <w:szCs w:val="24"/>
        </w:rPr>
        <w:t>Държава членка:</w:t>
      </w:r>
      <w:r w:rsidRPr="009C667C">
        <w:rPr>
          <w:rFonts w:ascii="Times New Roman" w:hAnsi="Times New Roman"/>
          <w:sz w:val="24"/>
          <w:szCs w:val="24"/>
        </w:rPr>
        <w:t xml:space="preserve"> БЪЛГАРИЯ</w:t>
      </w:r>
    </w:p>
    <w:p w14:paraId="5F3643E9"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ПЕРАТИВНА ПРОГРАМА „ДОБРО УПРАВЛЕНИЕ” </w:t>
      </w:r>
    </w:p>
    <w:p w14:paraId="3FD81A83"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CCI № 2014BG05SFOP001</w:t>
      </w:r>
    </w:p>
    <w:p w14:paraId="607DD766" w14:textId="5425918D"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i/>
          <w:sz w:val="24"/>
          <w:szCs w:val="24"/>
        </w:rPr>
        <w:t xml:space="preserve">Лице за контакти: </w:t>
      </w:r>
      <w:r w:rsidRPr="009C667C">
        <w:rPr>
          <w:rFonts w:ascii="Times New Roman" w:hAnsi="Times New Roman"/>
          <w:sz w:val="24"/>
          <w:szCs w:val="24"/>
        </w:rPr>
        <w:t>Ирена Димова Първанова, директор на дирекция „Добро управление“, Администрация на Министерския съвет</w:t>
      </w:r>
      <w:r w:rsidR="00F643EC">
        <w:rPr>
          <w:rFonts w:ascii="Times New Roman" w:hAnsi="Times New Roman"/>
          <w:sz w:val="24"/>
          <w:szCs w:val="24"/>
        </w:rPr>
        <w:t xml:space="preserve"> (АМС)</w:t>
      </w:r>
    </w:p>
    <w:p w14:paraId="56BD4CA7"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8" w:history="1">
        <w:r w:rsidRPr="009C667C">
          <w:rPr>
            <w:rStyle w:val="Hyperlink"/>
            <w:rFonts w:ascii="Times New Roman" w:hAnsi="Times New Roman"/>
            <w:sz w:val="24"/>
            <w:szCs w:val="24"/>
          </w:rPr>
          <w:t>i.parvanova@government.bg</w:t>
        </w:r>
      </w:hyperlink>
    </w:p>
    <w:p w14:paraId="37329263"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 xml:space="preserve">тел.: +359 (2 ) 940 36 52 </w:t>
      </w:r>
    </w:p>
    <w:p w14:paraId="2A26B323" w14:textId="77777777" w:rsidR="00EF578F" w:rsidRPr="00112120" w:rsidRDefault="00EF578F" w:rsidP="007E430C">
      <w:pPr>
        <w:spacing w:before="120" w:after="0" w:line="240" w:lineRule="auto"/>
        <w:jc w:val="both"/>
        <w:rPr>
          <w:rFonts w:ascii="Times New Roman" w:hAnsi="Times New Roman"/>
          <w:sz w:val="24"/>
          <w:szCs w:val="24"/>
        </w:rPr>
      </w:pPr>
      <w:r w:rsidRPr="00112120">
        <w:rPr>
          <w:rFonts w:ascii="Times New Roman" w:hAnsi="Times New Roman"/>
          <w:sz w:val="24"/>
          <w:szCs w:val="24"/>
        </w:rPr>
        <w:t>факс: +359 (2) 940 25 19</w:t>
      </w:r>
      <w:bookmarkEnd w:id="5"/>
      <w:bookmarkEnd w:id="6"/>
    </w:p>
    <w:p w14:paraId="29B31105"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7" w:name="_Toc495063558"/>
      <w:r w:rsidRPr="009C667C">
        <w:rPr>
          <w:rFonts w:ascii="Times New Roman" w:hAnsi="Times New Roman"/>
        </w:rPr>
        <w:t>Актуално състояние на системите</w:t>
      </w:r>
      <w:bookmarkEnd w:id="7"/>
    </w:p>
    <w:p w14:paraId="55A0B559" w14:textId="7E0C7B1D" w:rsidR="00EF578F" w:rsidRPr="009C667C" w:rsidRDefault="00EF578F" w:rsidP="00023931">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едставената информация описва състоянието към дата: </w:t>
      </w:r>
      <w:r w:rsidR="00C02F8E" w:rsidRPr="00CF6F36">
        <w:rPr>
          <w:rFonts w:ascii="Times New Roman" w:hAnsi="Times New Roman"/>
          <w:sz w:val="24"/>
          <w:szCs w:val="24"/>
        </w:rPr>
        <w:t>31</w:t>
      </w:r>
      <w:r w:rsidRPr="00CF6F36">
        <w:rPr>
          <w:rFonts w:ascii="Times New Roman" w:hAnsi="Times New Roman"/>
          <w:sz w:val="24"/>
          <w:szCs w:val="24"/>
        </w:rPr>
        <w:t>.</w:t>
      </w:r>
      <w:r w:rsidR="00C02F8E" w:rsidRPr="00CF6F36">
        <w:rPr>
          <w:rFonts w:ascii="Times New Roman" w:hAnsi="Times New Roman"/>
          <w:sz w:val="24"/>
          <w:szCs w:val="24"/>
        </w:rPr>
        <w:t>01</w:t>
      </w:r>
      <w:r w:rsidRPr="00CF6F36">
        <w:rPr>
          <w:rFonts w:ascii="Times New Roman" w:hAnsi="Times New Roman"/>
          <w:sz w:val="24"/>
          <w:szCs w:val="24"/>
        </w:rPr>
        <w:t>.201</w:t>
      </w:r>
      <w:r w:rsidR="00C02F8E" w:rsidRPr="00CF6F36">
        <w:rPr>
          <w:rFonts w:ascii="Times New Roman" w:hAnsi="Times New Roman"/>
          <w:sz w:val="24"/>
          <w:szCs w:val="24"/>
        </w:rPr>
        <w:t>7</w:t>
      </w:r>
      <w:r w:rsidRPr="009C667C">
        <w:rPr>
          <w:rFonts w:ascii="Times New Roman" w:hAnsi="Times New Roman"/>
          <w:sz w:val="24"/>
          <w:szCs w:val="24"/>
        </w:rPr>
        <w:t xml:space="preserve"> г.</w:t>
      </w:r>
    </w:p>
    <w:p w14:paraId="1159EA95"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8" w:name="_Toc495063559"/>
      <w:r w:rsidRPr="009C667C">
        <w:rPr>
          <w:rFonts w:ascii="Times New Roman" w:hAnsi="Times New Roman"/>
        </w:rPr>
        <w:t>Структура на системите (обща информация и диаграма, показваща организационната връзка между звената в системите за управление и контрол)</w:t>
      </w:r>
      <w:bookmarkEnd w:id="8"/>
    </w:p>
    <w:p w14:paraId="4189020A" w14:textId="77777777" w:rsidR="00EF578F" w:rsidRPr="009C667C" w:rsidRDefault="00EF578F">
      <w:pPr>
        <w:spacing w:before="120" w:after="0" w:line="240" w:lineRule="auto"/>
        <w:jc w:val="both"/>
        <w:rPr>
          <w:rFonts w:ascii="Times New Roman" w:hAnsi="Times New Roman"/>
          <w:sz w:val="24"/>
          <w:szCs w:val="24"/>
          <w:lang w:val="ru-RU"/>
        </w:rPr>
      </w:pPr>
      <w:r w:rsidRPr="009C667C">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14:paraId="2F7D8AF9" w14:textId="78AE5D8F" w:rsidR="00EF578F" w:rsidRPr="009C667C" w:rsidRDefault="006160E5" w:rsidP="00296FAB">
      <w:pPr>
        <w:rPr>
          <w:rFonts w:ascii="Times New Roman" w:hAnsi="Times New Roman"/>
        </w:rPr>
      </w:pPr>
      <w:r w:rsidRPr="009C667C">
        <w:rPr>
          <w:rFonts w:ascii="Times New Roman" w:hAnsi="Times New Roman"/>
          <w:noProof/>
          <w:lang w:eastAsia="bg-BG"/>
        </w:rPr>
        <w:drawing>
          <wp:inline distT="0" distB="0" distL="0" distR="0" wp14:anchorId="0271EA7A" wp14:editId="65576090">
            <wp:extent cx="5972175" cy="3086100"/>
            <wp:effectExtent l="0" t="0" r="9525" b="0"/>
            <wp:docPr id="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2175" cy="3086100"/>
                    </a:xfrm>
                    <a:prstGeom prst="rect">
                      <a:avLst/>
                    </a:prstGeom>
                    <a:noFill/>
                    <a:ln>
                      <a:noFill/>
                    </a:ln>
                  </pic:spPr>
                </pic:pic>
              </a:graphicData>
            </a:graphic>
          </wp:inline>
        </w:drawing>
      </w:r>
      <w:r w:rsidRPr="005A000B">
        <w:rPr>
          <w:rFonts w:ascii="Times New Roman" w:hAnsi="Times New Roman"/>
          <w:noProof/>
          <w:lang w:eastAsia="bg-BG"/>
        </w:rPr>
        <w:drawing>
          <wp:anchor distT="0" distB="0" distL="114300" distR="114300" simplePos="0" relativeHeight="251655168" behindDoc="0" locked="0" layoutInCell="1" allowOverlap="1" wp14:anchorId="26DC0F93" wp14:editId="0DE77840">
            <wp:simplePos x="0" y="0"/>
            <wp:positionH relativeFrom="column">
              <wp:posOffset>760730</wp:posOffset>
            </wp:positionH>
            <wp:positionV relativeFrom="paragraph">
              <wp:posOffset>-1262380</wp:posOffset>
            </wp:positionV>
            <wp:extent cx="76200" cy="36830"/>
            <wp:effectExtent l="0" t="0" r="0" b="7620"/>
            <wp:wrapNone/>
            <wp:docPr id="38"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200" cy="36830"/>
                    </a:xfrm>
                    <a:prstGeom prst="rect">
                      <a:avLst/>
                    </a:prstGeom>
                    <a:noFill/>
                  </pic:spPr>
                </pic:pic>
              </a:graphicData>
            </a:graphic>
            <wp14:sizeRelH relativeFrom="page">
              <wp14:pctWidth>0</wp14:pctWidth>
            </wp14:sizeRelH>
            <wp14:sizeRelV relativeFrom="page">
              <wp14:pctHeight>0</wp14:pctHeight>
            </wp14:sizeRelV>
          </wp:anchor>
        </w:drawing>
      </w:r>
    </w:p>
    <w:p w14:paraId="7E4947F2" w14:textId="31EC4810"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9" w:name="_Toc495063560"/>
      <w:r w:rsidRPr="009C667C">
        <w:rPr>
          <w:rFonts w:ascii="Times New Roman" w:hAnsi="Times New Roman"/>
          <w:b w:val="0"/>
          <w:bCs w:val="0"/>
          <w:color w:val="243F60"/>
          <w:sz w:val="24"/>
          <w:szCs w:val="24"/>
        </w:rPr>
        <w:t xml:space="preserve">Управляващ орган </w:t>
      </w:r>
      <w:r w:rsidR="009C667C">
        <w:rPr>
          <w:rFonts w:ascii="Times New Roman" w:hAnsi="Times New Roman"/>
          <w:b w:val="0"/>
          <w:bCs w:val="0"/>
          <w:color w:val="243F60"/>
          <w:sz w:val="24"/>
          <w:szCs w:val="24"/>
        </w:rPr>
        <w:t xml:space="preserve">(УО) </w:t>
      </w:r>
      <w:r w:rsidRPr="009C667C">
        <w:rPr>
          <w:rFonts w:ascii="Times New Roman" w:hAnsi="Times New Roman"/>
          <w:b w:val="0"/>
          <w:bCs w:val="0"/>
          <w:color w:val="243F60"/>
          <w:sz w:val="24"/>
          <w:szCs w:val="24"/>
        </w:rPr>
        <w:t>на Оперативна програма „Добро управление”</w:t>
      </w:r>
      <w:bookmarkEnd w:id="9"/>
    </w:p>
    <w:p w14:paraId="5C5A18C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ция „Добро управление” </w:t>
      </w:r>
    </w:p>
    <w:p w14:paraId="077592E4"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lastRenderedPageBreak/>
        <w:t>Администрация на Министерския съвет</w:t>
      </w:r>
    </w:p>
    <w:p w14:paraId="4490ED53" w14:textId="4959127B"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ул. „</w:t>
      </w:r>
      <w:r w:rsidR="00516AA0">
        <w:rPr>
          <w:rFonts w:ascii="Times New Roman" w:hAnsi="Times New Roman"/>
          <w:sz w:val="24"/>
          <w:szCs w:val="24"/>
        </w:rPr>
        <w:t xml:space="preserve">Княз Ал. </w:t>
      </w:r>
      <w:r w:rsidRPr="009C667C">
        <w:rPr>
          <w:rFonts w:ascii="Times New Roman" w:hAnsi="Times New Roman"/>
          <w:sz w:val="24"/>
          <w:szCs w:val="24"/>
        </w:rPr>
        <w:t>Дондуков“ № 1</w:t>
      </w:r>
    </w:p>
    <w:p w14:paraId="06ED6159"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594, София</w:t>
      </w:r>
    </w:p>
    <w:p w14:paraId="5BBC3ECA" w14:textId="662FACFC" w:rsidR="00EF578F"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4E0C302A" w14:textId="29392C15" w:rsidR="0071062E" w:rsidRPr="00735EEF" w:rsidRDefault="0071062E" w:rsidP="0071062E">
      <w:pPr>
        <w:spacing w:before="120" w:after="0" w:line="240" w:lineRule="auto"/>
        <w:jc w:val="both"/>
        <w:rPr>
          <w:rFonts w:ascii="Times New Roman" w:hAnsi="Times New Roman"/>
          <w:sz w:val="24"/>
          <w:szCs w:val="24"/>
        </w:rPr>
      </w:pPr>
      <w:r w:rsidRPr="0071062E">
        <w:rPr>
          <w:rFonts w:ascii="Times New Roman" w:hAnsi="Times New Roman"/>
          <w:sz w:val="24"/>
          <w:szCs w:val="24"/>
        </w:rPr>
        <w:t>e-mail:</w:t>
      </w:r>
      <w:r>
        <w:rPr>
          <w:rFonts w:ascii="Times New Roman" w:hAnsi="Times New Roman"/>
          <w:sz w:val="24"/>
          <w:szCs w:val="24"/>
        </w:rPr>
        <w:t xml:space="preserve"> </w:t>
      </w:r>
      <w:r>
        <w:rPr>
          <w:rFonts w:ascii="Times New Roman" w:hAnsi="Times New Roman"/>
          <w:sz w:val="24"/>
          <w:szCs w:val="24"/>
          <w:lang w:val="en-US"/>
        </w:rPr>
        <w:t>opgg</w:t>
      </w:r>
      <w:r w:rsidRPr="00CF6F36">
        <w:rPr>
          <w:rFonts w:ascii="Times New Roman" w:hAnsi="Times New Roman"/>
          <w:sz w:val="24"/>
          <w:szCs w:val="24"/>
        </w:rPr>
        <w:t>@</w:t>
      </w:r>
      <w:r>
        <w:rPr>
          <w:rFonts w:ascii="Times New Roman" w:hAnsi="Times New Roman"/>
          <w:sz w:val="24"/>
          <w:szCs w:val="24"/>
          <w:lang w:val="en-US"/>
        </w:rPr>
        <w:t>government</w:t>
      </w:r>
      <w:r w:rsidRPr="00CF6F36">
        <w:rPr>
          <w:rFonts w:ascii="Times New Roman" w:hAnsi="Times New Roman"/>
          <w:sz w:val="24"/>
          <w:szCs w:val="24"/>
        </w:rPr>
        <w:t>.</w:t>
      </w:r>
      <w:r>
        <w:rPr>
          <w:rFonts w:ascii="Times New Roman" w:hAnsi="Times New Roman"/>
          <w:sz w:val="24"/>
          <w:szCs w:val="24"/>
          <w:lang w:val="en-US"/>
        </w:rPr>
        <w:t>bg</w:t>
      </w:r>
    </w:p>
    <w:p w14:paraId="5FC1B2B5" w14:textId="796C7EA1"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О не e определен и за сертифициращ орган в съответствие с чл. 123, параграф 3 от Регламент (EС) № 1303/2013</w:t>
      </w:r>
      <w:r w:rsidR="00B35E64" w:rsidRPr="009C667C">
        <w:rPr>
          <w:rStyle w:val="FootnoteReference"/>
          <w:rFonts w:ascii="Times New Roman" w:hAnsi="Times New Roman"/>
          <w:sz w:val="24"/>
          <w:szCs w:val="24"/>
        </w:rPr>
        <w:footnoteReference w:id="1"/>
      </w:r>
    </w:p>
    <w:p w14:paraId="24F1B61A" w14:textId="662D9832"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0" w:name="_Toc495063561"/>
      <w:r w:rsidRPr="009C667C">
        <w:rPr>
          <w:rFonts w:ascii="Times New Roman" w:hAnsi="Times New Roman"/>
          <w:b w:val="0"/>
          <w:bCs w:val="0"/>
          <w:color w:val="243F60"/>
          <w:sz w:val="24"/>
          <w:szCs w:val="24"/>
        </w:rPr>
        <w:t>Сертифициращ орган</w:t>
      </w:r>
      <w:r w:rsidR="00477D70">
        <w:rPr>
          <w:rFonts w:ascii="Times New Roman" w:hAnsi="Times New Roman"/>
          <w:b w:val="0"/>
          <w:bCs w:val="0"/>
          <w:color w:val="243F60"/>
          <w:sz w:val="24"/>
          <w:szCs w:val="24"/>
        </w:rPr>
        <w:t xml:space="preserve"> (СО)</w:t>
      </w:r>
      <w:bookmarkEnd w:id="10"/>
    </w:p>
    <w:p w14:paraId="67E3CFF2"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Дирекция „Национален фонд”</w:t>
      </w:r>
    </w:p>
    <w:p w14:paraId="29AD6237" w14:textId="77777777" w:rsidR="00EF578F" w:rsidRPr="00112120" w:rsidRDefault="00EF578F" w:rsidP="00BD4147">
      <w:pPr>
        <w:spacing w:before="120" w:after="0" w:line="240" w:lineRule="auto"/>
        <w:jc w:val="both"/>
        <w:rPr>
          <w:rFonts w:ascii="Times New Roman" w:hAnsi="Times New Roman"/>
          <w:sz w:val="24"/>
          <w:szCs w:val="24"/>
        </w:rPr>
      </w:pPr>
      <w:r w:rsidRPr="00112120">
        <w:rPr>
          <w:rFonts w:ascii="Times New Roman" w:hAnsi="Times New Roman"/>
          <w:sz w:val="24"/>
          <w:szCs w:val="24"/>
        </w:rPr>
        <w:t>Министерство на финансите</w:t>
      </w:r>
    </w:p>
    <w:p w14:paraId="7B9D8FA6"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л. „Георги С. Раковски” № 102</w:t>
      </w:r>
    </w:p>
    <w:p w14:paraId="669CD1E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040, София</w:t>
      </w:r>
    </w:p>
    <w:p w14:paraId="292E96C4"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7B5AA7FA"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тел.: 02/9859 2782, 9859 2790</w:t>
      </w:r>
    </w:p>
    <w:p w14:paraId="5FEB2CA9"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11" w:history="1">
        <w:r w:rsidRPr="009C667C">
          <w:rPr>
            <w:rFonts w:ascii="Times New Roman" w:hAnsi="Times New Roman"/>
            <w:sz w:val="24"/>
            <w:szCs w:val="24"/>
          </w:rPr>
          <w:t>natfund@minfin.bg</w:t>
        </w:r>
      </w:hyperlink>
    </w:p>
    <w:p w14:paraId="5C1D3F90" w14:textId="485A4ABE" w:rsidR="00EF578F" w:rsidRPr="009C667C" w:rsidRDefault="00EF578F" w:rsidP="005604D3">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Лице за контакт: </w:t>
      </w:r>
      <w:r w:rsidR="00F5550A" w:rsidRPr="009C667C">
        <w:rPr>
          <w:rFonts w:ascii="Times New Roman" w:hAnsi="Times New Roman"/>
          <w:sz w:val="24"/>
          <w:szCs w:val="24"/>
        </w:rPr>
        <w:t xml:space="preserve">Мануела Милошева, </w:t>
      </w:r>
      <w:r w:rsidRPr="009C667C">
        <w:rPr>
          <w:rFonts w:ascii="Times New Roman" w:hAnsi="Times New Roman"/>
          <w:sz w:val="24"/>
          <w:szCs w:val="24"/>
        </w:rPr>
        <w:t>директор на дирекция</w:t>
      </w:r>
      <w:r w:rsidRPr="005A000B">
        <w:rPr>
          <w:rFonts w:ascii="Times New Roman" w:hAnsi="Times New Roman"/>
          <w:sz w:val="24"/>
          <w:szCs w:val="24"/>
        </w:rPr>
        <w:t> </w:t>
      </w:r>
      <w:r w:rsidR="00F5550A" w:rsidRPr="005A000B">
        <w:rPr>
          <w:rFonts w:ascii="Times New Roman" w:hAnsi="Times New Roman"/>
          <w:sz w:val="24"/>
          <w:szCs w:val="24"/>
        </w:rPr>
        <w:t>„Национален фонд“</w:t>
      </w:r>
    </w:p>
    <w:p w14:paraId="691C4DED" w14:textId="77777777" w:rsidR="00EF578F" w:rsidRPr="00C341E1"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1" w:name="_Toc495063562"/>
      <w:r w:rsidRPr="00C341E1">
        <w:rPr>
          <w:rFonts w:ascii="Times New Roman" w:hAnsi="Times New Roman"/>
          <w:b w:val="0"/>
          <w:bCs w:val="0"/>
          <w:color w:val="243F60"/>
          <w:sz w:val="24"/>
          <w:szCs w:val="24"/>
        </w:rPr>
        <w:t>Данни относно междинно звено</w:t>
      </w:r>
      <w:bookmarkEnd w:id="11"/>
      <w:r w:rsidRPr="00C341E1">
        <w:rPr>
          <w:rFonts w:ascii="Times New Roman" w:hAnsi="Times New Roman"/>
          <w:b w:val="0"/>
          <w:bCs w:val="0"/>
          <w:color w:val="243F60"/>
          <w:sz w:val="24"/>
          <w:szCs w:val="24"/>
        </w:rPr>
        <w:t xml:space="preserve"> </w:t>
      </w:r>
    </w:p>
    <w:p w14:paraId="7DE67C66" w14:textId="7DF50FDB" w:rsidR="00EF578F" w:rsidRPr="009C667C" w:rsidRDefault="00EF578F" w:rsidP="00BD4147">
      <w:pPr>
        <w:tabs>
          <w:tab w:val="left" w:pos="993"/>
        </w:tabs>
        <w:spacing w:before="120" w:after="0" w:line="240" w:lineRule="auto"/>
        <w:jc w:val="both"/>
        <w:rPr>
          <w:rFonts w:ascii="Times New Roman" w:hAnsi="Times New Roman"/>
          <w:sz w:val="16"/>
          <w:szCs w:val="16"/>
        </w:rPr>
      </w:pPr>
      <w:r w:rsidRPr="00C341E1">
        <w:rPr>
          <w:rFonts w:ascii="Times New Roman" w:hAnsi="Times New Roman"/>
          <w:sz w:val="24"/>
          <w:szCs w:val="24"/>
        </w:rPr>
        <w:t xml:space="preserve">По </w:t>
      </w:r>
      <w:r w:rsidR="00912309" w:rsidRPr="00C341E1">
        <w:rPr>
          <w:rFonts w:ascii="Times New Roman" w:hAnsi="Times New Roman"/>
          <w:sz w:val="24"/>
          <w:szCs w:val="24"/>
        </w:rPr>
        <w:t xml:space="preserve">Оперативна </w:t>
      </w:r>
      <w:r w:rsidRPr="00C341E1">
        <w:rPr>
          <w:rFonts w:ascii="Times New Roman" w:hAnsi="Times New Roman"/>
          <w:sz w:val="24"/>
          <w:szCs w:val="24"/>
        </w:rPr>
        <w:t xml:space="preserve">програма „Добро управление” </w:t>
      </w:r>
      <w:r w:rsidRPr="00112120">
        <w:rPr>
          <w:rFonts w:ascii="Times New Roman" w:hAnsi="Times New Roman"/>
          <w:sz w:val="24"/>
          <w:szCs w:val="24"/>
        </w:rPr>
        <w:t>н</w:t>
      </w:r>
      <w:r w:rsidR="00E905EE" w:rsidRPr="00252194">
        <w:rPr>
          <w:rFonts w:ascii="Times New Roman" w:hAnsi="Times New Roman"/>
          <w:sz w:val="24"/>
          <w:szCs w:val="24"/>
        </w:rPr>
        <w:t>е се предвижд</w:t>
      </w:r>
      <w:r w:rsidR="00E905EE" w:rsidRPr="009C667C">
        <w:rPr>
          <w:rFonts w:ascii="Times New Roman" w:hAnsi="Times New Roman"/>
          <w:sz w:val="24"/>
          <w:szCs w:val="24"/>
        </w:rPr>
        <w:t>а създаване на междинно звено</w:t>
      </w:r>
      <w:r w:rsidRPr="009C667C">
        <w:rPr>
          <w:rStyle w:val="FootnoteReference"/>
          <w:rFonts w:ascii="Times New Roman" w:hAnsi="Times New Roman"/>
          <w:sz w:val="24"/>
          <w:szCs w:val="24"/>
        </w:rPr>
        <w:footnoteReference w:id="2"/>
      </w:r>
      <w:r w:rsidR="00AA524E" w:rsidRPr="00CF6F36">
        <w:rPr>
          <w:rFonts w:ascii="Times New Roman" w:hAnsi="Times New Roman"/>
          <w:sz w:val="24"/>
          <w:szCs w:val="24"/>
        </w:rPr>
        <w:t>.</w:t>
      </w:r>
    </w:p>
    <w:p w14:paraId="0E3F4633" w14:textId="6E6AFC66" w:rsidR="00EF578F" w:rsidRPr="00C341E1" w:rsidRDefault="00EF578F" w:rsidP="00F37951">
      <w:pPr>
        <w:pStyle w:val="Heading1"/>
        <w:numPr>
          <w:ilvl w:val="0"/>
          <w:numId w:val="22"/>
        </w:numPr>
        <w:rPr>
          <w:rFonts w:ascii="Times New Roman" w:hAnsi="Times New Roman"/>
        </w:rPr>
      </w:pPr>
      <w:bookmarkStart w:id="12" w:name="_Toc495063563"/>
      <w:r w:rsidRPr="00C341E1">
        <w:rPr>
          <w:rFonts w:ascii="Times New Roman" w:hAnsi="Times New Roman"/>
        </w:rPr>
        <w:t>Управляващ орган</w:t>
      </w:r>
      <w:bookmarkEnd w:id="12"/>
    </w:p>
    <w:p w14:paraId="2C74D0CB" w14:textId="77777777" w:rsidR="00EF578F" w:rsidRPr="00C341E1" w:rsidRDefault="00EF578F" w:rsidP="00F37951">
      <w:pPr>
        <w:pStyle w:val="Heading2"/>
        <w:numPr>
          <w:ilvl w:val="1"/>
          <w:numId w:val="22"/>
        </w:numPr>
        <w:tabs>
          <w:tab w:val="num" w:pos="900"/>
        </w:tabs>
        <w:ind w:left="0" w:firstLine="360"/>
        <w:jc w:val="both"/>
        <w:rPr>
          <w:rFonts w:ascii="Times New Roman" w:hAnsi="Times New Roman"/>
        </w:rPr>
      </w:pPr>
      <w:bookmarkStart w:id="13" w:name="_Toc495063564"/>
      <w:r w:rsidRPr="00C341E1">
        <w:rPr>
          <w:rFonts w:ascii="Times New Roman" w:hAnsi="Times New Roman"/>
        </w:rPr>
        <w:t>Основни функции:</w:t>
      </w:r>
      <w:bookmarkEnd w:id="13"/>
    </w:p>
    <w:p w14:paraId="187AD36A"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4" w:name="_Toc495063565"/>
      <w:r w:rsidRPr="00112120">
        <w:rPr>
          <w:rFonts w:ascii="Times New Roman" w:hAnsi="Times New Roman"/>
          <w:b w:val="0"/>
          <w:bCs w:val="0"/>
          <w:color w:val="243F60"/>
          <w:sz w:val="24"/>
          <w:szCs w:val="24"/>
        </w:rPr>
        <w:t>Статут на УО</w:t>
      </w:r>
      <w:bookmarkEnd w:id="14"/>
    </w:p>
    <w:p w14:paraId="3B0D50EA" w14:textId="729B1D4E" w:rsidR="00EF578F" w:rsidRPr="00C341E1" w:rsidRDefault="00735E2D" w:rsidP="007E430C">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На основание</w:t>
      </w:r>
      <w:r w:rsidRPr="00252194">
        <w:rPr>
          <w:rFonts w:ascii="Times New Roman" w:hAnsi="Times New Roman"/>
          <w:i/>
          <w:sz w:val="24"/>
          <w:szCs w:val="24"/>
        </w:rPr>
        <w:t xml:space="preserve"> </w:t>
      </w:r>
      <w:r w:rsidRPr="009C667C">
        <w:rPr>
          <w:rFonts w:ascii="Times New Roman" w:hAnsi="Times New Roman"/>
          <w:sz w:val="24"/>
          <w:szCs w:val="24"/>
        </w:rPr>
        <w:t xml:space="preserve">чл. 9, ал. 1, 4 и 5 от </w:t>
      </w:r>
      <w:r w:rsidR="00172220" w:rsidRPr="009C667C">
        <w:rPr>
          <w:rFonts w:ascii="Times New Roman" w:hAnsi="Times New Roman"/>
          <w:sz w:val="24"/>
          <w:szCs w:val="24"/>
        </w:rPr>
        <w:t>Закона за управление на средствата от Европейските структурни и инвестиционни фондове (</w:t>
      </w:r>
      <w:r w:rsidRPr="009C667C">
        <w:rPr>
          <w:rFonts w:ascii="Times New Roman" w:hAnsi="Times New Roman"/>
          <w:sz w:val="24"/>
          <w:szCs w:val="24"/>
        </w:rPr>
        <w:t>ЗУСЕСИФ</w:t>
      </w:r>
      <w:r w:rsidR="00172220" w:rsidRPr="009C667C">
        <w:rPr>
          <w:rFonts w:ascii="Times New Roman" w:hAnsi="Times New Roman"/>
          <w:sz w:val="24"/>
          <w:szCs w:val="24"/>
        </w:rPr>
        <w:t>)</w:t>
      </w:r>
      <w:r w:rsidRPr="009C667C">
        <w:rPr>
          <w:rFonts w:ascii="Times New Roman" w:hAnsi="Times New Roman"/>
          <w:sz w:val="24"/>
          <w:szCs w:val="24"/>
        </w:rPr>
        <w:t xml:space="preserve">, чл. </w:t>
      </w:r>
      <w:r w:rsidR="006B1444" w:rsidRPr="009C667C">
        <w:rPr>
          <w:rFonts w:ascii="Times New Roman" w:hAnsi="Times New Roman"/>
          <w:sz w:val="24"/>
          <w:szCs w:val="24"/>
        </w:rPr>
        <w:t>41</w:t>
      </w:r>
      <w:r w:rsidRPr="009C667C">
        <w:rPr>
          <w:rFonts w:ascii="Times New Roman" w:hAnsi="Times New Roman"/>
          <w:sz w:val="24"/>
          <w:szCs w:val="24"/>
        </w:rPr>
        <w:t xml:space="preserve"> от Закона за администрацията и </w:t>
      </w:r>
      <w:r w:rsidR="00E25715" w:rsidRPr="009C667C">
        <w:rPr>
          <w:rFonts w:ascii="Times New Roman" w:hAnsi="Times New Roman"/>
          <w:sz w:val="24"/>
          <w:szCs w:val="24"/>
        </w:rPr>
        <w:t>чл. 77а, ал. 1, т. 1 от Устройствен</w:t>
      </w:r>
      <w:r w:rsidRPr="009C667C">
        <w:rPr>
          <w:rFonts w:ascii="Times New Roman" w:hAnsi="Times New Roman"/>
          <w:sz w:val="24"/>
          <w:szCs w:val="24"/>
        </w:rPr>
        <w:t>ия</w:t>
      </w:r>
      <w:r w:rsidR="00E25715" w:rsidRPr="009C667C">
        <w:rPr>
          <w:rFonts w:ascii="Times New Roman" w:hAnsi="Times New Roman"/>
          <w:sz w:val="24"/>
          <w:szCs w:val="24"/>
        </w:rPr>
        <w:t xml:space="preserve"> правилник на Министерския съвет и на неговата администрация</w:t>
      </w:r>
      <w:r w:rsidR="00A24682" w:rsidRPr="009C667C">
        <w:rPr>
          <w:rFonts w:ascii="Times New Roman" w:hAnsi="Times New Roman"/>
          <w:sz w:val="24"/>
          <w:szCs w:val="24"/>
        </w:rPr>
        <w:t>, приет с Постановление № 229 на Министерския съвет от 2009 г.</w:t>
      </w:r>
      <w:r w:rsidR="0002509B" w:rsidRPr="00CF6F36">
        <w:rPr>
          <w:rFonts w:ascii="Times New Roman" w:hAnsi="Times New Roman"/>
          <w:sz w:val="24"/>
          <w:szCs w:val="24"/>
        </w:rPr>
        <w:t>,</w:t>
      </w:r>
      <w:r w:rsidR="00E25715" w:rsidRPr="009C667C">
        <w:rPr>
          <w:rFonts w:ascii="Times New Roman" w:hAnsi="Times New Roman"/>
          <w:sz w:val="24"/>
          <w:szCs w:val="24"/>
        </w:rPr>
        <w:t xml:space="preserve"> </w:t>
      </w:r>
      <w:r w:rsidR="00AB5123" w:rsidRPr="009C667C">
        <w:rPr>
          <w:rFonts w:ascii="Times New Roman" w:hAnsi="Times New Roman"/>
          <w:sz w:val="24"/>
          <w:szCs w:val="24"/>
        </w:rPr>
        <w:t xml:space="preserve">функциите на </w:t>
      </w:r>
      <w:r w:rsidR="00EF578F" w:rsidRPr="009C667C">
        <w:rPr>
          <w:rFonts w:ascii="Times New Roman" w:hAnsi="Times New Roman"/>
          <w:sz w:val="24"/>
          <w:szCs w:val="24"/>
        </w:rPr>
        <w:t xml:space="preserve">Управляващ орган на ОПДУ </w:t>
      </w:r>
      <w:r w:rsidR="00AB5123" w:rsidRPr="009C667C">
        <w:rPr>
          <w:rFonts w:ascii="Times New Roman" w:hAnsi="Times New Roman"/>
          <w:sz w:val="24"/>
          <w:szCs w:val="24"/>
        </w:rPr>
        <w:t>се изпълняват от</w:t>
      </w:r>
      <w:r w:rsidR="00EF578F" w:rsidRPr="009C667C">
        <w:rPr>
          <w:rFonts w:ascii="Times New Roman" w:hAnsi="Times New Roman"/>
          <w:sz w:val="24"/>
          <w:szCs w:val="24"/>
        </w:rPr>
        <w:t xml:space="preserve"> дирекция „Добро управление” </w:t>
      </w:r>
      <w:r w:rsidR="00AB5123" w:rsidRPr="009C667C">
        <w:rPr>
          <w:rFonts w:ascii="Times New Roman" w:hAnsi="Times New Roman"/>
          <w:sz w:val="24"/>
          <w:szCs w:val="24"/>
        </w:rPr>
        <w:t>в Администрацията на</w:t>
      </w:r>
      <w:r w:rsidR="00AB5123" w:rsidRPr="00C341E1">
        <w:rPr>
          <w:rFonts w:ascii="Times New Roman" w:hAnsi="Times New Roman"/>
          <w:sz w:val="24"/>
          <w:szCs w:val="24"/>
        </w:rPr>
        <w:t xml:space="preserve"> </w:t>
      </w:r>
      <w:r w:rsidR="00EF578F" w:rsidRPr="00C341E1">
        <w:rPr>
          <w:rFonts w:ascii="Times New Roman" w:hAnsi="Times New Roman"/>
          <w:sz w:val="24"/>
          <w:szCs w:val="24"/>
        </w:rPr>
        <w:t>Министерския съвет.</w:t>
      </w:r>
    </w:p>
    <w:p w14:paraId="08E5FED2"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5" w:name="_Toc495063566"/>
      <w:r w:rsidRPr="00112120">
        <w:rPr>
          <w:rFonts w:ascii="Times New Roman" w:hAnsi="Times New Roman"/>
          <w:b w:val="0"/>
          <w:bCs w:val="0"/>
          <w:color w:val="243F60"/>
          <w:sz w:val="24"/>
          <w:szCs w:val="24"/>
        </w:rPr>
        <w:t>Функции на УО</w:t>
      </w:r>
      <w:bookmarkEnd w:id="15"/>
    </w:p>
    <w:p w14:paraId="670CF1D9" w14:textId="77777777" w:rsidR="00B35E64" w:rsidRPr="009C667C"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финансово управление и по-специално с принципите за икономичност, ефикасност и ефективност, заложени в чл. 30 от Регламент (ЕС, Евратом) № 966/2012 (Финансов регламент). </w:t>
      </w:r>
      <w:r w:rsidR="00172220" w:rsidRPr="009C667C">
        <w:rPr>
          <w:rFonts w:ascii="Times New Roman" w:hAnsi="Times New Roman"/>
          <w:sz w:val="24"/>
          <w:szCs w:val="24"/>
        </w:rPr>
        <w:t>Съгласно чл. 9, ал. 5 от ЗУСЕСИФ управляващите органи отговарят за цялостното програмиране, управление и изпълнение на програмата, както и за предотвратяването, откриването и коригирането на нередности, включително за извършването на финансови корекции. По-детайлно функциите на УО на ОПДУ са предвидени в чл. 77а, ал. 2 от Устройствения правилник на Министерския съвет и на неговата администрация, приет с Постановление № 22</w:t>
      </w:r>
      <w:r w:rsidR="00B35E64" w:rsidRPr="009C667C">
        <w:rPr>
          <w:rFonts w:ascii="Times New Roman" w:hAnsi="Times New Roman"/>
          <w:sz w:val="24"/>
          <w:szCs w:val="24"/>
        </w:rPr>
        <w:t>9 на Министерския съвет от 2009 </w:t>
      </w:r>
      <w:r w:rsidR="00172220" w:rsidRPr="009C667C">
        <w:rPr>
          <w:rFonts w:ascii="Times New Roman" w:hAnsi="Times New Roman"/>
          <w:sz w:val="24"/>
          <w:szCs w:val="24"/>
        </w:rPr>
        <w:t>г.</w:t>
      </w:r>
      <w:r w:rsidR="00B35E64" w:rsidRPr="009C667C">
        <w:rPr>
          <w:rFonts w:ascii="Times New Roman" w:hAnsi="Times New Roman"/>
          <w:sz w:val="24"/>
          <w:szCs w:val="24"/>
        </w:rPr>
        <w:t xml:space="preserve"> </w:t>
      </w:r>
    </w:p>
    <w:p w14:paraId="7A6D81A5" w14:textId="0249DF6C" w:rsidR="00EF578F" w:rsidRPr="009C667C" w:rsidRDefault="00EF578F" w:rsidP="007E430C">
      <w:pPr>
        <w:tabs>
          <w:tab w:val="left" w:pos="993"/>
        </w:tabs>
        <w:spacing w:before="120" w:after="0" w:line="240" w:lineRule="auto"/>
        <w:jc w:val="both"/>
        <w:rPr>
          <w:rFonts w:ascii="Times New Roman" w:hAnsi="Times New Roman"/>
          <w:bCs/>
          <w:color w:val="003399"/>
          <w:sz w:val="24"/>
          <w:szCs w:val="24"/>
        </w:rPr>
      </w:pPr>
      <w:r w:rsidRPr="009C667C">
        <w:rPr>
          <w:rFonts w:ascii="Times New Roman" w:hAnsi="Times New Roman"/>
          <w:sz w:val="24"/>
          <w:szCs w:val="24"/>
        </w:rPr>
        <w:t>По-конкретно, УО на ОПДУ е отговорен за следното:</w:t>
      </w:r>
    </w:p>
    <w:p w14:paraId="5613A275"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6" w:name="_Toc495063567"/>
      <w:r w:rsidRPr="009C667C">
        <w:rPr>
          <w:rFonts w:ascii="Times New Roman" w:hAnsi="Times New Roman"/>
          <w:b w:val="0"/>
          <w:bCs w:val="0"/>
          <w:color w:val="000080"/>
          <w:sz w:val="24"/>
          <w:szCs w:val="24"/>
        </w:rPr>
        <w:t>По отношение на управлението на ОПДУ:</w:t>
      </w:r>
      <w:bookmarkEnd w:id="16"/>
    </w:p>
    <w:p w14:paraId="4A4C44BC"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14:paraId="6AF5BF27" w14:textId="70E618CD"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след одобрение от КН – да изпраща до ЕК годишните </w:t>
      </w:r>
      <w:r w:rsidR="00A123BA" w:rsidRPr="009C667C">
        <w:rPr>
          <w:rFonts w:ascii="Times New Roman" w:hAnsi="Times New Roman"/>
          <w:sz w:val="24"/>
          <w:szCs w:val="24"/>
        </w:rPr>
        <w:t xml:space="preserve">доклади </w:t>
      </w:r>
      <w:r w:rsidRPr="009C667C">
        <w:rPr>
          <w:rFonts w:ascii="Times New Roman" w:hAnsi="Times New Roman"/>
          <w:sz w:val="24"/>
          <w:szCs w:val="24"/>
        </w:rPr>
        <w:t>и окончател</w:t>
      </w:r>
      <w:r w:rsidR="00F548E1" w:rsidRPr="009C667C">
        <w:rPr>
          <w:rFonts w:ascii="Times New Roman" w:hAnsi="Times New Roman"/>
          <w:sz w:val="24"/>
          <w:szCs w:val="24"/>
        </w:rPr>
        <w:t>н</w:t>
      </w:r>
      <w:r w:rsidR="00A123BA" w:rsidRPr="009C667C">
        <w:rPr>
          <w:rFonts w:ascii="Times New Roman" w:hAnsi="Times New Roman"/>
          <w:sz w:val="24"/>
          <w:szCs w:val="24"/>
        </w:rPr>
        <w:t>ия</w:t>
      </w:r>
      <w:r w:rsidRPr="009C667C">
        <w:rPr>
          <w:rFonts w:ascii="Times New Roman" w:hAnsi="Times New Roman"/>
          <w:sz w:val="24"/>
          <w:szCs w:val="24"/>
        </w:rPr>
        <w:t xml:space="preserve"> доклад относно изпълнението на ОПДУ, съгласно чл. 50 от Регламент (ЕС) </w:t>
      </w:r>
      <w:r w:rsidR="009C667C">
        <w:rPr>
          <w:rFonts w:ascii="Times New Roman" w:hAnsi="Times New Roman"/>
          <w:sz w:val="24"/>
          <w:szCs w:val="24"/>
        </w:rPr>
        <w:br/>
      </w:r>
      <w:r w:rsidRPr="009C667C">
        <w:rPr>
          <w:rFonts w:ascii="Times New Roman" w:hAnsi="Times New Roman"/>
          <w:sz w:val="24"/>
          <w:szCs w:val="24"/>
        </w:rPr>
        <w:t>№ 1303/2013;</w:t>
      </w:r>
    </w:p>
    <w:p w14:paraId="70B339B8"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112120">
        <w:rPr>
          <w:rFonts w:ascii="Times New Roman" w:hAnsi="Times New Roman"/>
          <w:color w:val="000000"/>
          <w:sz w:val="24"/>
          <w:szCs w:val="24"/>
        </w:rPr>
        <w:t xml:space="preserve">в проектите, да </w:t>
      </w:r>
      <w:r w:rsidRPr="00252194">
        <w:rPr>
          <w:rFonts w:ascii="Times New Roman" w:hAnsi="Times New Roman"/>
          <w:sz w:val="24"/>
          <w:szCs w:val="24"/>
        </w:rPr>
        <w:t xml:space="preserve">изготвя и да прилага процедури, чрез които да </w:t>
      </w:r>
      <w:r w:rsidRPr="009C667C">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9C667C">
        <w:rPr>
          <w:rFonts w:ascii="Times New Roman" w:hAnsi="Times New Roman"/>
          <w:color w:val="000000"/>
          <w:sz w:val="24"/>
          <w:szCs w:val="24"/>
          <w:vertAlign w:val="superscript"/>
        </w:rPr>
        <w:footnoteReference w:id="3"/>
      </w:r>
      <w:r w:rsidRPr="009C667C">
        <w:rPr>
          <w:rFonts w:ascii="Times New Roman" w:hAnsi="Times New Roman"/>
          <w:color w:val="000000"/>
          <w:sz w:val="24"/>
          <w:szCs w:val="24"/>
        </w:rPr>
        <w:t>;</w:t>
      </w:r>
    </w:p>
    <w:p w14:paraId="26BA401B" w14:textId="77777777" w:rsidR="00EF578F" w:rsidRPr="00112120"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color w:val="000000"/>
          <w:sz w:val="24"/>
          <w:szCs w:val="24"/>
        </w:rPr>
        <w:t xml:space="preserve">Да </w:t>
      </w:r>
      <w:r w:rsidRPr="00C341E1">
        <w:rPr>
          <w:rFonts w:ascii="Times New Roman" w:hAnsi="Times New Roman"/>
          <w:sz w:val="24"/>
          <w:szCs w:val="24"/>
        </w:rPr>
        <w:t>изготвя</w:t>
      </w:r>
      <w:r w:rsidRPr="00C341E1">
        <w:rPr>
          <w:rFonts w:ascii="Times New Roman" w:hAnsi="Times New Roman"/>
          <w:color w:val="000000"/>
          <w:sz w:val="24"/>
          <w:szCs w:val="24"/>
        </w:rPr>
        <w:t xml:space="preserve"> и прилага процедури, чрез които гарантира, че п</w:t>
      </w:r>
      <w:r w:rsidRPr="00112120">
        <w:rPr>
          <w:rFonts w:ascii="Times New Roman" w:hAnsi="Times New Roman"/>
          <w:sz w:val="24"/>
          <w:szCs w:val="24"/>
        </w:rPr>
        <w:t>редоставя на бенефициентите информацията, която е от значение за изпълнението на Програмата.</w:t>
      </w:r>
    </w:p>
    <w:p w14:paraId="523A13D0"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7" w:name="_Toc495063568"/>
      <w:r w:rsidRPr="009C667C">
        <w:rPr>
          <w:rFonts w:ascii="Times New Roman" w:hAnsi="Times New Roman"/>
          <w:b w:val="0"/>
          <w:bCs w:val="0"/>
          <w:color w:val="000080"/>
          <w:sz w:val="24"/>
          <w:szCs w:val="24"/>
        </w:rPr>
        <w:t>По отношение на подбора на проектите:</w:t>
      </w:r>
      <w:bookmarkEnd w:id="17"/>
    </w:p>
    <w:p w14:paraId="191701C2"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постигането на конкретните цели и резултати по съответните приоритети на ОПДУ и вземат предвид принципите на равенство между половете и недискриминация и устойчиво развитие;</w:t>
      </w:r>
    </w:p>
    <w:p w14:paraId="22AB383C"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9C667C" w:rsidDel="00955FEF">
        <w:rPr>
          <w:rFonts w:ascii="Times New Roman" w:hAnsi="Times New Roman"/>
          <w:sz w:val="24"/>
          <w:szCs w:val="24"/>
        </w:rPr>
        <w:t xml:space="preserve"> </w:t>
      </w:r>
      <w:r w:rsidRPr="009C667C">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даден проект, както и да гарантира, </w:t>
      </w:r>
      <w:r w:rsidRPr="009C667C">
        <w:rPr>
          <w:rFonts w:ascii="Times New Roman" w:hAnsi="Times New Roman"/>
          <w:bCs/>
          <w:sz w:val="24"/>
          <w:szCs w:val="24"/>
        </w:rPr>
        <w:t>че проектите са избрани за финансиране в съответствие с критериите, прилож</w:t>
      </w:r>
      <w:r w:rsidRPr="009C667C">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14:paraId="1D991796" w14:textId="77777777" w:rsidR="00EF578F" w:rsidRPr="00C341E1"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9C667C">
        <w:rPr>
          <w:rFonts w:ascii="Times New Roman" w:hAnsi="Times New Roman"/>
          <w:sz w:val="24"/>
          <w:szCs w:val="24"/>
          <w:vertAlign w:val="superscript"/>
        </w:rPr>
        <w:footnoteReference w:id="4"/>
      </w:r>
      <w:r w:rsidRPr="009C667C">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14:paraId="152A9B67" w14:textId="77777777" w:rsidR="00EF578F" w:rsidRPr="00112120"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ект, преди одобряването му;</w:t>
      </w:r>
    </w:p>
    <w:p w14:paraId="1E9883F4" w14:textId="465274CC"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14:paraId="5C0AF0B2"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8" w:name="_Toc495063569"/>
      <w:r w:rsidRPr="009C667C">
        <w:rPr>
          <w:rFonts w:ascii="Times New Roman" w:hAnsi="Times New Roman"/>
          <w:b w:val="0"/>
          <w:bCs w:val="0"/>
          <w:color w:val="000080"/>
          <w:sz w:val="24"/>
          <w:szCs w:val="24"/>
        </w:rPr>
        <w:t>По отношение на финансовото управление и контрола на ОПДУ:</w:t>
      </w:r>
      <w:bookmarkEnd w:id="18"/>
    </w:p>
    <w:p w14:paraId="2AC0BA53"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9C667C">
        <w:rPr>
          <w:rFonts w:ascii="Times New Roman" w:hAnsi="Times New Roman"/>
          <w:color w:val="000000"/>
          <w:sz w:val="24"/>
          <w:szCs w:val="24"/>
        </w:rPr>
        <w:t>услуги/продукти – доставени</w:t>
      </w:r>
      <w:r w:rsidRPr="009C667C">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9C667C">
        <w:rPr>
          <w:rFonts w:ascii="Times New Roman" w:hAnsi="Times New Roman"/>
          <w:color w:val="000000"/>
          <w:sz w:val="24"/>
          <w:szCs w:val="24"/>
        </w:rPr>
        <w:t xml:space="preserve">приложимото законодателство и условията на проекта, като за тази цел </w:t>
      </w:r>
      <w:r w:rsidRPr="009C667C">
        <w:rPr>
          <w:rFonts w:ascii="Times New Roman" w:hAnsi="Times New Roman"/>
          <w:sz w:val="24"/>
          <w:szCs w:val="24"/>
        </w:rPr>
        <w:t xml:space="preserve">извършва </w:t>
      </w:r>
      <w:r w:rsidRPr="009C667C">
        <w:rPr>
          <w:rFonts w:ascii="Times New Roman" w:hAnsi="Times New Roman"/>
          <w:color w:val="000000"/>
          <w:sz w:val="24"/>
          <w:szCs w:val="24"/>
        </w:rPr>
        <w:t xml:space="preserve">административни проверки по отношение на всяко заявление за възстановяване, подадено от бенефициентите и </w:t>
      </w:r>
      <w:r w:rsidRPr="009C667C">
        <w:rPr>
          <w:rFonts w:ascii="Times New Roman" w:hAnsi="Times New Roman"/>
          <w:sz w:val="24"/>
          <w:szCs w:val="24"/>
        </w:rPr>
        <w:t>проверки на място на извадков принцип, съгласно методология, основана на оценка на риска и/или представителна извадка, както и извънредни проверки</w:t>
      </w:r>
      <w:r w:rsidRPr="009C667C">
        <w:rPr>
          <w:rFonts w:ascii="Times New Roman" w:hAnsi="Times New Roman"/>
          <w:sz w:val="24"/>
          <w:szCs w:val="24"/>
          <w:vertAlign w:val="superscript"/>
        </w:rPr>
        <w:footnoteReference w:id="5"/>
      </w:r>
      <w:r w:rsidRPr="009C667C">
        <w:rPr>
          <w:rFonts w:ascii="Times New Roman" w:hAnsi="Times New Roman"/>
          <w:sz w:val="24"/>
          <w:szCs w:val="24"/>
        </w:rPr>
        <w:t>;</w:t>
      </w:r>
    </w:p>
    <w:p w14:paraId="3EB8DDF1"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изготвя и да прилага процедури, чрез които </w:t>
      </w:r>
      <w:r w:rsidRPr="00C341E1">
        <w:rPr>
          <w:rFonts w:ascii="Times New Roman" w:hAnsi="Times New Roman"/>
          <w:color w:val="000000"/>
          <w:sz w:val="24"/>
          <w:szCs w:val="24"/>
        </w:rPr>
        <w:t xml:space="preserve">гарантира, че бенефициентите и </w:t>
      </w:r>
      <w:r w:rsidRPr="00112120">
        <w:rPr>
          <w:rFonts w:ascii="Times New Roman" w:hAnsi="Times New Roman"/>
          <w:sz w:val="24"/>
          <w:szCs w:val="24"/>
        </w:rPr>
        <w:t xml:space="preserve">другите звена, включени в осъществяването на проектите </w:t>
      </w:r>
      <w:r w:rsidRPr="00112120">
        <w:rPr>
          <w:rFonts w:ascii="Times New Roman" w:hAnsi="Times New Roman"/>
          <w:color w:val="000000"/>
          <w:sz w:val="24"/>
          <w:szCs w:val="24"/>
        </w:rPr>
        <w:t>поддържат или отд</w:t>
      </w:r>
      <w:r w:rsidRPr="00252194">
        <w:rPr>
          <w:rFonts w:ascii="Times New Roman" w:hAnsi="Times New Roman"/>
          <w:color w:val="000000"/>
          <w:sz w:val="24"/>
          <w:szCs w:val="24"/>
        </w:rPr>
        <w:t xml:space="preserve">елна счетоводна система, </w:t>
      </w:r>
      <w:r w:rsidRPr="009C667C">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9C667C">
        <w:rPr>
          <w:rFonts w:ascii="Times New Roman" w:hAnsi="Times New Roman"/>
          <w:color w:val="000000"/>
          <w:sz w:val="24"/>
          <w:szCs w:val="24"/>
        </w:rPr>
        <w:t>;</w:t>
      </w:r>
    </w:p>
    <w:p w14:paraId="55272D9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Да </w:t>
      </w:r>
      <w:r w:rsidRPr="009C667C">
        <w:rPr>
          <w:rFonts w:ascii="Times New Roman" w:hAnsi="Times New Roman"/>
          <w:sz w:val="24"/>
          <w:szCs w:val="24"/>
        </w:rPr>
        <w:t xml:space="preserve">изготвя и да прилага </w:t>
      </w:r>
      <w:r w:rsidRPr="009C667C">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9C667C">
        <w:rPr>
          <w:rFonts w:ascii="Times New Roman" w:hAnsi="Times New Roman"/>
          <w:sz w:val="24"/>
          <w:szCs w:val="24"/>
        </w:rPr>
        <w:t>измамите</w:t>
      </w:r>
      <w:r w:rsidRPr="009C667C">
        <w:rPr>
          <w:rFonts w:ascii="Times New Roman" w:hAnsi="Times New Roman"/>
          <w:color w:val="000000"/>
          <w:sz w:val="24"/>
          <w:szCs w:val="24"/>
          <w:lang w:eastAsia="bg-BG"/>
        </w:rPr>
        <w:t xml:space="preserve"> при отчитане на установените рискове, включително такива </w:t>
      </w:r>
      <w:r w:rsidRPr="009C667C">
        <w:rPr>
          <w:rFonts w:ascii="Times New Roman" w:hAnsi="Times New Roman"/>
          <w:sz w:val="24"/>
          <w:szCs w:val="24"/>
        </w:rPr>
        <w:t xml:space="preserve">за </w:t>
      </w:r>
      <w:r w:rsidRPr="009C667C">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9C667C">
        <w:rPr>
          <w:rFonts w:ascii="Times New Roman" w:hAnsi="Times New Roman"/>
          <w:sz w:val="24"/>
          <w:szCs w:val="24"/>
        </w:rPr>
        <w:t>заедно с всички дължими лихви за просрочени плащания;</w:t>
      </w:r>
    </w:p>
    <w:p w14:paraId="5B0C8E76" w14:textId="77777777" w:rsidR="00EF578F" w:rsidRPr="009C667C" w:rsidRDefault="00EF578F"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9C667C">
        <w:rPr>
          <w:rFonts w:ascii="Times New Roman" w:hAnsi="Times New Roman"/>
          <w:sz w:val="24"/>
          <w:szCs w:val="24"/>
          <w:lang w:eastAsia="bg-BG"/>
        </w:rPr>
        <w:t>системи и процедури, които гарантират адекватна одитна следа;</w:t>
      </w:r>
    </w:p>
    <w:p w14:paraId="0BC21CD6" w14:textId="4C3ECCA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Да изготвя </w:t>
      </w:r>
      <w:r w:rsidRPr="009C667C">
        <w:rPr>
          <w:rFonts w:ascii="Times New Roman" w:hAnsi="Times New Roman"/>
          <w:sz w:val="24"/>
          <w:szCs w:val="24"/>
        </w:rPr>
        <w:t>декларация</w:t>
      </w:r>
      <w:r w:rsidRPr="009C667C">
        <w:rPr>
          <w:rFonts w:ascii="Times New Roman" w:hAnsi="Times New Roman"/>
          <w:color w:val="000000"/>
          <w:sz w:val="24"/>
          <w:szCs w:val="24"/>
          <w:lang w:eastAsia="bg-BG"/>
        </w:rPr>
        <w:t xml:space="preserve"> за управлението</w:t>
      </w:r>
      <w:r w:rsidRPr="009C667C">
        <w:rPr>
          <w:rFonts w:ascii="Times New Roman" w:hAnsi="Times New Roman"/>
          <w:color w:val="000000"/>
          <w:sz w:val="24"/>
          <w:szCs w:val="24"/>
          <w:vertAlign w:val="superscript"/>
        </w:rPr>
        <w:t xml:space="preserve"> </w:t>
      </w:r>
      <w:r w:rsidRPr="009C667C">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Pr="009C667C">
        <w:rPr>
          <w:rFonts w:ascii="Times New Roman" w:hAnsi="Times New Roman"/>
          <w:color w:val="000000"/>
          <w:sz w:val="24"/>
          <w:szCs w:val="24"/>
          <w:vertAlign w:val="superscript"/>
        </w:rPr>
        <w:footnoteReference w:id="6"/>
      </w:r>
      <w:r w:rsidRPr="009C667C">
        <w:rPr>
          <w:rFonts w:ascii="Times New Roman" w:hAnsi="Times New Roman"/>
          <w:color w:val="000000"/>
          <w:sz w:val="24"/>
          <w:szCs w:val="24"/>
          <w:lang w:eastAsia="bg-BG"/>
        </w:rPr>
        <w:t>.</w:t>
      </w:r>
    </w:p>
    <w:p w14:paraId="30D8FAA9" w14:textId="77777777" w:rsidR="00EF578F" w:rsidRPr="009C667C" w:rsidRDefault="00EF578F" w:rsidP="00E905EE">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9" w:name="_Toc495063570"/>
      <w:r w:rsidRPr="009C667C">
        <w:rPr>
          <w:rFonts w:ascii="Times New Roman" w:hAnsi="Times New Roman"/>
          <w:b w:val="0"/>
          <w:bCs w:val="0"/>
          <w:color w:val="000080"/>
          <w:sz w:val="24"/>
          <w:szCs w:val="24"/>
        </w:rPr>
        <w:t>Съгласно предвидените в Регламент (ЕС) № 1303/2013 задължения на държавите членки и/или УО, УО ще има още следните функции:</w:t>
      </w:r>
      <w:bookmarkEnd w:id="19"/>
    </w:p>
    <w:p w14:paraId="0F14F2B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Във връзка с изискването на чл. 74, параграф 3 от </w:t>
      </w:r>
      <w:r w:rsidRPr="009C667C">
        <w:rPr>
          <w:rFonts w:ascii="Times New Roman" w:hAnsi="Times New Roman"/>
          <w:color w:val="000000"/>
          <w:sz w:val="24"/>
          <w:szCs w:val="24"/>
        </w:rPr>
        <w:t>Регламент (ЕС) № 1303/2013, д</w:t>
      </w:r>
      <w:r w:rsidRPr="009C667C">
        <w:rPr>
          <w:rFonts w:ascii="Times New Roman" w:hAnsi="Times New Roman"/>
          <w:color w:val="000000"/>
          <w:sz w:val="24"/>
          <w:szCs w:val="24"/>
          <w:lang w:eastAsia="bg-BG"/>
        </w:rPr>
        <w:t>а и</w:t>
      </w:r>
      <w:r w:rsidRPr="00C341E1">
        <w:rPr>
          <w:rFonts w:ascii="Times New Roman" w:hAnsi="Times New Roman"/>
          <w:color w:val="000000"/>
          <w:sz w:val="24"/>
          <w:szCs w:val="24"/>
        </w:rPr>
        <w:t xml:space="preserve">зготвя и да </w:t>
      </w:r>
      <w:r w:rsidRPr="00C341E1">
        <w:rPr>
          <w:rFonts w:ascii="Times New Roman" w:hAnsi="Times New Roman"/>
          <w:sz w:val="24"/>
          <w:szCs w:val="24"/>
        </w:rPr>
        <w:t>прилага</w:t>
      </w:r>
      <w:r w:rsidRPr="00C341E1">
        <w:rPr>
          <w:rFonts w:ascii="Times New Roman" w:hAnsi="Times New Roman"/>
          <w:color w:val="000000"/>
          <w:sz w:val="24"/>
          <w:szCs w:val="24"/>
        </w:rPr>
        <w:t xml:space="preserve"> </w:t>
      </w:r>
      <w:r w:rsidRPr="00C341E1">
        <w:rPr>
          <w:rFonts w:ascii="Times New Roman" w:hAnsi="Times New Roman"/>
          <w:color w:val="000000"/>
          <w:sz w:val="24"/>
          <w:szCs w:val="24"/>
          <w:lang w:eastAsia="bg-BG"/>
        </w:rPr>
        <w:t xml:space="preserve">процедури, свързани с </w:t>
      </w:r>
      <w:r w:rsidRPr="00C341E1">
        <w:rPr>
          <w:rFonts w:ascii="Times New Roman" w:hAnsi="Times New Roman"/>
          <w:color w:val="000000"/>
          <w:sz w:val="24"/>
          <w:szCs w:val="24"/>
        </w:rPr>
        <w:t xml:space="preserve">приемането и администрирането на жалби </w:t>
      </w:r>
      <w:r w:rsidRPr="00C341E1">
        <w:rPr>
          <w:rFonts w:ascii="Times New Roman" w:hAnsi="Times New Roman"/>
          <w:color w:val="000000"/>
          <w:sz w:val="24"/>
          <w:szCs w:val="24"/>
          <w:lang w:eastAsia="bg-BG"/>
        </w:rPr>
        <w:t xml:space="preserve">във връзка с ЕСФ, </w:t>
      </w:r>
      <w:r w:rsidRPr="00112120">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9C667C">
        <w:rPr>
          <w:rFonts w:ascii="Times New Roman" w:hAnsi="Times New Roman"/>
          <w:color w:val="000000"/>
          <w:sz w:val="24"/>
          <w:szCs w:val="24"/>
          <w:vertAlign w:val="superscript"/>
        </w:rPr>
        <w:footnoteReference w:id="7"/>
      </w:r>
      <w:r w:rsidRPr="009C667C">
        <w:rPr>
          <w:rFonts w:ascii="Times New Roman" w:hAnsi="Times New Roman"/>
          <w:color w:val="000000"/>
          <w:sz w:val="24"/>
          <w:szCs w:val="24"/>
        </w:rPr>
        <w:t>;</w:t>
      </w:r>
    </w:p>
    <w:p w14:paraId="31B06811" w14:textId="4AA6FAB5" w:rsidR="00EF578F" w:rsidRPr="00C341E1" w:rsidRDefault="005764EA"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w:t>
      </w:r>
      <w:r w:rsidR="00EF578F" w:rsidRPr="009C667C">
        <w:rPr>
          <w:rFonts w:ascii="Times New Roman" w:hAnsi="Times New Roman"/>
          <w:sz w:val="24"/>
          <w:szCs w:val="24"/>
        </w:rPr>
        <w:t xml:space="preserve">зготвя и при необходимост – </w:t>
      </w:r>
      <w:r w:rsidR="00EF3BD5">
        <w:rPr>
          <w:rFonts w:ascii="Times New Roman" w:hAnsi="Times New Roman"/>
          <w:sz w:val="24"/>
          <w:szCs w:val="24"/>
        </w:rPr>
        <w:t xml:space="preserve">да </w:t>
      </w:r>
      <w:r w:rsidR="00EF578F" w:rsidRPr="009C667C">
        <w:rPr>
          <w:rFonts w:ascii="Times New Roman" w:hAnsi="Times New Roman"/>
          <w:sz w:val="24"/>
          <w:szCs w:val="24"/>
        </w:rPr>
        <w:t xml:space="preserve">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00EF578F" w:rsidRPr="00C341E1">
        <w:rPr>
          <w:rFonts w:ascii="Times New Roman" w:hAnsi="Times New Roman"/>
          <w:sz w:val="24"/>
          <w:szCs w:val="24"/>
        </w:rPr>
        <w:t>с Регламент (ЕС) № 1303/2013</w:t>
      </w:r>
      <w:r w:rsidR="00971358">
        <w:rPr>
          <w:rFonts w:ascii="Times New Roman" w:hAnsi="Times New Roman"/>
          <w:sz w:val="24"/>
          <w:szCs w:val="24"/>
        </w:rPr>
        <w:t>;</w:t>
      </w:r>
    </w:p>
    <w:p w14:paraId="57952B3E" w14:textId="3677DEE5"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color w:val="000000"/>
          <w:sz w:val="24"/>
          <w:szCs w:val="24"/>
        </w:rPr>
        <w:t>Да и</w:t>
      </w:r>
      <w:r w:rsidRPr="00112120">
        <w:rPr>
          <w:rFonts w:ascii="Times New Roman" w:hAnsi="Times New Roman"/>
          <w:sz w:val="24"/>
          <w:szCs w:val="24"/>
        </w:rPr>
        <w:t xml:space="preserve">зготвя и да прилага </w:t>
      </w:r>
      <w:r w:rsidRPr="00252194">
        <w:rPr>
          <w:rFonts w:ascii="Times New Roman" w:hAnsi="Times New Roman"/>
          <w:color w:val="000000"/>
          <w:sz w:val="24"/>
          <w:szCs w:val="24"/>
        </w:rPr>
        <w:t>процедури</w:t>
      </w:r>
      <w:r w:rsidRPr="009C667C">
        <w:rPr>
          <w:rFonts w:ascii="Times New Roman" w:hAnsi="Times New Roman"/>
          <w:sz w:val="24"/>
          <w:szCs w:val="24"/>
        </w:rPr>
        <w:t>, чрез които</w:t>
      </w:r>
      <w:r w:rsidR="005764EA" w:rsidRPr="009C667C">
        <w:rPr>
          <w:rFonts w:ascii="Times New Roman" w:hAnsi="Times New Roman"/>
          <w:sz w:val="24"/>
          <w:szCs w:val="24"/>
        </w:rPr>
        <w:t xml:space="preserve"> да</w:t>
      </w:r>
      <w:r w:rsidRPr="009C667C">
        <w:rPr>
          <w:rFonts w:ascii="Times New Roman" w:hAnsi="Times New Roman"/>
          <w:sz w:val="24"/>
          <w:szCs w:val="24"/>
        </w:rPr>
        <w:t xml:space="preserve"> гарантира, че всички разходооправдателни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 за период от две години, </w:t>
      </w:r>
      <w:r w:rsidRPr="009C667C">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9C667C">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9C667C">
        <w:rPr>
          <w:rFonts w:ascii="Times New Roman" w:hAnsi="Times New Roman"/>
          <w:color w:val="000000"/>
          <w:sz w:val="24"/>
          <w:szCs w:val="24"/>
        </w:rPr>
        <w:t>;</w:t>
      </w:r>
    </w:p>
    <w:p w14:paraId="10A8C5EA" w14:textId="02ECC99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осигурява спазването на изискванията за информация и </w:t>
      </w:r>
      <w:r w:rsidR="00EF3BD5">
        <w:rPr>
          <w:rFonts w:ascii="Times New Roman" w:hAnsi="Times New Roman"/>
          <w:sz w:val="24"/>
          <w:szCs w:val="24"/>
        </w:rPr>
        <w:t>комуникация</w:t>
      </w:r>
      <w:r w:rsidRPr="009C667C">
        <w:rPr>
          <w:rFonts w:ascii="Times New Roman" w:hAnsi="Times New Roman"/>
          <w:sz w:val="24"/>
          <w:szCs w:val="24"/>
        </w:rPr>
        <w:t>, в това число чрез:</w:t>
      </w:r>
    </w:p>
    <w:p w14:paraId="35BD5410" w14:textId="190C6F21"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 за съгласуване на КН в съответствие с член 110, параграф 2, буква г) от Регламент (ЕС) № 1303/2013 най-късно до шест месеца след приемането на ОПДУ и изготвя</w:t>
      </w:r>
      <w:r w:rsidR="00EF3BD5">
        <w:rPr>
          <w:rFonts w:ascii="Times New Roman" w:hAnsi="Times New Roman"/>
          <w:color w:val="000000"/>
          <w:sz w:val="24"/>
          <w:szCs w:val="24"/>
          <w:lang w:eastAsia="bg-BG"/>
        </w:rPr>
        <w:t xml:space="preserve">не на </w:t>
      </w:r>
      <w:r w:rsidRPr="009C667C">
        <w:rPr>
          <w:rFonts w:ascii="Times New Roman" w:hAnsi="Times New Roman"/>
          <w:color w:val="000000"/>
          <w:sz w:val="24"/>
          <w:szCs w:val="24"/>
          <w:lang w:eastAsia="bg-BG"/>
        </w:rPr>
        <w:t>годишни планове за действие (</w:t>
      </w:r>
      <w:r w:rsidR="00EF3BD5">
        <w:rPr>
          <w:rFonts w:ascii="Times New Roman" w:hAnsi="Times New Roman"/>
          <w:color w:val="000000"/>
          <w:sz w:val="24"/>
          <w:szCs w:val="24"/>
          <w:lang w:eastAsia="bg-BG"/>
        </w:rPr>
        <w:t>за комуникация</w:t>
      </w:r>
      <w:r w:rsidRPr="009C667C">
        <w:rPr>
          <w:rFonts w:ascii="Times New Roman" w:hAnsi="Times New Roman"/>
          <w:color w:val="000000"/>
          <w:sz w:val="24"/>
          <w:szCs w:val="24"/>
          <w:lang w:eastAsia="bg-BG"/>
        </w:rPr>
        <w:t>) за изпълнението на стратегията;</w:t>
      </w:r>
    </w:p>
    <w:p w14:paraId="3B4EAA2D" w14:textId="0D0FFEC3" w:rsidR="00EF578F" w:rsidRPr="00821058" w:rsidRDefault="00EF578F" w:rsidP="00821058">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sz w:val="24"/>
          <w:szCs w:val="24"/>
        </w:rPr>
        <w:t xml:space="preserve">определянето, в съответствие с член 117, параграф 3 от </w:t>
      </w:r>
      <w:r w:rsidRPr="009C667C">
        <w:rPr>
          <w:rFonts w:ascii="Times New Roman" w:hAnsi="Times New Roman"/>
          <w:color w:val="000000"/>
          <w:sz w:val="24"/>
          <w:szCs w:val="24"/>
          <w:lang w:eastAsia="bg-BG"/>
        </w:rPr>
        <w:t>Регламент (ЕС) № 1303/2013</w:t>
      </w:r>
      <w:r w:rsidR="00180E81">
        <w:rPr>
          <w:rFonts w:ascii="Times New Roman" w:hAnsi="Times New Roman"/>
          <w:color w:val="000000"/>
          <w:sz w:val="24"/>
          <w:szCs w:val="24"/>
          <w:lang w:eastAsia="bg-BG"/>
        </w:rPr>
        <w:t>, на</w:t>
      </w:r>
      <w:r w:rsidRPr="009C667C">
        <w:rPr>
          <w:rFonts w:ascii="Times New Roman" w:hAnsi="Times New Roman"/>
          <w:color w:val="000000"/>
          <w:sz w:val="24"/>
          <w:szCs w:val="24"/>
          <w:lang w:eastAsia="bg-BG"/>
        </w:rPr>
        <w:t xml:space="preserve"> </w:t>
      </w:r>
      <w:r w:rsidRPr="009C667C">
        <w:rPr>
          <w:rFonts w:ascii="Times New Roman" w:hAnsi="Times New Roman"/>
          <w:sz w:val="24"/>
          <w:szCs w:val="24"/>
        </w:rPr>
        <w:t xml:space="preserve">длъжностно лице, което да отговаря за информирането и </w:t>
      </w:r>
      <w:r w:rsidR="00821058">
        <w:rPr>
          <w:rFonts w:ascii="Times New Roman" w:hAnsi="Times New Roman"/>
          <w:sz w:val="24"/>
          <w:szCs w:val="24"/>
        </w:rPr>
        <w:t>комуникацията</w:t>
      </w:r>
      <w:r w:rsidR="00821058" w:rsidRPr="009C667C">
        <w:rPr>
          <w:rFonts w:ascii="Times New Roman" w:hAnsi="Times New Roman"/>
          <w:sz w:val="24"/>
          <w:szCs w:val="24"/>
        </w:rPr>
        <w:t xml:space="preserve"> </w:t>
      </w:r>
      <w:r w:rsidRPr="009C667C">
        <w:rPr>
          <w:rFonts w:ascii="Times New Roman" w:hAnsi="Times New Roman"/>
          <w:sz w:val="24"/>
          <w:szCs w:val="24"/>
        </w:rPr>
        <w:t>на равнището на ОПДУ</w:t>
      </w:r>
      <w:r w:rsidR="00821058">
        <w:rPr>
          <w:rFonts w:ascii="Times New Roman" w:hAnsi="Times New Roman"/>
          <w:sz w:val="24"/>
          <w:szCs w:val="24"/>
        </w:rPr>
        <w:t>,</w:t>
      </w:r>
      <w:r w:rsidRPr="009C667C">
        <w:rPr>
          <w:rFonts w:ascii="Times New Roman" w:hAnsi="Times New Roman"/>
          <w:sz w:val="24"/>
          <w:szCs w:val="24"/>
        </w:rPr>
        <w:t xml:space="preserve"> и съответно</w:t>
      </w:r>
      <w:r w:rsidR="00821058">
        <w:rPr>
          <w:rFonts w:ascii="Times New Roman" w:hAnsi="Times New Roman"/>
          <w:sz w:val="24"/>
          <w:szCs w:val="24"/>
        </w:rPr>
        <w:t xml:space="preserve"> –</w:t>
      </w:r>
      <w:r w:rsidR="00821058">
        <w:rPr>
          <w:rFonts w:ascii="Times New Roman" w:hAnsi="Times New Roman"/>
          <w:color w:val="000000"/>
          <w:sz w:val="24"/>
          <w:szCs w:val="24"/>
          <w:lang w:eastAsia="bg-BG"/>
        </w:rPr>
        <w:t xml:space="preserve"> </w:t>
      </w:r>
      <w:r w:rsidR="00821058" w:rsidRPr="00821058">
        <w:rPr>
          <w:rFonts w:ascii="Times New Roman" w:hAnsi="Times New Roman"/>
          <w:sz w:val="24"/>
          <w:szCs w:val="24"/>
        </w:rPr>
        <w:t>да</w:t>
      </w:r>
      <w:r w:rsidRPr="00821058">
        <w:rPr>
          <w:rFonts w:ascii="Times New Roman" w:hAnsi="Times New Roman"/>
          <w:sz w:val="24"/>
          <w:szCs w:val="24"/>
        </w:rPr>
        <w:t xml:space="preserve"> информира ЕК за избора му;</w:t>
      </w:r>
    </w:p>
    <w:p w14:paraId="53E35B4F" w14:textId="2D8CE9DE"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ъбиране, систематизиране и въвеждане, съвместно със СО в единния </w:t>
      </w:r>
      <w:r w:rsidRPr="001858B0">
        <w:rPr>
          <w:rFonts w:ascii="Times New Roman" w:hAnsi="Times New Roman"/>
          <w:color w:val="000000"/>
          <w:sz w:val="24"/>
          <w:szCs w:val="24"/>
          <w:lang w:eastAsia="bg-BG"/>
        </w:rPr>
        <w:t>уебсайт/портал</w:t>
      </w:r>
      <w:r w:rsidRPr="009C667C">
        <w:rPr>
          <w:rFonts w:ascii="Times New Roman" w:hAnsi="Times New Roman"/>
          <w:color w:val="000000"/>
          <w:sz w:val="24"/>
          <w:szCs w:val="24"/>
          <w:lang w:eastAsia="bg-BG"/>
        </w:rPr>
        <w:t xml:space="preserve">, по смисъла на чл. 115, параграф 1, буква б) от Регламент (ЕС) № 1303/2013 - </w:t>
      </w:r>
      <w:hyperlink r:id="rId12" w:history="1">
        <w:r w:rsidRPr="009C667C">
          <w:rPr>
            <w:rFonts w:ascii="Times New Roman" w:hAnsi="Times New Roman"/>
            <w:color w:val="1F497D"/>
            <w:sz w:val="24"/>
            <w:szCs w:val="24"/>
            <w:u w:val="single"/>
            <w:lang w:eastAsia="bg-BG"/>
          </w:rPr>
          <w:t>www.eufunds.bg</w:t>
        </w:r>
      </w:hyperlink>
      <w:r w:rsidR="00782E4F">
        <w:rPr>
          <w:rFonts w:ascii="Times New Roman" w:hAnsi="Times New Roman"/>
          <w:color w:val="1F497D"/>
          <w:sz w:val="24"/>
          <w:szCs w:val="24"/>
          <w:u w:val="single"/>
          <w:lang w:eastAsia="bg-BG"/>
        </w:rPr>
        <w:t>,</w:t>
      </w:r>
      <w:r w:rsidRPr="009C667C">
        <w:rPr>
          <w:rFonts w:ascii="Times New Roman" w:hAnsi="Times New Roman"/>
          <w:color w:val="000000"/>
          <w:sz w:val="24"/>
          <w:szCs w:val="24"/>
          <w:lang w:eastAsia="bg-BG"/>
        </w:rPr>
        <w:t xml:space="preserve"> </w:t>
      </w:r>
      <w:r w:rsidR="00782E4F">
        <w:rPr>
          <w:rFonts w:ascii="Times New Roman" w:hAnsi="Times New Roman"/>
          <w:color w:val="000000"/>
          <w:sz w:val="24"/>
          <w:szCs w:val="24"/>
          <w:lang w:eastAsia="bg-BG"/>
        </w:rPr>
        <w:t xml:space="preserve">на </w:t>
      </w:r>
      <w:r w:rsidRPr="009C667C">
        <w:rPr>
          <w:rFonts w:ascii="Times New Roman" w:hAnsi="Times New Roman"/>
          <w:color w:val="000000"/>
          <w:sz w:val="24"/>
          <w:szCs w:val="24"/>
          <w:lang w:eastAsia="bg-BG"/>
        </w:rPr>
        <w:t xml:space="preserve">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а на въведената </w:t>
      </w:r>
      <w:r w:rsidRPr="001858B0">
        <w:rPr>
          <w:rFonts w:ascii="Times New Roman" w:hAnsi="Times New Roman"/>
          <w:color w:val="000000"/>
          <w:sz w:val="24"/>
          <w:szCs w:val="24"/>
          <w:lang w:eastAsia="bg-BG"/>
        </w:rPr>
        <w:t xml:space="preserve">информация, съгласно предвиденото в </w:t>
      </w:r>
      <w:r w:rsidR="000A54F8" w:rsidRPr="001858B0">
        <w:rPr>
          <w:rFonts w:ascii="Times New Roman" w:hAnsi="Times New Roman"/>
          <w:color w:val="000000"/>
          <w:sz w:val="24"/>
          <w:szCs w:val="24"/>
          <w:lang w:eastAsia="bg-BG"/>
        </w:rPr>
        <w:t>Наредбата</w:t>
      </w:r>
      <w:r w:rsidR="000A54F8">
        <w:rPr>
          <w:rFonts w:ascii="Times New Roman" w:hAnsi="Times New Roman"/>
          <w:color w:val="000000"/>
          <w:sz w:val="24"/>
          <w:szCs w:val="24"/>
          <w:lang w:eastAsia="bg-BG"/>
        </w:rPr>
        <w:t xml:space="preserve"> за определяне на условията, реда и механизма за функциониране на ИСУН и за провеждане на производства пред УО посредством ИСУН;</w:t>
      </w:r>
    </w:p>
    <w:p w14:paraId="5432D32B" w14:textId="77777777" w:rsidR="00EF578F" w:rsidRPr="00252194"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color w:val="000000"/>
          <w:sz w:val="24"/>
          <w:szCs w:val="24"/>
          <w:lang w:eastAsia="bg-BG"/>
        </w:rPr>
        <w:t xml:space="preserve">информирането на </w:t>
      </w:r>
      <w:r w:rsidRPr="00112120">
        <w:rPr>
          <w:rFonts w:ascii="Times New Roman" w:hAnsi="Times New Roman"/>
          <w:sz w:val="24"/>
          <w:szCs w:val="24"/>
        </w:rPr>
        <w:t>потенциалните</w:t>
      </w:r>
      <w:r w:rsidRPr="00252194">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14:paraId="3CDC00EC" w14:textId="3A6AAAC3"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9C667C">
        <w:rPr>
          <w:rFonts w:ascii="Times New Roman" w:hAnsi="Times New Roman"/>
          <w:sz w:val="24"/>
          <w:szCs w:val="24"/>
        </w:rPr>
        <w:t>популяризирането</w:t>
      </w:r>
      <w:r w:rsidRPr="009C667C">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w:t>
      </w:r>
      <w:r w:rsidR="00C341E1">
        <w:rPr>
          <w:rFonts w:ascii="Times New Roman" w:hAnsi="Times New Roman"/>
          <w:color w:val="000000"/>
          <w:sz w:val="24"/>
          <w:szCs w:val="24"/>
          <w:lang w:eastAsia="bg-BG"/>
        </w:rPr>
        <w:t>Споразумението за партньорство</w:t>
      </w:r>
      <w:r w:rsidRPr="00C341E1">
        <w:rPr>
          <w:rFonts w:ascii="Times New Roman" w:hAnsi="Times New Roman"/>
          <w:color w:val="000000"/>
          <w:sz w:val="24"/>
          <w:szCs w:val="24"/>
          <w:lang w:eastAsia="bg-BG"/>
        </w:rPr>
        <w:t xml:space="preserve">, ОПДУ и </w:t>
      </w:r>
      <w:r w:rsidRPr="00C341E1">
        <w:rPr>
          <w:rFonts w:ascii="Times New Roman" w:hAnsi="Times New Roman"/>
          <w:sz w:val="24"/>
          <w:szCs w:val="24"/>
          <w:lang w:eastAsia="bg-BG"/>
        </w:rPr>
        <w:t>дейностите по ОПДУ;</w:t>
      </w:r>
    </w:p>
    <w:p w14:paraId="5F1C3194" w14:textId="2C4E5E05"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sz w:val="24"/>
          <w:szCs w:val="24"/>
          <w:lang w:eastAsia="bg-BG"/>
        </w:rPr>
        <w:t xml:space="preserve">поддържане на </w:t>
      </w:r>
      <w:r w:rsidRPr="00112120">
        <w:rPr>
          <w:rFonts w:ascii="Times New Roman" w:hAnsi="Times New Roman"/>
          <w:sz w:val="24"/>
          <w:szCs w:val="24"/>
        </w:rPr>
        <w:t>списък на операциите</w:t>
      </w:r>
      <w:r w:rsidRPr="00252194">
        <w:rPr>
          <w:rFonts w:ascii="Times New Roman" w:hAnsi="Times New Roman"/>
          <w:sz w:val="24"/>
          <w:szCs w:val="24"/>
        </w:rPr>
        <w:t xml:space="preserve">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9C667C">
        <w:rPr>
          <w:rFonts w:ascii="Times New Roman" w:hAnsi="Times New Roman"/>
          <w:color w:val="000000"/>
          <w:sz w:val="24"/>
          <w:szCs w:val="24"/>
        </w:rPr>
        <w:t>и е достъпен чрез</w:t>
      </w:r>
      <w:r w:rsidRPr="009C667C">
        <w:rPr>
          <w:rFonts w:ascii="Times New Roman" w:hAnsi="Times New Roman"/>
          <w:color w:val="FF0000"/>
          <w:sz w:val="24"/>
          <w:szCs w:val="24"/>
        </w:rPr>
        <w:t xml:space="preserve"> </w:t>
      </w:r>
      <w:r w:rsidR="00B66F14" w:rsidRPr="009C667C">
        <w:rPr>
          <w:rFonts w:ascii="Times New Roman" w:hAnsi="Times New Roman"/>
          <w:color w:val="000000"/>
          <w:sz w:val="24"/>
          <w:szCs w:val="24"/>
        </w:rPr>
        <w:t>Информационната система за управление и наблюдение на средствата от ЕСИФ (ИСУН)</w:t>
      </w:r>
      <w:r w:rsidRPr="009C667C">
        <w:rPr>
          <w:rFonts w:ascii="Times New Roman" w:hAnsi="Times New Roman"/>
          <w:color w:val="000000"/>
          <w:sz w:val="24"/>
          <w:szCs w:val="24"/>
        </w:rPr>
        <w:t xml:space="preserve"> и/или чрез </w:t>
      </w:r>
      <w:hyperlink r:id="rId13" w:history="1">
        <w:r w:rsidRPr="009C667C">
          <w:rPr>
            <w:rFonts w:ascii="Times New Roman" w:hAnsi="Times New Roman"/>
            <w:color w:val="1F497D"/>
            <w:sz w:val="24"/>
            <w:szCs w:val="24"/>
            <w:u w:val="single"/>
            <w:lang w:eastAsia="bg-BG"/>
          </w:rPr>
          <w:t>www.eufunds.bg</w:t>
        </w:r>
      </w:hyperlink>
      <w:r w:rsidRPr="009C667C">
        <w:rPr>
          <w:rFonts w:ascii="Times New Roman" w:hAnsi="Times New Roman"/>
          <w:color w:val="000000"/>
          <w:sz w:val="24"/>
          <w:szCs w:val="24"/>
        </w:rPr>
        <w:t>.</w:t>
      </w:r>
    </w:p>
    <w:p w14:paraId="57A6DE6B" w14:textId="77777777" w:rsidR="00EF578F" w:rsidRPr="00C341E1" w:rsidRDefault="00EF578F" w:rsidP="00851421">
      <w:pPr>
        <w:pStyle w:val="Heading2"/>
        <w:numPr>
          <w:ilvl w:val="2"/>
          <w:numId w:val="22"/>
        </w:numPr>
        <w:ind w:left="0" w:firstLine="720"/>
        <w:jc w:val="both"/>
        <w:rPr>
          <w:rFonts w:ascii="Times New Roman" w:hAnsi="Times New Roman"/>
          <w:b w:val="0"/>
          <w:bCs w:val="0"/>
          <w:color w:val="243F60"/>
          <w:sz w:val="24"/>
          <w:szCs w:val="24"/>
        </w:rPr>
      </w:pPr>
      <w:bookmarkStart w:id="20" w:name="_Toc495063571"/>
      <w:r w:rsidRPr="00C341E1">
        <w:rPr>
          <w:rFonts w:ascii="Times New Roman" w:hAnsi="Times New Roman"/>
          <w:b w:val="0"/>
          <w:bCs w:val="0"/>
          <w:color w:val="243F60"/>
          <w:sz w:val="24"/>
          <w:szCs w:val="24"/>
        </w:rPr>
        <w:t>Делегиране на функции</w:t>
      </w:r>
      <w:bookmarkEnd w:id="20"/>
    </w:p>
    <w:p w14:paraId="31FDDCA5" w14:textId="013F8ACA" w:rsidR="009E7686" w:rsidRPr="009F791C" w:rsidRDefault="009E7686" w:rsidP="009E7686">
      <w:pPr>
        <w:tabs>
          <w:tab w:val="left" w:pos="993"/>
        </w:tabs>
        <w:spacing w:before="120" w:after="0" w:line="240" w:lineRule="auto"/>
        <w:jc w:val="both"/>
        <w:rPr>
          <w:rFonts w:ascii="Times New Roman" w:hAnsi="Times New Roman"/>
          <w:sz w:val="24"/>
          <w:szCs w:val="24"/>
        </w:rPr>
      </w:pPr>
      <w:r w:rsidRPr="009F791C">
        <w:rPr>
          <w:rFonts w:ascii="Times New Roman" w:hAnsi="Times New Roman"/>
          <w:sz w:val="24"/>
          <w:szCs w:val="24"/>
        </w:rPr>
        <w:t xml:space="preserve">Съгласно решение на Комитета за наблюдение на ОПДУ по т. 3 от дневния ред на Петото редовно заседание на комитета отпада междинното звено, предвидено </w:t>
      </w:r>
      <w:r w:rsidR="00313D85" w:rsidRPr="009F791C">
        <w:rPr>
          <w:rFonts w:ascii="Times New Roman" w:hAnsi="Times New Roman"/>
          <w:sz w:val="24"/>
          <w:szCs w:val="24"/>
        </w:rPr>
        <w:t>в т. 7.2.2 от ОПДУ</w:t>
      </w:r>
      <w:r w:rsidR="009D44F7" w:rsidRPr="009F791C">
        <w:rPr>
          <w:rFonts w:ascii="Times New Roman" w:hAnsi="Times New Roman"/>
          <w:sz w:val="24"/>
          <w:szCs w:val="24"/>
        </w:rPr>
        <w:t>.</w:t>
      </w:r>
      <w:r w:rsidR="00313D85" w:rsidRPr="009F791C">
        <w:rPr>
          <w:rFonts w:ascii="Times New Roman" w:hAnsi="Times New Roman"/>
          <w:sz w:val="24"/>
          <w:szCs w:val="24"/>
        </w:rPr>
        <w:t xml:space="preserve"> </w:t>
      </w:r>
    </w:p>
    <w:p w14:paraId="36A402CA" w14:textId="39AD340A" w:rsidR="00313D85" w:rsidRPr="009C667C" w:rsidRDefault="007C6809" w:rsidP="00313D85">
      <w:pPr>
        <w:tabs>
          <w:tab w:val="left" w:pos="993"/>
        </w:tabs>
        <w:spacing w:before="120" w:after="0" w:line="240" w:lineRule="auto"/>
        <w:jc w:val="both"/>
        <w:rPr>
          <w:rFonts w:ascii="Times New Roman" w:hAnsi="Times New Roman"/>
          <w:sz w:val="24"/>
          <w:szCs w:val="24"/>
        </w:rPr>
      </w:pPr>
      <w:r w:rsidRPr="007C6809">
        <w:rPr>
          <w:rFonts w:ascii="Times New Roman" w:hAnsi="Times New Roman"/>
          <w:sz w:val="24"/>
          <w:szCs w:val="24"/>
        </w:rPr>
        <w:t>На 23.02.2017 г. УО на ОПДУ изпрати чрез системата SFC 2014 за одобрение от ЕК изменение на ОПДУ – заличаване на текстовете, свързан</w:t>
      </w:r>
      <w:r>
        <w:rPr>
          <w:rFonts w:ascii="Times New Roman" w:hAnsi="Times New Roman"/>
          <w:sz w:val="24"/>
          <w:szCs w:val="24"/>
        </w:rPr>
        <w:t>и</w:t>
      </w:r>
      <w:r w:rsidRPr="007C6809">
        <w:rPr>
          <w:rFonts w:ascii="Times New Roman" w:hAnsi="Times New Roman"/>
          <w:sz w:val="24"/>
          <w:szCs w:val="24"/>
        </w:rPr>
        <w:t xml:space="preserve"> с изпълнението на интервенциите за </w:t>
      </w:r>
      <w:r>
        <w:rPr>
          <w:rFonts w:ascii="Times New Roman" w:hAnsi="Times New Roman"/>
          <w:sz w:val="24"/>
          <w:szCs w:val="24"/>
        </w:rPr>
        <w:t>неправителствени организации и социално-икономически партньори</w:t>
      </w:r>
      <w:r w:rsidRPr="007C6809">
        <w:rPr>
          <w:rFonts w:ascii="Times New Roman" w:hAnsi="Times New Roman"/>
          <w:sz w:val="24"/>
          <w:szCs w:val="24"/>
        </w:rPr>
        <w:t xml:space="preserve"> по </w:t>
      </w:r>
      <w:r>
        <w:rPr>
          <w:rFonts w:ascii="Times New Roman" w:hAnsi="Times New Roman"/>
          <w:sz w:val="24"/>
          <w:szCs w:val="24"/>
        </w:rPr>
        <w:t xml:space="preserve">специфична цел </w:t>
      </w:r>
      <w:r w:rsidRPr="007C6809">
        <w:rPr>
          <w:rFonts w:ascii="Times New Roman" w:hAnsi="Times New Roman"/>
          <w:sz w:val="24"/>
          <w:szCs w:val="24"/>
        </w:rPr>
        <w:t xml:space="preserve">3 на </w:t>
      </w:r>
      <w:r>
        <w:rPr>
          <w:rFonts w:ascii="Times New Roman" w:hAnsi="Times New Roman"/>
          <w:sz w:val="24"/>
          <w:szCs w:val="24"/>
        </w:rPr>
        <w:t xml:space="preserve">Приоритетна ос </w:t>
      </w:r>
      <w:r w:rsidRPr="007C6809">
        <w:rPr>
          <w:rFonts w:ascii="Times New Roman" w:hAnsi="Times New Roman"/>
          <w:sz w:val="24"/>
          <w:szCs w:val="24"/>
        </w:rPr>
        <w:t>2 чрез глобална субсидия</w:t>
      </w:r>
      <w:r>
        <w:rPr>
          <w:rFonts w:ascii="Times New Roman" w:hAnsi="Times New Roman"/>
          <w:sz w:val="24"/>
          <w:szCs w:val="24"/>
        </w:rPr>
        <w:t xml:space="preserve"> и междинно звено</w:t>
      </w:r>
      <w:r w:rsidRPr="007C6809">
        <w:rPr>
          <w:rFonts w:ascii="Times New Roman" w:hAnsi="Times New Roman"/>
          <w:sz w:val="24"/>
          <w:szCs w:val="24"/>
        </w:rPr>
        <w:t>. Техническото из</w:t>
      </w:r>
      <w:r>
        <w:rPr>
          <w:rFonts w:ascii="Times New Roman" w:hAnsi="Times New Roman"/>
          <w:sz w:val="24"/>
          <w:szCs w:val="24"/>
        </w:rPr>
        <w:t>менение на ОПДУ е одобрено от Европейската комисия</w:t>
      </w:r>
      <w:r w:rsidRPr="007C6809">
        <w:rPr>
          <w:rFonts w:ascii="Times New Roman" w:hAnsi="Times New Roman"/>
          <w:sz w:val="24"/>
          <w:szCs w:val="24"/>
        </w:rPr>
        <w:t xml:space="preserve"> на 02.03.2017 г.</w:t>
      </w:r>
    </w:p>
    <w:p w14:paraId="12568531" w14:textId="44B23C20" w:rsidR="00EF578F" w:rsidRPr="009C667C" w:rsidRDefault="00EF578F" w:rsidP="00E905EE">
      <w:pPr>
        <w:pStyle w:val="Heading2"/>
        <w:numPr>
          <w:ilvl w:val="2"/>
          <w:numId w:val="22"/>
        </w:numPr>
        <w:ind w:left="0" w:firstLine="720"/>
        <w:jc w:val="both"/>
        <w:rPr>
          <w:rFonts w:ascii="Times New Roman" w:hAnsi="Times New Roman"/>
          <w:b w:val="0"/>
          <w:bCs w:val="0"/>
          <w:color w:val="243F60"/>
          <w:sz w:val="24"/>
          <w:szCs w:val="24"/>
        </w:rPr>
      </w:pPr>
      <w:bookmarkStart w:id="21" w:name="_Toc495063572"/>
      <w:r w:rsidRPr="009C667C">
        <w:rPr>
          <w:rFonts w:ascii="Times New Roman" w:hAnsi="Times New Roman"/>
          <w:b w:val="0"/>
          <w:bCs w:val="0"/>
          <w:color w:val="243F60"/>
          <w:sz w:val="24"/>
          <w:szCs w:val="24"/>
        </w:rPr>
        <w:t xml:space="preserve">Процедури за осигуряване на ефективни и пропорционални мерки </w:t>
      </w:r>
      <w:r w:rsidR="00867E65">
        <w:rPr>
          <w:rFonts w:ascii="Times New Roman" w:hAnsi="Times New Roman"/>
          <w:b w:val="0"/>
          <w:bCs w:val="0"/>
          <w:color w:val="243F60"/>
          <w:sz w:val="24"/>
          <w:szCs w:val="24"/>
        </w:rPr>
        <w:t>за борба с измамите</w:t>
      </w:r>
      <w:bookmarkEnd w:id="21"/>
      <w:r w:rsidRPr="009C667C">
        <w:rPr>
          <w:rFonts w:ascii="Times New Roman" w:hAnsi="Times New Roman"/>
          <w:b w:val="0"/>
          <w:bCs w:val="0"/>
          <w:color w:val="243F60"/>
          <w:sz w:val="24"/>
          <w:szCs w:val="24"/>
        </w:rPr>
        <w:t xml:space="preserve"> </w:t>
      </w:r>
    </w:p>
    <w:p w14:paraId="1C407395" w14:textId="0B2CC324" w:rsidR="00EF578F" w:rsidRPr="00C341E1"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9C667C">
        <w:rPr>
          <w:rFonts w:ascii="Times New Roman" w:hAnsi="Times New Roman"/>
          <w:bCs/>
          <w:iCs/>
          <w:snapToGrid w:val="0"/>
          <w:color w:val="000000"/>
          <w:sz w:val="24"/>
          <w:szCs w:val="24"/>
        </w:rPr>
        <w:t>измами в програмния период 2014</w:t>
      </w:r>
      <w:r w:rsidR="00313D85" w:rsidRPr="009C667C">
        <w:rPr>
          <w:rFonts w:ascii="Times New Roman" w:hAnsi="Times New Roman"/>
          <w:bCs/>
          <w:iCs/>
          <w:snapToGrid w:val="0"/>
          <w:color w:val="000000"/>
          <w:sz w:val="24"/>
          <w:szCs w:val="24"/>
        </w:rPr>
        <w:t>-</w:t>
      </w:r>
      <w:r w:rsidRPr="009C667C">
        <w:rPr>
          <w:rFonts w:ascii="Times New Roman" w:hAnsi="Times New Roman"/>
          <w:bCs/>
          <w:iCs/>
          <w:snapToGrid w:val="0"/>
          <w:color w:val="000000"/>
          <w:sz w:val="24"/>
          <w:szCs w:val="24"/>
        </w:rPr>
        <w:t>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9C667C">
        <w:rPr>
          <w:rFonts w:ascii="Times New Roman" w:hAnsi="Times New Roman"/>
          <w:color w:val="000000"/>
          <w:sz w:val="24"/>
          <w:szCs w:val="24"/>
        </w:rPr>
        <w:t xml:space="preserve">окладване, </w:t>
      </w:r>
      <w:r w:rsidRPr="009C667C">
        <w:rPr>
          <w:rFonts w:ascii="Times New Roman" w:hAnsi="Times New Roman"/>
          <w:sz w:val="24"/>
          <w:szCs w:val="24"/>
        </w:rPr>
        <w:t>корекция</w:t>
      </w:r>
      <w:r w:rsidRPr="009C667C">
        <w:rPr>
          <w:rFonts w:ascii="Times New Roman" w:hAnsi="Times New Roman"/>
          <w:color w:val="000000"/>
          <w:sz w:val="24"/>
          <w:szCs w:val="24"/>
        </w:rPr>
        <w:t xml:space="preserve"> и проследяване на нередности</w:t>
      </w:r>
      <w:r w:rsidRPr="009C667C">
        <w:rPr>
          <w:rFonts w:ascii="Times New Roman" w:hAnsi="Times New Roman"/>
          <w:bCs/>
          <w:iCs/>
          <w:snapToGrid w:val="0"/>
          <w:color w:val="000000"/>
          <w:sz w:val="24"/>
          <w:szCs w:val="24"/>
        </w:rPr>
        <w:t>.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описани в Наръчника за изпълнение на ОПДУ.</w:t>
      </w:r>
      <w:r w:rsidRPr="009C667C">
        <w:rPr>
          <w:rFonts w:ascii="Times New Roman" w:hAnsi="Times New Roman"/>
          <w:sz w:val="24"/>
          <w:szCs w:val="24"/>
        </w:rPr>
        <w:t xml:space="preserve"> Във връзка със задълженията по чл. 125, параграф 4 от Регламент (ЕС) № 1303/2013 г., УО ще съблюдава и </w:t>
      </w:r>
      <w:r w:rsidRPr="00CF6F36">
        <w:rPr>
          <w:rFonts w:ascii="Times New Roman" w:hAnsi="Times New Roman"/>
          <w:i/>
          <w:sz w:val="24"/>
          <w:szCs w:val="24"/>
        </w:rPr>
        <w:t xml:space="preserve">Насоките на ЕК за оценка на риска от </w:t>
      </w:r>
      <w:r w:rsidR="009C7174" w:rsidRPr="00CF6F36">
        <w:rPr>
          <w:rFonts w:ascii="Times New Roman" w:hAnsi="Times New Roman"/>
          <w:i/>
          <w:sz w:val="24"/>
          <w:szCs w:val="24"/>
        </w:rPr>
        <w:t>измам</w:t>
      </w:r>
      <w:r w:rsidR="009C7174">
        <w:rPr>
          <w:rFonts w:ascii="Times New Roman" w:hAnsi="Times New Roman"/>
          <w:i/>
          <w:sz w:val="24"/>
          <w:szCs w:val="24"/>
        </w:rPr>
        <w:t>и</w:t>
      </w:r>
      <w:r w:rsidR="009C7174" w:rsidRPr="00CF6F36">
        <w:rPr>
          <w:rFonts w:ascii="Times New Roman" w:hAnsi="Times New Roman"/>
          <w:i/>
          <w:sz w:val="24"/>
          <w:szCs w:val="24"/>
        </w:rPr>
        <w:t xml:space="preserve"> </w:t>
      </w:r>
      <w:r w:rsidRPr="00CF6F36">
        <w:rPr>
          <w:rFonts w:ascii="Times New Roman" w:hAnsi="Times New Roman"/>
          <w:i/>
          <w:sz w:val="24"/>
          <w:szCs w:val="24"/>
        </w:rPr>
        <w:t xml:space="preserve">и ефективни и пропорционални мерки за </w:t>
      </w:r>
      <w:r w:rsidR="009C7174">
        <w:rPr>
          <w:rFonts w:ascii="Times New Roman" w:hAnsi="Times New Roman"/>
          <w:i/>
          <w:sz w:val="24"/>
          <w:szCs w:val="24"/>
        </w:rPr>
        <w:t>борба с</w:t>
      </w:r>
      <w:r w:rsidRPr="00CF6F36">
        <w:rPr>
          <w:rFonts w:ascii="Times New Roman" w:hAnsi="Times New Roman"/>
          <w:i/>
          <w:sz w:val="24"/>
          <w:szCs w:val="24"/>
        </w:rPr>
        <w:t xml:space="preserve"> измами</w:t>
      </w:r>
      <w:r w:rsidR="009C7174">
        <w:rPr>
          <w:rFonts w:ascii="Times New Roman" w:hAnsi="Times New Roman"/>
          <w:i/>
          <w:sz w:val="24"/>
          <w:szCs w:val="24"/>
        </w:rPr>
        <w:t>те (</w:t>
      </w:r>
      <w:r w:rsidR="009C7174">
        <w:rPr>
          <w:rFonts w:ascii="Times New Roman" w:hAnsi="Times New Roman"/>
          <w:i/>
          <w:sz w:val="24"/>
          <w:szCs w:val="24"/>
          <w:lang w:val="en-US"/>
        </w:rPr>
        <w:t>EGESIF</w:t>
      </w:r>
      <w:r w:rsidR="009C7174" w:rsidRPr="00CF6F36">
        <w:rPr>
          <w:rFonts w:ascii="Times New Roman" w:hAnsi="Times New Roman"/>
          <w:i/>
          <w:sz w:val="24"/>
          <w:szCs w:val="24"/>
        </w:rPr>
        <w:t>_14-00-21-00/16.06.2014</w:t>
      </w:r>
      <w:r w:rsidRPr="009C667C">
        <w:rPr>
          <w:rFonts w:ascii="Times New Roman" w:hAnsi="Times New Roman"/>
          <w:sz w:val="24"/>
          <w:szCs w:val="24"/>
        </w:rPr>
        <w:t xml:space="preserve">. УО приема и спазва </w:t>
      </w:r>
      <w:r w:rsidRPr="009C667C">
        <w:rPr>
          <w:rFonts w:ascii="Times New Roman" w:hAnsi="Times New Roman"/>
          <w:i/>
          <w:iCs/>
          <w:sz w:val="24"/>
          <w:szCs w:val="24"/>
        </w:rPr>
        <w:t>Политика за противодействие на измамите, корупцията и конфликт на интереси</w:t>
      </w:r>
      <w:r w:rsidRPr="009C667C">
        <w:rPr>
          <w:rFonts w:ascii="Times New Roman" w:hAnsi="Times New Roman"/>
          <w:sz w:val="24"/>
          <w:szCs w:val="24"/>
        </w:rPr>
        <w:t xml:space="preserve"> </w:t>
      </w:r>
      <w:r w:rsidRPr="005A000B">
        <w:rPr>
          <w:rFonts w:ascii="Times New Roman" w:hAnsi="Times New Roman"/>
          <w:i/>
          <w:sz w:val="24"/>
          <w:szCs w:val="24"/>
        </w:rPr>
        <w:t>(Приложение VI-T01-1</w:t>
      </w:r>
      <w:r w:rsidR="00F254FA">
        <w:rPr>
          <w:rFonts w:ascii="Times New Roman" w:hAnsi="Times New Roman"/>
          <w:i/>
          <w:sz w:val="24"/>
          <w:szCs w:val="24"/>
        </w:rPr>
        <w:t xml:space="preserve"> от Наръчника за изпълнение на ОПДУ</w:t>
      </w:r>
      <w:r w:rsidR="00F254FA">
        <w:rPr>
          <w:rStyle w:val="FootnoteReference"/>
          <w:rFonts w:ascii="Times New Roman" w:hAnsi="Times New Roman"/>
          <w:i/>
          <w:sz w:val="24"/>
          <w:szCs w:val="24"/>
        </w:rPr>
        <w:footnoteReference w:id="8"/>
      </w:r>
      <w:r w:rsidRPr="005A000B">
        <w:rPr>
          <w:rFonts w:ascii="Times New Roman" w:hAnsi="Times New Roman"/>
          <w:i/>
          <w:sz w:val="24"/>
          <w:szCs w:val="24"/>
        </w:rPr>
        <w:t>)</w:t>
      </w:r>
      <w:r w:rsidRPr="00C341E1">
        <w:rPr>
          <w:rFonts w:ascii="Times New Roman" w:hAnsi="Times New Roman"/>
          <w:sz w:val="24"/>
          <w:szCs w:val="24"/>
        </w:rPr>
        <w:t xml:space="preserve">, съдържаща и описание на идентифицираните рискове в процеса на програмирането, избора на кандидати по проектните предложения, изпълнение на програмата и проверка на дейностите – мониторинг и верификация, процеса на </w:t>
      </w:r>
      <w:r w:rsidR="00C341E1">
        <w:rPr>
          <w:rFonts w:ascii="Times New Roman" w:hAnsi="Times New Roman"/>
          <w:sz w:val="24"/>
          <w:szCs w:val="24"/>
        </w:rPr>
        <w:t>у</w:t>
      </w:r>
      <w:r w:rsidR="00C341E1" w:rsidRPr="00C341E1">
        <w:rPr>
          <w:rFonts w:ascii="Times New Roman" w:hAnsi="Times New Roman"/>
          <w:sz w:val="24"/>
          <w:szCs w:val="24"/>
        </w:rPr>
        <w:t xml:space="preserve">достоверяване </w:t>
      </w:r>
      <w:r w:rsidRPr="00C341E1">
        <w:rPr>
          <w:rFonts w:ascii="Times New Roman" w:hAnsi="Times New Roman"/>
          <w:sz w:val="24"/>
          <w:szCs w:val="24"/>
        </w:rPr>
        <w:t xml:space="preserve">и плащания – сертификация. В </w:t>
      </w:r>
      <w:r w:rsidRPr="005A000B">
        <w:rPr>
          <w:rFonts w:ascii="Times New Roman" w:hAnsi="Times New Roman"/>
          <w:i/>
          <w:sz w:val="24"/>
          <w:szCs w:val="24"/>
        </w:rPr>
        <w:t>Приложение VI-T01-2</w:t>
      </w:r>
      <w:r w:rsidR="00F254FA" w:rsidRPr="00F254FA">
        <w:rPr>
          <w:rFonts w:ascii="Times New Roman" w:hAnsi="Times New Roman"/>
          <w:i/>
          <w:sz w:val="24"/>
          <w:szCs w:val="24"/>
        </w:rPr>
        <w:t xml:space="preserve"> </w:t>
      </w:r>
      <w:r w:rsidR="00F254FA">
        <w:rPr>
          <w:rFonts w:ascii="Times New Roman" w:hAnsi="Times New Roman"/>
          <w:i/>
          <w:sz w:val="24"/>
          <w:szCs w:val="24"/>
        </w:rPr>
        <w:t xml:space="preserve">от Наръчника </w:t>
      </w:r>
      <w:r w:rsidRPr="00C341E1">
        <w:rPr>
          <w:rFonts w:ascii="Times New Roman" w:hAnsi="Times New Roman"/>
          <w:sz w:val="24"/>
          <w:szCs w:val="24"/>
        </w:rPr>
        <w:t>са изведени и индикатори за измами, които УО ще следи в процеса на управление на програмата.</w:t>
      </w:r>
    </w:p>
    <w:p w14:paraId="6F9ED93E" w14:textId="1315D224" w:rsidR="00EF578F" w:rsidRPr="00112120" w:rsidRDefault="00EF578F" w:rsidP="00145C18">
      <w:pPr>
        <w:pStyle w:val="Heading2"/>
        <w:numPr>
          <w:ilvl w:val="2"/>
          <w:numId w:val="22"/>
        </w:numPr>
        <w:ind w:left="0" w:firstLine="720"/>
        <w:jc w:val="both"/>
        <w:rPr>
          <w:rFonts w:ascii="Times New Roman" w:hAnsi="Times New Roman"/>
          <w:b w:val="0"/>
          <w:bCs w:val="0"/>
          <w:color w:val="243F60"/>
          <w:sz w:val="24"/>
          <w:szCs w:val="24"/>
        </w:rPr>
      </w:pPr>
      <w:bookmarkStart w:id="22" w:name="_Toc495063573"/>
      <w:r w:rsidRPr="00112120">
        <w:rPr>
          <w:rFonts w:ascii="Times New Roman" w:hAnsi="Times New Roman"/>
          <w:b w:val="0"/>
          <w:bCs w:val="0"/>
          <w:color w:val="243F60"/>
          <w:sz w:val="24"/>
          <w:szCs w:val="24"/>
        </w:rPr>
        <w:t>Човешките ресурси в контекста на дирекция „Добро управление“</w:t>
      </w:r>
      <w:bookmarkEnd w:id="22"/>
    </w:p>
    <w:p w14:paraId="3C010F9E"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Човешки ресурси ” на Администрацията на Министерския съвет е отговорен за въвеждането и прилагането на политиката за развитие на човешките ресурси.</w:t>
      </w:r>
    </w:p>
    <w:p w14:paraId="0FC0F00D"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ой контролира целия процес по отношение на човешките ресурси в администрацията и съхранява всички оригинални документи на отделните служители във връзка с управлението/развитието на човешките ресурси. Отговорен е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администрацията да разполага с квалифициран персонал с необходимите знания и компетенции, за да постига своите цели. </w:t>
      </w:r>
    </w:p>
    <w:p w14:paraId="77C5D96B"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Директорът на дирекция „Добро управление“ е отговорен за прилагане и поддържане на политиките за човешки ресурси в дирекцията.</w:t>
      </w:r>
    </w:p>
    <w:p w14:paraId="7C32CEA3"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Добро управление“. </w:t>
      </w:r>
    </w:p>
    <w:p w14:paraId="442E2B4A" w14:textId="6885F606"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23" w:name="_Toc495063574"/>
      <w:r w:rsidRPr="009C667C">
        <w:rPr>
          <w:rFonts w:ascii="Times New Roman" w:hAnsi="Times New Roman"/>
          <w:b w:val="0"/>
          <w:bCs w:val="0"/>
          <w:color w:val="000080"/>
          <w:sz w:val="24"/>
          <w:szCs w:val="24"/>
        </w:rPr>
        <w:t>Набиране на персонал</w:t>
      </w:r>
      <w:bookmarkEnd w:id="23"/>
    </w:p>
    <w:p w14:paraId="3A3F9B43"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анализа и прогнозата за човешките ресурси е да направи оценка на човешките ресурси, необходими за изпълнението на функциите на дирекция „Добро управление” по отношение на ефективното управление на Оперативна програма „Добро управление“. </w:t>
      </w:r>
    </w:p>
    <w:p w14:paraId="2D3AAD4B" w14:textId="083D608B" w:rsidR="00397966" w:rsidRPr="00C341E1"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 на всеки две години</w:t>
      </w:r>
      <w:r w:rsidR="00397966" w:rsidRPr="009C667C">
        <w:rPr>
          <w:rFonts w:ascii="Times New Roman" w:hAnsi="Times New Roman"/>
          <w:sz w:val="24"/>
          <w:szCs w:val="24"/>
        </w:rPr>
        <w:t xml:space="preserve">, като се прилага </w:t>
      </w:r>
      <w:r w:rsidR="00F254FA">
        <w:rPr>
          <w:rFonts w:ascii="Times New Roman" w:hAnsi="Times New Roman"/>
          <w:i/>
          <w:sz w:val="24"/>
          <w:szCs w:val="24"/>
        </w:rPr>
        <w:t>Приложение</w:t>
      </w:r>
      <w:r w:rsidR="00F254FA" w:rsidRPr="005A000B">
        <w:rPr>
          <w:rFonts w:ascii="Times New Roman" w:hAnsi="Times New Roman"/>
          <w:i/>
          <w:sz w:val="24"/>
          <w:szCs w:val="24"/>
        </w:rPr>
        <w:t xml:space="preserve"> </w:t>
      </w:r>
      <w:r w:rsidR="00C341E1">
        <w:rPr>
          <w:rFonts w:ascii="Times New Roman" w:hAnsi="Times New Roman"/>
          <w:i/>
          <w:sz w:val="24"/>
          <w:szCs w:val="24"/>
          <w:lang w:val="en-US"/>
        </w:rPr>
        <w:t>VIII</w:t>
      </w:r>
      <w:r w:rsidR="00397966" w:rsidRPr="005A000B">
        <w:rPr>
          <w:rFonts w:ascii="Times New Roman" w:hAnsi="Times New Roman"/>
          <w:i/>
          <w:sz w:val="24"/>
          <w:szCs w:val="24"/>
        </w:rPr>
        <w:t>-П02</w:t>
      </w:r>
      <w:r w:rsidR="00F254FA">
        <w:rPr>
          <w:rFonts w:ascii="Times New Roman" w:hAnsi="Times New Roman"/>
          <w:i/>
          <w:sz w:val="24"/>
          <w:szCs w:val="24"/>
        </w:rPr>
        <w:t xml:space="preserve"> от Наръчника</w:t>
      </w:r>
      <w:r w:rsidR="00C341E1">
        <w:rPr>
          <w:rFonts w:ascii="Times New Roman" w:hAnsi="Times New Roman"/>
          <w:sz w:val="24"/>
          <w:szCs w:val="24"/>
        </w:rPr>
        <w:t>.</w:t>
      </w:r>
    </w:p>
    <w:p w14:paraId="3F16D171" w14:textId="77777777" w:rsidR="00EF578F" w:rsidRPr="00112120" w:rsidRDefault="00EF578F" w:rsidP="00F44837">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14:paraId="696DA28E"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извършването на анализ и прогноза за човешките ресурси. Това включва: </w:t>
      </w:r>
    </w:p>
    <w:p w14:paraId="2E021EDE" w14:textId="35AD56D0"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C341E1">
        <w:rPr>
          <w:rFonts w:ascii="Times New Roman" w:hAnsi="Times New Roman"/>
          <w:color w:val="000000"/>
          <w:sz w:val="24"/>
          <w:szCs w:val="24"/>
          <w:lang w:eastAsia="bg-BG"/>
        </w:rPr>
        <w:t xml:space="preserve">дентифициране </w:t>
      </w:r>
      <w:r w:rsidR="00EF578F" w:rsidRPr="00C341E1">
        <w:rPr>
          <w:rFonts w:ascii="Times New Roman" w:hAnsi="Times New Roman"/>
          <w:color w:val="000000"/>
          <w:sz w:val="24"/>
          <w:szCs w:val="24"/>
          <w:lang w:eastAsia="bg-BG"/>
        </w:rPr>
        <w:t xml:space="preserve">на човешки ресурси, които са на разположение на ниво дирекция/отдел и ключови отговорности; </w:t>
      </w:r>
    </w:p>
    <w:p w14:paraId="2266F91A" w14:textId="55E84ABE"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възможното увеличаване на работната натовареност, от гледна точка на нови проекти, оперативни програми и други задачи;</w:t>
      </w:r>
    </w:p>
    <w:p w14:paraId="636F14BD" w14:textId="4B884B6A"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 xml:space="preserve">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14:paraId="377B7CA3" w14:textId="46C20D08" w:rsidR="00EF578F" w:rsidRPr="00107BA6"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увеличаването или намаляването на броя хора, необходими за посрещането на работната н</w:t>
      </w:r>
      <w:r w:rsidR="00EF578F" w:rsidRPr="00107BA6">
        <w:rPr>
          <w:rFonts w:ascii="Times New Roman" w:hAnsi="Times New Roman"/>
          <w:color w:val="000000"/>
          <w:sz w:val="24"/>
          <w:szCs w:val="24"/>
          <w:lang w:eastAsia="bg-BG"/>
        </w:rPr>
        <w:t xml:space="preserve">атовареност на база дирекция/отдел и ключови отговорности; </w:t>
      </w:r>
    </w:p>
    <w:p w14:paraId="17695B39" w14:textId="1D7AB87C" w:rsidR="00EF578F" w:rsidRPr="00107BA6" w:rsidRDefault="00107BA6"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07BA6">
        <w:rPr>
          <w:rFonts w:ascii="Times New Roman" w:hAnsi="Times New Roman"/>
          <w:color w:val="000000"/>
          <w:sz w:val="24"/>
          <w:szCs w:val="24"/>
          <w:lang w:eastAsia="bg-BG"/>
        </w:rPr>
        <w:t xml:space="preserve">ценяване </w:t>
      </w:r>
      <w:r w:rsidR="00EF578F" w:rsidRPr="00107BA6">
        <w:rPr>
          <w:rFonts w:ascii="Times New Roman" w:hAnsi="Times New Roman"/>
          <w:color w:val="000000"/>
          <w:sz w:val="24"/>
          <w:szCs w:val="24"/>
          <w:lang w:eastAsia="bg-BG"/>
        </w:rPr>
        <w:t xml:space="preserve">на общия ресурс, необходим за дирекция/отдел и ключова отговорност, за да се покрие предвидения норматив; </w:t>
      </w:r>
    </w:p>
    <w:p w14:paraId="3FDD63A9" w14:textId="080438F4" w:rsidR="00EF578F" w:rsidRPr="00112120" w:rsidRDefault="00112120"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даптиране </w:t>
      </w:r>
      <w:r w:rsidR="00EF578F" w:rsidRPr="00112120">
        <w:rPr>
          <w:rFonts w:ascii="Times New Roman" w:hAnsi="Times New Roman"/>
          <w:color w:val="000000"/>
          <w:sz w:val="24"/>
          <w:szCs w:val="24"/>
          <w:lang w:eastAsia="bg-BG"/>
        </w:rPr>
        <w:t>във времето на оценените подобрения в прогнозата в съответствие с бюджетните ресурси.</w:t>
      </w:r>
    </w:p>
    <w:p w14:paraId="2B452EF3"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r w:rsidRPr="009C667C">
        <w:rPr>
          <w:rFonts w:ascii="Times New Roman" w:hAnsi="Times New Roman"/>
          <w:b w:val="0"/>
          <w:bCs w:val="0"/>
          <w:color w:val="000080"/>
          <w:sz w:val="24"/>
          <w:szCs w:val="24"/>
        </w:rPr>
        <w:t xml:space="preserve"> </w:t>
      </w:r>
      <w:bookmarkStart w:id="24" w:name="_Toc495063575"/>
      <w:r w:rsidRPr="009C667C">
        <w:rPr>
          <w:rFonts w:ascii="Times New Roman" w:hAnsi="Times New Roman"/>
          <w:b w:val="0"/>
          <w:bCs w:val="0"/>
          <w:color w:val="000080"/>
          <w:sz w:val="24"/>
          <w:szCs w:val="24"/>
        </w:rPr>
        <w:t>Обучение на служителите</w:t>
      </w:r>
      <w:bookmarkEnd w:id="24"/>
    </w:p>
    <w:p w14:paraId="1826F0FA"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495063576"/>
      <w:r w:rsidRPr="009C667C">
        <w:rPr>
          <w:rFonts w:ascii="Times New Roman" w:hAnsi="Times New Roman"/>
          <w:b/>
          <w:bCs/>
          <w:color w:val="003399"/>
          <w:sz w:val="24"/>
          <w:szCs w:val="24"/>
          <w:lang w:eastAsia="bg-BG"/>
        </w:rPr>
        <w:t>А) Анализ на нуждите от обучение и програма на обучение</w:t>
      </w:r>
      <w:bookmarkEnd w:id="25"/>
    </w:p>
    <w:p w14:paraId="28F7725A"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контролира процеса по идентифициране на нуждите от обучение, като одобрява График за обучение в детайли и го прилага. </w:t>
      </w:r>
    </w:p>
    <w:p w14:paraId="37EA9DC5"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Добро управление“. </w:t>
      </w:r>
    </w:p>
    <w:p w14:paraId="3EB35573"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персонала трябва да следва стратегията, формулирана за обучение на служителите в Администрацията на Министерския съвет и по-специално:</w:t>
      </w:r>
    </w:p>
    <w:p w14:paraId="00E1F02D" w14:textId="25099C31"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на Законодателството на ЕС (acquis communautaire);</w:t>
      </w:r>
    </w:p>
    <w:p w14:paraId="76C7A830" w14:textId="7CB9DC70"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ктивно </w:t>
      </w:r>
      <w:r w:rsidR="00EF578F" w:rsidRPr="00112120">
        <w:rPr>
          <w:rFonts w:ascii="Times New Roman" w:hAnsi="Times New Roman"/>
          <w:color w:val="000000"/>
          <w:sz w:val="24"/>
          <w:szCs w:val="24"/>
          <w:lang w:eastAsia="bg-BG"/>
        </w:rPr>
        <w:t>участие в процеса на промяна;</w:t>
      </w:r>
    </w:p>
    <w:p w14:paraId="648C4255" w14:textId="014AB053"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112120">
        <w:rPr>
          <w:rFonts w:ascii="Times New Roman" w:hAnsi="Times New Roman"/>
          <w:color w:val="000000"/>
          <w:sz w:val="24"/>
          <w:szCs w:val="24"/>
          <w:lang w:eastAsia="bg-BG"/>
        </w:rPr>
        <w:t xml:space="preserve">зграждане </w:t>
      </w:r>
      <w:r w:rsidR="00EF578F" w:rsidRPr="00112120">
        <w:rPr>
          <w:rFonts w:ascii="Times New Roman" w:hAnsi="Times New Roman"/>
          <w:color w:val="000000"/>
          <w:sz w:val="24"/>
          <w:szCs w:val="24"/>
          <w:lang w:eastAsia="bg-BG"/>
        </w:rPr>
        <w:t>на система за развитие на професионални умения и квалификации;</w:t>
      </w:r>
    </w:p>
    <w:p w14:paraId="73D996DC" w14:textId="295B088A" w:rsidR="00EF578F" w:rsidRPr="00112120" w:rsidRDefault="00112120"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 xml:space="preserve">на стратегия в установения ред на дирекция „Добро управление“, въвеждане на цели, специфични субекти на обучение и методи за обучение за постигане на необходимите професионални експертни знания и професионални умения. </w:t>
      </w:r>
    </w:p>
    <w:p w14:paraId="7D7D69E8"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14:paraId="4F54F06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бщите нужди от обучение целят да създадат професионални умения и/или да повишат квалификацията на служителите за извършването на техните задължения. </w:t>
      </w:r>
    </w:p>
    <w:p w14:paraId="08967FE6"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14:paraId="10B5590C"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14:paraId="1825E792"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495063577"/>
      <w:r w:rsidRPr="009C667C">
        <w:rPr>
          <w:rFonts w:ascii="Times New Roman" w:hAnsi="Times New Roman"/>
          <w:b/>
          <w:bCs/>
          <w:color w:val="003399"/>
          <w:sz w:val="24"/>
          <w:szCs w:val="24"/>
          <w:lang w:eastAsia="bg-BG"/>
        </w:rPr>
        <w:t>Б) Новоназначени служители</w:t>
      </w:r>
      <w:bookmarkEnd w:id="26"/>
    </w:p>
    <w:p w14:paraId="01318716" w14:textId="24636C4E"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новоназначени служители се организира от ментор, посочен от директора на дирекция „Добро управление“ 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w:t>
      </w:r>
    </w:p>
    <w:p w14:paraId="64180F90" w14:textId="153EA6F8"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Менторът е длъжен да съдейства на новопостъпилия служител да придобие необходимите знания и опит за извършване на съответната служба. Обучението включва общи и специфични въпроси.</w:t>
      </w:r>
    </w:p>
    <w:p w14:paraId="0A19E67A" w14:textId="1F9843E3"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върху общите въпроси трае до 4 седмици (в зависимост от нивото на опит). Специфичните въпроси от обучението на новопостъпилите служители (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w:t>
      </w:r>
    </w:p>
    <w:p w14:paraId="1EAB8920"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Всеки новоназначен служител задължително се запознава с </w:t>
      </w:r>
      <w:r w:rsidRPr="005A000B">
        <w:rPr>
          <w:rFonts w:ascii="Times New Roman" w:hAnsi="Times New Roman"/>
          <w:i/>
          <w:sz w:val="24"/>
          <w:szCs w:val="24"/>
        </w:rPr>
        <w:t>Наръчника за изпълнение</w:t>
      </w:r>
      <w:r w:rsidRPr="00112120">
        <w:rPr>
          <w:rFonts w:ascii="Times New Roman" w:hAnsi="Times New Roman"/>
          <w:sz w:val="24"/>
          <w:szCs w:val="24"/>
        </w:rPr>
        <w:t xml:space="preserve"> на Оперативна програма „Добро управление“ и други документи, отнасящи се до процедурите за изпълнение на функциите на дирекцията. </w:t>
      </w:r>
    </w:p>
    <w:p w14:paraId="35B849F2" w14:textId="77777777" w:rsidR="00EF578F" w:rsidRPr="00112120" w:rsidRDefault="00EF578F" w:rsidP="00DB48CD">
      <w:pPr>
        <w:tabs>
          <w:tab w:val="left" w:pos="993"/>
        </w:tabs>
        <w:spacing w:before="120" w:after="0" w:line="240" w:lineRule="auto"/>
        <w:jc w:val="both"/>
        <w:rPr>
          <w:rFonts w:ascii="Times New Roman" w:hAnsi="Times New Roman"/>
          <w:sz w:val="24"/>
          <w:szCs w:val="24"/>
          <w:lang w:val="ru-RU"/>
        </w:rPr>
      </w:pPr>
      <w:r w:rsidRPr="00112120">
        <w:rPr>
          <w:rFonts w:ascii="Times New Roman" w:hAnsi="Times New Roman"/>
          <w:sz w:val="24"/>
          <w:szCs w:val="24"/>
        </w:rPr>
        <w:t>Въвеждащото обучение на новопостъпили служители по общи въпроси от публичната администрация се организира от Института по публична администрация (ИПА).</w:t>
      </w:r>
    </w:p>
    <w:p w14:paraId="79F9A107"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495063578"/>
      <w:r w:rsidRPr="009C667C">
        <w:rPr>
          <w:rFonts w:ascii="Times New Roman" w:hAnsi="Times New Roman"/>
          <w:b/>
          <w:bCs/>
          <w:color w:val="003399"/>
          <w:sz w:val="24"/>
          <w:szCs w:val="24"/>
          <w:lang w:eastAsia="bg-BG"/>
        </w:rPr>
        <w:t>В) Анализ на нуждите от обучение</w:t>
      </w:r>
      <w:bookmarkEnd w:id="27"/>
    </w:p>
    <w:p w14:paraId="78A37AC2"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инципите за анализ на нуждите от обучение са представени както следва: </w:t>
      </w:r>
    </w:p>
    <w:p w14:paraId="32A95000" w14:textId="20A8C60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нализът </w:t>
      </w:r>
      <w:r w:rsidR="00EF578F" w:rsidRPr="00112120">
        <w:rPr>
          <w:rFonts w:ascii="Times New Roman" w:hAnsi="Times New Roman"/>
          <w:color w:val="000000"/>
          <w:sz w:val="24"/>
          <w:szCs w:val="24"/>
          <w:lang w:eastAsia="bg-BG"/>
        </w:rPr>
        <w:t xml:space="preserve">на нуждите от обучение се извършва веднъж </w:t>
      </w:r>
      <w:r>
        <w:rPr>
          <w:rFonts w:ascii="Times New Roman" w:hAnsi="Times New Roman"/>
          <w:color w:val="000000"/>
          <w:sz w:val="24"/>
          <w:szCs w:val="24"/>
          <w:lang w:eastAsia="bg-BG"/>
        </w:rPr>
        <w:t>годишно</w:t>
      </w:r>
      <w:r w:rsidR="00EF578F" w:rsidRPr="00112120">
        <w:rPr>
          <w:rFonts w:ascii="Times New Roman" w:hAnsi="Times New Roman"/>
          <w:color w:val="000000"/>
          <w:sz w:val="24"/>
          <w:szCs w:val="24"/>
          <w:lang w:eastAsia="bg-BG"/>
        </w:rPr>
        <w:t xml:space="preserve"> в рамките на процеса на ежегодно оценяване на персонала; </w:t>
      </w:r>
    </w:p>
    <w:p w14:paraId="246EDCA7" w14:textId="77389E21"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н</w:t>
      </w:r>
      <w:r w:rsidRPr="00112120">
        <w:rPr>
          <w:rFonts w:ascii="Times New Roman" w:hAnsi="Times New Roman"/>
          <w:color w:val="000000"/>
          <w:sz w:val="24"/>
          <w:szCs w:val="24"/>
          <w:lang w:eastAsia="bg-BG"/>
        </w:rPr>
        <w:t xml:space="preserve">уждите </w:t>
      </w:r>
      <w:r w:rsidR="00EF578F" w:rsidRPr="00112120">
        <w:rPr>
          <w:rFonts w:ascii="Times New Roman" w:hAnsi="Times New Roman"/>
          <w:color w:val="000000"/>
          <w:sz w:val="24"/>
          <w:szCs w:val="24"/>
          <w:lang w:eastAsia="bg-BG"/>
        </w:rPr>
        <w:t xml:space="preserve">от обучение са формулирани в </w:t>
      </w:r>
      <w:r w:rsidRPr="005A000B">
        <w:rPr>
          <w:rFonts w:ascii="Times New Roman" w:hAnsi="Times New Roman"/>
          <w:i/>
          <w:color w:val="000000"/>
          <w:sz w:val="24"/>
          <w:szCs w:val="24"/>
          <w:lang w:eastAsia="bg-BG"/>
        </w:rPr>
        <w:t xml:space="preserve">Личните </w:t>
      </w:r>
      <w:r w:rsidR="00EF578F" w:rsidRPr="005A000B">
        <w:rPr>
          <w:rFonts w:ascii="Times New Roman" w:hAnsi="Times New Roman"/>
          <w:i/>
          <w:color w:val="000000"/>
          <w:sz w:val="24"/>
          <w:szCs w:val="24"/>
          <w:lang w:eastAsia="bg-BG"/>
        </w:rPr>
        <w:t>планове за обучение</w:t>
      </w:r>
      <w:r w:rsidR="00EF578F" w:rsidRPr="00112120">
        <w:rPr>
          <w:rFonts w:ascii="Times New Roman" w:hAnsi="Times New Roman"/>
          <w:color w:val="000000"/>
          <w:sz w:val="24"/>
          <w:szCs w:val="24"/>
          <w:lang w:eastAsia="bg-BG"/>
        </w:rPr>
        <w:t xml:space="preserve"> на всеки служител, като те са разработени в резултат на извършените оценки; </w:t>
      </w:r>
    </w:p>
    <w:p w14:paraId="4C13C58A" w14:textId="5217524F"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14:paraId="2D8E14ED" w14:textId="2ABFF3DC" w:rsidR="00EF578F" w:rsidRPr="00112120" w:rsidRDefault="00112120"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езултат на годишното оценяване и нуждата от повишаване на квалификацията на служителите на дирекция „Добро управление“ се изготвят </w:t>
      </w:r>
      <w:r w:rsidR="00EF578F" w:rsidRPr="005A000B">
        <w:rPr>
          <w:rFonts w:ascii="Times New Roman" w:hAnsi="Times New Roman"/>
          <w:i/>
          <w:color w:val="000000"/>
          <w:sz w:val="24"/>
          <w:szCs w:val="24"/>
          <w:lang w:eastAsia="bg-BG"/>
        </w:rPr>
        <w:t>Лични планове за обучение</w:t>
      </w:r>
      <w:r w:rsidR="00EF578F" w:rsidRPr="00112120">
        <w:rPr>
          <w:rFonts w:ascii="Times New Roman" w:hAnsi="Times New Roman"/>
          <w:color w:val="000000"/>
          <w:sz w:val="24"/>
          <w:szCs w:val="24"/>
          <w:lang w:eastAsia="bg-BG"/>
        </w:rPr>
        <w:t>,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14:paraId="3EC5A11D" w14:textId="7740CFBB"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495063579"/>
      <w:r>
        <w:rPr>
          <w:rFonts w:ascii="Times New Roman" w:hAnsi="Times New Roman"/>
          <w:b/>
          <w:bCs/>
          <w:color w:val="003399"/>
          <w:sz w:val="24"/>
          <w:szCs w:val="24"/>
          <w:lang w:eastAsia="bg-BG"/>
        </w:rPr>
        <w:t>Г</w:t>
      </w:r>
      <w:r w:rsidR="00EF578F" w:rsidRPr="00112120">
        <w:rPr>
          <w:rFonts w:ascii="Times New Roman" w:hAnsi="Times New Roman"/>
          <w:b/>
          <w:bCs/>
          <w:color w:val="003399"/>
          <w:sz w:val="24"/>
          <w:szCs w:val="24"/>
          <w:lang w:eastAsia="bg-BG"/>
        </w:rPr>
        <w:t>) Годишен план за обучение</w:t>
      </w:r>
      <w:bookmarkEnd w:id="28"/>
    </w:p>
    <w:p w14:paraId="3EC2A748" w14:textId="721FDF08" w:rsidR="00EF578F" w:rsidRPr="00112120" w:rsidRDefault="00EF578F" w:rsidP="00DB5905">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В съответствие с </w:t>
      </w:r>
      <w:r w:rsidRPr="005A000B">
        <w:rPr>
          <w:rFonts w:ascii="Times New Roman" w:hAnsi="Times New Roman"/>
          <w:i/>
          <w:sz w:val="24"/>
          <w:szCs w:val="24"/>
        </w:rPr>
        <w:t>Наредба за условията и реда за оценяване изпълнението на служителите в държавната администрация</w:t>
      </w:r>
      <w:r w:rsidRPr="00112120">
        <w:rPr>
          <w:rFonts w:ascii="Times New Roman" w:hAnsi="Times New Roman"/>
          <w:sz w:val="24"/>
          <w:szCs w:val="24"/>
        </w:rPr>
        <w:t xml:space="preserve"> и на основата на резултатите от годишното оценяване на служителите, отдел „Човешки ресурси” представя </w:t>
      </w:r>
      <w:r w:rsidR="00112120" w:rsidRPr="005A000B">
        <w:rPr>
          <w:rFonts w:ascii="Times New Roman" w:hAnsi="Times New Roman"/>
          <w:i/>
          <w:sz w:val="24"/>
          <w:szCs w:val="24"/>
        </w:rPr>
        <w:t>Г</w:t>
      </w:r>
      <w:r w:rsidRPr="005A000B">
        <w:rPr>
          <w:rFonts w:ascii="Times New Roman" w:hAnsi="Times New Roman"/>
          <w:i/>
          <w:sz w:val="24"/>
          <w:szCs w:val="24"/>
        </w:rPr>
        <w:t>одишен план за обучение</w:t>
      </w:r>
      <w:r w:rsidRPr="00112120">
        <w:rPr>
          <w:rFonts w:ascii="Times New Roman" w:hAnsi="Times New Roman"/>
          <w:sz w:val="24"/>
          <w:szCs w:val="24"/>
        </w:rPr>
        <w:t xml:space="preserve"> за целия персонал на Администрацията на Министерския съвет, включително и за дирекция „Добро управление“. </w:t>
      </w:r>
    </w:p>
    <w:p w14:paraId="4C985583"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5A000B">
        <w:rPr>
          <w:rFonts w:ascii="Times New Roman" w:hAnsi="Times New Roman"/>
          <w:i/>
          <w:sz w:val="24"/>
          <w:szCs w:val="24"/>
        </w:rPr>
        <w:t>Годишният план за обучение</w:t>
      </w:r>
      <w:r w:rsidRPr="00112120">
        <w:rPr>
          <w:rFonts w:ascii="Times New Roman" w:hAnsi="Times New Roman"/>
          <w:sz w:val="24"/>
          <w:szCs w:val="24"/>
        </w:rPr>
        <w:t xml:space="preserve"> включва идентифициране на приоритети, от гледна точка на предмет на обучението и участието на персонала.</w:t>
      </w:r>
    </w:p>
    <w:p w14:paraId="0B157310" w14:textId="4BBC29BF"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9" w:name="_Toc495063580"/>
      <w:r>
        <w:rPr>
          <w:rFonts w:ascii="Times New Roman" w:hAnsi="Times New Roman"/>
          <w:b/>
          <w:bCs/>
          <w:color w:val="003399"/>
          <w:sz w:val="24"/>
          <w:szCs w:val="24"/>
          <w:lang w:eastAsia="bg-BG"/>
        </w:rPr>
        <w:t>Д</w:t>
      </w:r>
      <w:r w:rsidR="00EF578F" w:rsidRPr="00112120">
        <w:rPr>
          <w:rFonts w:ascii="Times New Roman" w:hAnsi="Times New Roman"/>
          <w:b/>
          <w:bCs/>
          <w:color w:val="003399"/>
          <w:sz w:val="24"/>
          <w:szCs w:val="24"/>
          <w:lang w:eastAsia="bg-BG"/>
        </w:rPr>
        <w:t>) Участие в обучението</w:t>
      </w:r>
      <w:bookmarkEnd w:id="29"/>
    </w:p>
    <w:p w14:paraId="50EBD293"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Началниците на отделите на дирекция „Добро управление“ и директорът на дирекцията в сътрудничество с отдел „Човешки ресурси” взимат решение относно участието на служителите в специфични обучения в съответствие със следните принципи и критерии: </w:t>
      </w:r>
    </w:p>
    <w:p w14:paraId="787E96FB" w14:textId="77777777" w:rsidR="00EF578F" w:rsidRPr="009C667C" w:rsidRDefault="00EF578F" w:rsidP="00DB5905">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 на обучението</w:t>
      </w:r>
    </w:p>
    <w:p w14:paraId="2B7317F1" w14:textId="05877071"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оред съдържанието обученията могат да бъдат класифицирани по следния начин:</w:t>
      </w:r>
    </w:p>
    <w:p w14:paraId="796A5396" w14:textId="3F562C94"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з</w:t>
      </w:r>
      <w:r w:rsidRPr="00112120">
        <w:rPr>
          <w:rFonts w:ascii="Times New Roman" w:hAnsi="Times New Roman"/>
          <w:color w:val="000000"/>
          <w:sz w:val="24"/>
          <w:szCs w:val="24"/>
          <w:lang w:eastAsia="bg-BG"/>
        </w:rPr>
        <w:t xml:space="preserve">адължително </w:t>
      </w:r>
      <w:r w:rsidR="00EF578F" w:rsidRPr="00112120">
        <w:rPr>
          <w:rFonts w:ascii="Times New Roman" w:hAnsi="Times New Roman"/>
          <w:color w:val="000000"/>
          <w:sz w:val="24"/>
          <w:szCs w:val="24"/>
          <w:lang w:eastAsia="bg-BG"/>
        </w:rPr>
        <w:t>обучение за новопостъпили служители, организирано от ИПА;</w:t>
      </w:r>
    </w:p>
    <w:p w14:paraId="7F1595ED" w14:textId="67F8F178"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компетентностите, включени в длъжностната характеристика на съответната позиция; </w:t>
      </w:r>
    </w:p>
    <w:p w14:paraId="7A25AFC9" w14:textId="5454824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повишение. </w:t>
      </w:r>
    </w:p>
    <w:p w14:paraId="12D5BA9E" w14:textId="77777777" w:rsidR="00EF578F" w:rsidRPr="00112120" w:rsidRDefault="00EF578F" w:rsidP="00DB5905">
      <w:pPr>
        <w:spacing w:before="120" w:after="0" w:line="240" w:lineRule="auto"/>
        <w:jc w:val="both"/>
        <w:rPr>
          <w:rFonts w:ascii="Times New Roman" w:hAnsi="Times New Roman"/>
          <w:i/>
          <w:color w:val="003399"/>
          <w:sz w:val="24"/>
          <w:szCs w:val="24"/>
          <w:lang w:eastAsia="ja-JP"/>
        </w:rPr>
      </w:pPr>
      <w:r w:rsidRPr="00112120">
        <w:rPr>
          <w:rFonts w:ascii="Times New Roman" w:hAnsi="Times New Roman"/>
          <w:i/>
          <w:color w:val="003399"/>
          <w:sz w:val="24"/>
          <w:szCs w:val="24"/>
          <w:lang w:eastAsia="ja-JP"/>
        </w:rPr>
        <w:t>Взимане на решения за провеждане на обучения на служителите</w:t>
      </w:r>
    </w:p>
    <w:p w14:paraId="2C64F7F9" w14:textId="4916B708"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w:t>
      </w:r>
    </w:p>
    <w:p w14:paraId="3889C44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личните планове за обучение; </w:t>
      </w:r>
    </w:p>
    <w:p w14:paraId="183ABF5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цялостната оценка на изпълнението; </w:t>
      </w:r>
    </w:p>
    <w:p w14:paraId="20CA47C4"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14:paraId="0B2FECAB"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професионалния опит на служителя на настоящата му/й длъжност; </w:t>
      </w:r>
    </w:p>
    <w:p w14:paraId="48971404"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бъдещия потенциал на служителя на базата на оценката на изпълнението;</w:t>
      </w:r>
    </w:p>
    <w:p w14:paraId="66E7CA9F"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менията на служителя да обучава други хора; </w:t>
      </w:r>
    </w:p>
    <w:p w14:paraId="6555288D"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14:paraId="23392D22" w14:textId="07789490" w:rsidR="00EF578F" w:rsidRPr="005A000B" w:rsidRDefault="00D811E7" w:rsidP="005A000B">
      <w:pPr>
        <w:pStyle w:val="Heading2"/>
        <w:numPr>
          <w:ilvl w:val="3"/>
          <w:numId w:val="22"/>
        </w:numPr>
        <w:tabs>
          <w:tab w:val="num" w:pos="1440"/>
        </w:tabs>
        <w:ind w:left="0" w:firstLine="540"/>
        <w:jc w:val="both"/>
        <w:rPr>
          <w:rFonts w:ascii="Times New Roman" w:hAnsi="Times New Roman"/>
          <w:color w:val="000080"/>
          <w:sz w:val="24"/>
          <w:szCs w:val="24"/>
        </w:rPr>
      </w:pPr>
      <w:bookmarkStart w:id="30" w:name="_Toc495063581"/>
      <w:r w:rsidRPr="005A000B">
        <w:rPr>
          <w:rFonts w:ascii="Times New Roman" w:hAnsi="Times New Roman"/>
          <w:b w:val="0"/>
          <w:bCs w:val="0"/>
          <w:color w:val="000080"/>
          <w:sz w:val="24"/>
          <w:szCs w:val="24"/>
        </w:rPr>
        <w:t>П</w:t>
      </w:r>
      <w:r w:rsidR="00415F71" w:rsidRPr="005A000B">
        <w:rPr>
          <w:rFonts w:ascii="Times New Roman" w:hAnsi="Times New Roman"/>
          <w:b w:val="0"/>
          <w:bCs w:val="0"/>
          <w:color w:val="000080"/>
          <w:sz w:val="24"/>
          <w:szCs w:val="24"/>
        </w:rPr>
        <w:t xml:space="preserve">равила </w:t>
      </w:r>
      <w:r w:rsidRPr="005A000B">
        <w:rPr>
          <w:rFonts w:ascii="Times New Roman" w:hAnsi="Times New Roman"/>
          <w:b w:val="0"/>
          <w:bCs w:val="0"/>
          <w:color w:val="000080"/>
          <w:sz w:val="24"/>
          <w:szCs w:val="24"/>
        </w:rPr>
        <w:t>за заместване в случай на дългосрочно отсъствие на служители</w:t>
      </w:r>
      <w:bookmarkEnd w:id="30"/>
    </w:p>
    <w:p w14:paraId="50F1519D" w14:textId="5B38E024" w:rsidR="00415F71" w:rsidRPr="005A000B" w:rsidRDefault="00415F71" w:rsidP="00415F71">
      <w:pPr>
        <w:spacing w:after="0" w:line="240" w:lineRule="auto"/>
        <w:jc w:val="center"/>
        <w:rPr>
          <w:rFonts w:ascii="Times New Roman" w:eastAsia="Times New Roman" w:hAnsi="Times New Roman"/>
          <w:sz w:val="24"/>
          <w:szCs w:val="24"/>
        </w:rPr>
      </w:pPr>
      <w:r w:rsidRPr="005A000B">
        <w:rPr>
          <w:rFonts w:ascii="Times New Roman" w:eastAsia="Times New Roman" w:hAnsi="Times New Roman"/>
          <w:sz w:val="24"/>
          <w:szCs w:val="24"/>
        </w:rPr>
        <w:t xml:space="preserve">Класификация на длъжностите в </w:t>
      </w:r>
      <w:r w:rsidR="00112120" w:rsidRPr="005A000B">
        <w:rPr>
          <w:rFonts w:ascii="Times New Roman" w:eastAsia="Times New Roman" w:hAnsi="Times New Roman"/>
          <w:sz w:val="24"/>
          <w:szCs w:val="24"/>
        </w:rPr>
        <w:t xml:space="preserve">дирекция </w:t>
      </w:r>
      <w:r w:rsidRPr="005A000B">
        <w:rPr>
          <w:rFonts w:ascii="Times New Roman" w:eastAsia="Times New Roman" w:hAnsi="Times New Roman"/>
          <w:sz w:val="24"/>
          <w:szCs w:val="24"/>
        </w:rPr>
        <w:t xml:space="preserve">„Добро управление“ в Администрация на Министерския съвет, съгласно </w:t>
      </w:r>
      <w:r w:rsidRPr="005A000B">
        <w:rPr>
          <w:rFonts w:ascii="Times New Roman" w:eastAsia="Times New Roman" w:hAnsi="Times New Roman"/>
          <w:i/>
          <w:sz w:val="24"/>
          <w:szCs w:val="24"/>
        </w:rPr>
        <w:t>Класификатор на длъжностните в администрацията</w:t>
      </w:r>
      <w:r w:rsidRPr="005A000B">
        <w:rPr>
          <w:rFonts w:ascii="Times New Roman" w:eastAsia="Times New Roman" w:hAnsi="Times New Roman"/>
          <w:sz w:val="24"/>
          <w:szCs w:val="24"/>
        </w:rPr>
        <w:t>:</w:t>
      </w:r>
    </w:p>
    <w:tbl>
      <w:tblPr>
        <w:tblW w:w="9145" w:type="dxa"/>
        <w:tblInd w:w="93" w:type="dxa"/>
        <w:tblLook w:val="0000" w:firstRow="0" w:lastRow="0" w:firstColumn="0" w:lastColumn="0" w:noHBand="0" w:noVBand="0"/>
      </w:tblPr>
      <w:tblGrid>
        <w:gridCol w:w="3304"/>
        <w:gridCol w:w="1846"/>
        <w:gridCol w:w="3995"/>
      </w:tblGrid>
      <w:tr w:rsidR="00415F71" w:rsidRPr="000A5967" w14:paraId="5EFAB9BC" w14:textId="77777777" w:rsidTr="005A000B">
        <w:trPr>
          <w:trHeight w:val="773"/>
        </w:trPr>
        <w:tc>
          <w:tcPr>
            <w:tcW w:w="3304" w:type="dxa"/>
            <w:tcBorders>
              <w:top w:val="single" w:sz="4" w:space="0" w:color="auto"/>
              <w:left w:val="single" w:sz="4" w:space="0" w:color="auto"/>
              <w:bottom w:val="single" w:sz="4" w:space="0" w:color="auto"/>
              <w:right w:val="single" w:sz="4" w:space="0" w:color="auto"/>
            </w:tcBorders>
            <w:vAlign w:val="center"/>
          </w:tcPr>
          <w:p w14:paraId="01EB0790" w14:textId="77777777" w:rsidR="00415F71" w:rsidRPr="000A5967" w:rsidRDefault="00415F71"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длъжност</w:t>
            </w:r>
          </w:p>
        </w:tc>
        <w:tc>
          <w:tcPr>
            <w:tcW w:w="1846" w:type="dxa"/>
            <w:tcBorders>
              <w:top w:val="single" w:sz="4" w:space="0" w:color="auto"/>
              <w:left w:val="single" w:sz="4" w:space="0" w:color="auto"/>
              <w:bottom w:val="single" w:sz="4" w:space="0" w:color="auto"/>
              <w:right w:val="single" w:sz="4" w:space="0" w:color="auto"/>
            </w:tcBorders>
            <w:vAlign w:val="center"/>
          </w:tcPr>
          <w:p w14:paraId="308DC17B" w14:textId="2FFBAD01" w:rsidR="00415F71" w:rsidRPr="000A5967" w:rsidRDefault="00B10429" w:rsidP="00415F71">
            <w:pPr>
              <w:spacing w:after="0" w:line="240" w:lineRule="auto"/>
              <w:jc w:val="center"/>
              <w:rPr>
                <w:rFonts w:ascii="Times New Roman" w:eastAsia="Times New Roman" w:hAnsi="Times New Roman"/>
                <w:b/>
                <w:sz w:val="24"/>
                <w:szCs w:val="24"/>
              </w:rPr>
            </w:pPr>
            <w:r w:rsidRPr="00D71C23">
              <w:rPr>
                <w:rFonts w:ascii="Times New Roman" w:eastAsia="Times New Roman" w:hAnsi="Times New Roman"/>
                <w:b/>
                <w:sz w:val="24"/>
                <w:szCs w:val="24"/>
              </w:rPr>
              <w:t xml:space="preserve">длъжностно </w:t>
            </w:r>
            <w:r w:rsidR="00415F71" w:rsidRPr="000A5967">
              <w:rPr>
                <w:rFonts w:ascii="Times New Roman" w:eastAsia="Times New Roman" w:hAnsi="Times New Roman"/>
                <w:b/>
                <w:sz w:val="24"/>
                <w:szCs w:val="24"/>
              </w:rPr>
              <w:t>ниво</w:t>
            </w:r>
          </w:p>
        </w:tc>
        <w:tc>
          <w:tcPr>
            <w:tcW w:w="3995" w:type="dxa"/>
            <w:tcBorders>
              <w:top w:val="single" w:sz="4" w:space="0" w:color="auto"/>
              <w:left w:val="single" w:sz="4" w:space="0" w:color="auto"/>
              <w:bottom w:val="single" w:sz="4" w:space="0" w:color="auto"/>
              <w:right w:val="single" w:sz="4" w:space="0" w:color="auto"/>
            </w:tcBorders>
            <w:vAlign w:val="center"/>
          </w:tcPr>
          <w:p w14:paraId="49445EEE" w14:textId="6528D6BA" w:rsidR="00415F71" w:rsidRPr="000A5967" w:rsidRDefault="00B10429"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 xml:space="preserve">наименование </w:t>
            </w:r>
            <w:r w:rsidR="00415F71" w:rsidRPr="000A5967">
              <w:rPr>
                <w:rFonts w:ascii="Times New Roman" w:eastAsia="Times New Roman" w:hAnsi="Times New Roman"/>
                <w:b/>
                <w:sz w:val="24"/>
                <w:szCs w:val="24"/>
              </w:rPr>
              <w:t>на длъжностното ниво</w:t>
            </w:r>
          </w:p>
        </w:tc>
      </w:tr>
      <w:tr w:rsidR="00415F71" w:rsidRPr="009C667C" w14:paraId="701C0104"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53B44301"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иректор на дирекция</w:t>
            </w:r>
          </w:p>
        </w:tc>
        <w:tc>
          <w:tcPr>
            <w:tcW w:w="1846" w:type="dxa"/>
            <w:tcBorders>
              <w:top w:val="nil"/>
              <w:left w:val="single" w:sz="4" w:space="0" w:color="auto"/>
              <w:bottom w:val="single" w:sz="4" w:space="0" w:color="auto"/>
              <w:right w:val="single" w:sz="4" w:space="0" w:color="auto"/>
            </w:tcBorders>
            <w:shd w:val="clear" w:color="auto" w:fill="auto"/>
            <w:vAlign w:val="center"/>
          </w:tcPr>
          <w:p w14:paraId="457B51CF" w14:textId="0630CED8"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3</w:t>
            </w:r>
          </w:p>
        </w:tc>
        <w:tc>
          <w:tcPr>
            <w:tcW w:w="3995" w:type="dxa"/>
            <w:tcBorders>
              <w:top w:val="nil"/>
              <w:left w:val="nil"/>
              <w:bottom w:val="single" w:sz="4" w:space="0" w:color="auto"/>
              <w:right w:val="single" w:sz="4" w:space="0" w:color="auto"/>
            </w:tcBorders>
            <w:shd w:val="clear" w:color="auto" w:fill="auto"/>
            <w:noWrap/>
            <w:vAlign w:val="center"/>
          </w:tcPr>
          <w:p w14:paraId="030BA094" w14:textId="6AC295D4"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Ръководно ниво 3Б</w:t>
            </w:r>
          </w:p>
        </w:tc>
      </w:tr>
      <w:tr w:rsidR="00415F71" w:rsidRPr="009C667C" w14:paraId="57EE72D3"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7D5FD995"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Началник на отдел</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612B25E2" w14:textId="419ABF4B"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995" w:type="dxa"/>
            <w:tcBorders>
              <w:top w:val="nil"/>
              <w:left w:val="nil"/>
              <w:bottom w:val="single" w:sz="4" w:space="0" w:color="auto"/>
              <w:right w:val="single" w:sz="4" w:space="0" w:color="auto"/>
            </w:tcBorders>
            <w:shd w:val="clear" w:color="auto" w:fill="auto"/>
            <w:noWrap/>
            <w:vAlign w:val="center"/>
          </w:tcPr>
          <w:p w14:paraId="2D029A84" w14:textId="45FAD44F"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Ръководно ниво 5Б</w:t>
            </w:r>
          </w:p>
        </w:tc>
      </w:tr>
      <w:tr w:rsidR="00415F71" w:rsidRPr="009C667C" w14:paraId="774146FE"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71B7DD52"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ържавен експерт / главен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5B2765F" w14:textId="483EF55B"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995" w:type="dxa"/>
            <w:tcBorders>
              <w:top w:val="nil"/>
              <w:left w:val="nil"/>
              <w:bottom w:val="single" w:sz="4" w:space="0" w:color="auto"/>
              <w:right w:val="single" w:sz="4" w:space="0" w:color="auto"/>
            </w:tcBorders>
            <w:shd w:val="clear" w:color="auto" w:fill="auto"/>
            <w:noWrap/>
            <w:vAlign w:val="center"/>
          </w:tcPr>
          <w:p w14:paraId="6A0259F0" w14:textId="42AFC2ED"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1Б</w:t>
            </w:r>
          </w:p>
        </w:tc>
      </w:tr>
      <w:tr w:rsidR="00415F71" w:rsidRPr="009C667C" w14:paraId="32B6ECBA"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1E4D7350" w14:textId="14D96ADA"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Главен експерт</w:t>
            </w:r>
            <w:r w:rsidR="00C978E7" w:rsidRPr="000A5967">
              <w:rPr>
                <w:rFonts w:ascii="Times New Roman" w:eastAsia="Times New Roman" w:hAnsi="Times New Roman"/>
                <w:sz w:val="24"/>
                <w:szCs w:val="24"/>
              </w:rPr>
              <w:t xml:space="preserve"> </w:t>
            </w:r>
            <w:r w:rsidRPr="000A5967">
              <w:rPr>
                <w:rFonts w:ascii="Times New Roman" w:eastAsia="Times New Roman" w:hAnsi="Times New Roman"/>
                <w:sz w:val="24"/>
                <w:szCs w:val="24"/>
              </w:rPr>
              <w:t>/ старши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1C4D936A" w14:textId="5FE2051B"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6</w:t>
            </w:r>
          </w:p>
        </w:tc>
        <w:tc>
          <w:tcPr>
            <w:tcW w:w="3995" w:type="dxa"/>
            <w:tcBorders>
              <w:top w:val="nil"/>
              <w:left w:val="nil"/>
              <w:bottom w:val="single" w:sz="4" w:space="0" w:color="auto"/>
              <w:right w:val="single" w:sz="4" w:space="0" w:color="auto"/>
            </w:tcBorders>
            <w:shd w:val="clear" w:color="auto" w:fill="auto"/>
            <w:noWrap/>
            <w:vAlign w:val="center"/>
          </w:tcPr>
          <w:p w14:paraId="6030298D" w14:textId="6BD5CAF9"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Експертно ниво 2</w:t>
            </w:r>
          </w:p>
        </w:tc>
      </w:tr>
      <w:tr w:rsidR="00415F71" w:rsidRPr="009C667C" w14:paraId="439A2EE0"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2EA461A1" w14:textId="1D0DDDBF"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Старши експерт</w:t>
            </w:r>
            <w:r w:rsidR="00C978E7" w:rsidRPr="000A5967">
              <w:rPr>
                <w:rFonts w:ascii="Times New Roman" w:eastAsia="Times New Roman" w:hAnsi="Times New Roman"/>
                <w:sz w:val="24"/>
                <w:szCs w:val="24"/>
              </w:rPr>
              <w:t xml:space="preserve"> / </w:t>
            </w:r>
            <w:r w:rsidR="00C978E7" w:rsidRPr="000A5967">
              <w:rPr>
                <w:rFonts w:ascii="Times New Roman" w:eastAsia="Times New Roman" w:hAnsi="Times New Roman"/>
                <w:sz w:val="24"/>
                <w:szCs w:val="24"/>
              </w:rPr>
              <w:br/>
              <w:t>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734230F5" w14:textId="574AA37D"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8</w:t>
            </w:r>
          </w:p>
        </w:tc>
        <w:tc>
          <w:tcPr>
            <w:tcW w:w="3995" w:type="dxa"/>
            <w:tcBorders>
              <w:top w:val="nil"/>
              <w:left w:val="nil"/>
              <w:bottom w:val="single" w:sz="4" w:space="0" w:color="auto"/>
              <w:right w:val="single" w:sz="4" w:space="0" w:color="auto"/>
            </w:tcBorders>
            <w:shd w:val="clear" w:color="auto" w:fill="auto"/>
            <w:noWrap/>
            <w:vAlign w:val="center"/>
          </w:tcPr>
          <w:p w14:paraId="05F5D933" w14:textId="03D89A3D"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4</w:t>
            </w:r>
          </w:p>
        </w:tc>
      </w:tr>
      <w:tr w:rsidR="00415F71" w:rsidRPr="009C667C" w14:paraId="37A37BBD" w14:textId="77777777" w:rsidTr="005A000B">
        <w:trPr>
          <w:trHeight w:val="360"/>
        </w:trPr>
        <w:tc>
          <w:tcPr>
            <w:tcW w:w="3304" w:type="dxa"/>
            <w:tcBorders>
              <w:top w:val="nil"/>
              <w:left w:val="single" w:sz="4" w:space="0" w:color="auto"/>
              <w:bottom w:val="single" w:sz="4" w:space="0" w:color="auto"/>
              <w:right w:val="single" w:sz="4" w:space="0" w:color="auto"/>
            </w:tcBorders>
            <w:vAlign w:val="center"/>
          </w:tcPr>
          <w:p w14:paraId="0D052DCE"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Младши експерт</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1ABAF6EE" w14:textId="656ECDBF"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11</w:t>
            </w:r>
          </w:p>
        </w:tc>
        <w:tc>
          <w:tcPr>
            <w:tcW w:w="3995" w:type="dxa"/>
            <w:tcBorders>
              <w:top w:val="nil"/>
              <w:left w:val="nil"/>
              <w:bottom w:val="single" w:sz="4" w:space="0" w:color="auto"/>
              <w:right w:val="single" w:sz="4" w:space="0" w:color="auto"/>
            </w:tcBorders>
            <w:shd w:val="clear" w:color="auto" w:fill="auto"/>
            <w:noWrap/>
            <w:vAlign w:val="center"/>
          </w:tcPr>
          <w:p w14:paraId="119FB9B1" w14:textId="66D80255"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Експертно ниво 7</w:t>
            </w:r>
          </w:p>
        </w:tc>
      </w:tr>
    </w:tbl>
    <w:p w14:paraId="732333A8" w14:textId="27A1B94E" w:rsidR="00415F71" w:rsidRPr="00B10429" w:rsidRDefault="00415F71" w:rsidP="00415F71">
      <w:pPr>
        <w:spacing w:before="120" w:after="120" w:line="240" w:lineRule="auto"/>
        <w:jc w:val="both"/>
        <w:rPr>
          <w:rFonts w:ascii="Times New Roman" w:eastAsia="Times New Roman" w:hAnsi="Times New Roman"/>
          <w:sz w:val="24"/>
          <w:szCs w:val="24"/>
        </w:rPr>
      </w:pPr>
      <w:r w:rsidRPr="009C667C">
        <w:rPr>
          <w:rFonts w:ascii="Times New Roman" w:eastAsia="Times New Roman" w:hAnsi="Times New Roman"/>
          <w:sz w:val="24"/>
          <w:szCs w:val="24"/>
        </w:rPr>
        <w:t xml:space="preserve">При отсъствие на служител от дирекция „Добро управление“ неговите функции се изпълняват от служител, заемащ длъжност от същото длъжностно ниво или от служител, заемащ длъжност със следващата по-висока или по-ниска степен </w:t>
      </w:r>
      <w:r w:rsidRPr="00C341E1">
        <w:rPr>
          <w:rFonts w:ascii="Times New Roman" w:eastAsia="Times New Roman" w:hAnsi="Times New Roman"/>
          <w:b/>
          <w:sz w:val="24"/>
          <w:szCs w:val="24"/>
        </w:rPr>
        <w:t>в рамките на едно административно звено, като водещ фактор при определяне на заместващия служител са идентичност или близост на функциите на двамата служители</w:t>
      </w:r>
      <w:r w:rsidRPr="00112120">
        <w:rPr>
          <w:rFonts w:ascii="Times New Roman" w:eastAsia="Times New Roman" w:hAnsi="Times New Roman"/>
          <w:sz w:val="24"/>
          <w:szCs w:val="24"/>
        </w:rPr>
        <w:t>. Заместващият служител трябва да изпълнява функции идентични, подобни или близки с функциите на отсъстващия служител. В случаите, когато не може да бъде определен подходящ служител, който да замества отсъстващия служител, то прекият ръководител е длъжен да изпълнява и функциите на отсъстващия служител като съблюдава и спазва принципа на разделение на отговорностите или да определи най-подхо</w:t>
      </w:r>
      <w:r w:rsidRPr="00B10429">
        <w:rPr>
          <w:rFonts w:ascii="Times New Roman" w:eastAsia="Times New Roman" w:hAnsi="Times New Roman"/>
          <w:sz w:val="24"/>
          <w:szCs w:val="24"/>
        </w:rPr>
        <w:t xml:space="preserve">дящия служител от съответния отдел да замества отсъстващия служител, като неговото решение се отбелязва в заявлението за отпуск на служителя, а лицето, определено да замества отсъстващия служител удостоверява с подписа си, че е запознат и съгласен. </w:t>
      </w:r>
    </w:p>
    <w:p w14:paraId="28819EF5" w14:textId="109104C2" w:rsidR="00415F71" w:rsidRPr="009C667C" w:rsidRDefault="00415F71" w:rsidP="00415F71">
      <w:pPr>
        <w:spacing w:after="0" w:line="240" w:lineRule="auto"/>
        <w:jc w:val="both"/>
        <w:rPr>
          <w:rFonts w:ascii="Times New Roman" w:eastAsia="Times New Roman" w:hAnsi="Times New Roman"/>
          <w:sz w:val="24"/>
          <w:szCs w:val="24"/>
          <w:lang w:val="ru-RU"/>
        </w:rPr>
      </w:pPr>
      <w:r w:rsidRPr="009C667C">
        <w:rPr>
          <w:rFonts w:ascii="Times New Roman" w:eastAsia="Times New Roman" w:hAnsi="Times New Roman"/>
          <w:sz w:val="24"/>
          <w:szCs w:val="24"/>
        </w:rPr>
        <w:t xml:space="preserve">В случаите на </w:t>
      </w:r>
      <w:r w:rsidRPr="009C667C">
        <w:rPr>
          <w:rFonts w:ascii="Times New Roman" w:eastAsia="Times New Roman" w:hAnsi="Times New Roman"/>
          <w:sz w:val="24"/>
          <w:szCs w:val="24"/>
          <w:lang w:val="ru-RU"/>
        </w:rPr>
        <w:t xml:space="preserve">командироване, участие във вътрешноведомствени и междуведомствени работни групи, комисии и др. участия, които възпрепятстват или ограничават служителя да осъществи функциите си изцяло или частично, определянето на заместващ служител се извършва от прекия ръководител с докладна записка до директора на дирекция. </w:t>
      </w:r>
    </w:p>
    <w:p w14:paraId="3464C2E8" w14:textId="570C0626" w:rsidR="00415F71" w:rsidRPr="009C667C" w:rsidRDefault="00415F71" w:rsidP="00415F71">
      <w:pPr>
        <w:spacing w:before="120" w:after="120" w:line="240" w:lineRule="auto"/>
        <w:jc w:val="both"/>
        <w:rPr>
          <w:rFonts w:ascii="Times New Roman" w:eastAsia="Times New Roman" w:hAnsi="Times New Roman"/>
          <w:sz w:val="24"/>
          <w:szCs w:val="24"/>
          <w:lang w:val="ru-RU"/>
        </w:rPr>
      </w:pPr>
      <w:r w:rsidRPr="009C667C">
        <w:rPr>
          <w:rFonts w:ascii="Times New Roman" w:eastAsia="Times New Roman" w:hAnsi="Times New Roman"/>
          <w:b/>
          <w:bCs/>
          <w:sz w:val="24"/>
          <w:szCs w:val="24"/>
        </w:rPr>
        <w:t>Водещ фактор при определяне на заместващ служител са функциите на служителите, а не техните длъжности.</w:t>
      </w:r>
    </w:p>
    <w:p w14:paraId="55A75102" w14:textId="77777777" w:rsidR="00415F71" w:rsidRPr="000B3994" w:rsidRDefault="00415F71" w:rsidP="00CF6F36">
      <w:pPr>
        <w:spacing w:before="120" w:after="120" w:line="240" w:lineRule="auto"/>
        <w:jc w:val="center"/>
        <w:rPr>
          <w:rFonts w:ascii="Times New Roman" w:eastAsia="Times New Roman" w:hAnsi="Times New Roman"/>
          <w:b/>
          <w:bCs/>
          <w:sz w:val="24"/>
          <w:szCs w:val="24"/>
        </w:rPr>
      </w:pPr>
      <w:r w:rsidRPr="000B3994">
        <w:rPr>
          <w:rFonts w:ascii="Times New Roman" w:eastAsia="Times New Roman" w:hAnsi="Times New Roman"/>
          <w:b/>
          <w:bCs/>
          <w:sz w:val="24"/>
          <w:szCs w:val="24"/>
        </w:rPr>
        <w:t>Ред на заместване при служителите на дирекция „Добро управление“:</w:t>
      </w:r>
    </w:p>
    <w:tbl>
      <w:tblPr>
        <w:tblW w:w="8115" w:type="dxa"/>
        <w:jc w:val="center"/>
        <w:tblLook w:val="0000" w:firstRow="0" w:lastRow="0" w:firstColumn="0" w:lastColumn="0" w:noHBand="0" w:noVBand="0"/>
      </w:tblPr>
      <w:tblGrid>
        <w:gridCol w:w="3075"/>
        <w:gridCol w:w="5040"/>
      </w:tblGrid>
      <w:tr w:rsidR="00415F71" w:rsidRPr="009C667C" w14:paraId="2FF26A00" w14:textId="77777777" w:rsidTr="005A000B">
        <w:trPr>
          <w:trHeight w:val="489"/>
          <w:jc w:val="center"/>
        </w:trPr>
        <w:tc>
          <w:tcPr>
            <w:tcW w:w="3075" w:type="dxa"/>
            <w:tcBorders>
              <w:top w:val="single" w:sz="4" w:space="0" w:color="auto"/>
              <w:left w:val="single" w:sz="4" w:space="0" w:color="auto"/>
              <w:bottom w:val="single" w:sz="4" w:space="0" w:color="auto"/>
              <w:right w:val="single" w:sz="4" w:space="0" w:color="auto"/>
            </w:tcBorders>
            <w:vAlign w:val="center"/>
          </w:tcPr>
          <w:p w14:paraId="7EC67220" w14:textId="77777777" w:rsidR="00415F71" w:rsidRPr="00252194" w:rsidRDefault="00415F71" w:rsidP="005A000B">
            <w:pPr>
              <w:spacing w:after="0" w:line="240" w:lineRule="auto"/>
              <w:jc w:val="center"/>
              <w:rPr>
                <w:rFonts w:ascii="Times New Roman" w:eastAsia="Times New Roman" w:hAnsi="Times New Roman"/>
                <w:b/>
                <w:sz w:val="24"/>
                <w:szCs w:val="24"/>
              </w:rPr>
            </w:pPr>
            <w:r w:rsidRPr="00252194">
              <w:rPr>
                <w:rFonts w:ascii="Times New Roman" w:eastAsia="Times New Roman" w:hAnsi="Times New Roman"/>
                <w:b/>
                <w:caps/>
                <w:sz w:val="24"/>
                <w:szCs w:val="24"/>
              </w:rPr>
              <w:t>Отсъстващ</w:t>
            </w:r>
          </w:p>
        </w:tc>
        <w:tc>
          <w:tcPr>
            <w:tcW w:w="5040" w:type="dxa"/>
            <w:tcBorders>
              <w:top w:val="single" w:sz="4" w:space="0" w:color="auto"/>
              <w:left w:val="single" w:sz="4" w:space="0" w:color="auto"/>
              <w:bottom w:val="single" w:sz="4" w:space="0" w:color="auto"/>
              <w:right w:val="single" w:sz="4" w:space="0" w:color="auto"/>
            </w:tcBorders>
            <w:vAlign w:val="center"/>
          </w:tcPr>
          <w:p w14:paraId="1E153DD9" w14:textId="77777777" w:rsidR="00415F71" w:rsidRPr="00252194" w:rsidRDefault="00415F71" w:rsidP="005A000B">
            <w:pPr>
              <w:spacing w:after="0" w:line="240" w:lineRule="auto"/>
              <w:jc w:val="center"/>
              <w:rPr>
                <w:rFonts w:ascii="Times New Roman" w:eastAsia="Times New Roman" w:hAnsi="Times New Roman"/>
                <w:b/>
                <w:sz w:val="24"/>
                <w:szCs w:val="24"/>
                <w:lang w:val="en-US"/>
              </w:rPr>
            </w:pPr>
            <w:r w:rsidRPr="00252194">
              <w:rPr>
                <w:rFonts w:ascii="Times New Roman" w:eastAsia="Times New Roman" w:hAnsi="Times New Roman"/>
                <w:b/>
                <w:caps/>
                <w:sz w:val="24"/>
                <w:szCs w:val="24"/>
              </w:rPr>
              <w:t>заместващ</w:t>
            </w:r>
          </w:p>
        </w:tc>
      </w:tr>
      <w:tr w:rsidR="00415F71" w:rsidRPr="009C667C" w14:paraId="049E36FF"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vAlign w:val="center"/>
          </w:tcPr>
          <w:p w14:paraId="09D34239" w14:textId="024EA015"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color w:val="000000"/>
                <w:sz w:val="24"/>
                <w:szCs w:val="24"/>
                <w:lang w:eastAsia="bg-BG"/>
              </w:rPr>
              <w:t>Ръководно ниво 3Б</w:t>
            </w:r>
          </w:p>
        </w:tc>
        <w:tc>
          <w:tcPr>
            <w:tcW w:w="5040" w:type="dxa"/>
            <w:tcBorders>
              <w:top w:val="nil"/>
              <w:left w:val="nil"/>
              <w:bottom w:val="single" w:sz="4" w:space="0" w:color="auto"/>
              <w:right w:val="single" w:sz="4" w:space="0" w:color="auto"/>
            </w:tcBorders>
            <w:shd w:val="clear" w:color="auto" w:fill="auto"/>
            <w:noWrap/>
            <w:vAlign w:val="center"/>
          </w:tcPr>
          <w:p w14:paraId="08A031AC" w14:textId="77777777" w:rsidR="00415F71" w:rsidRPr="00C341E1" w:rsidRDefault="00415F71" w:rsidP="005A000B">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sz w:val="24"/>
                <w:szCs w:val="18"/>
                <w:lang w:val="en-US"/>
              </w:rPr>
              <w:t>Ръководно ниво 5Б</w:t>
            </w:r>
          </w:p>
        </w:tc>
      </w:tr>
      <w:tr w:rsidR="00415F71" w:rsidRPr="009C667C" w14:paraId="0A8E892A"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44B07C9A" w14:textId="77777777" w:rsidR="00415F71" w:rsidRPr="009C667C" w:rsidRDefault="00415F71" w:rsidP="005A000B">
            <w:pPr>
              <w:spacing w:after="0" w:line="240" w:lineRule="auto"/>
              <w:jc w:val="center"/>
              <w:rPr>
                <w:rFonts w:ascii="Times New Roman" w:eastAsia="Times New Roman" w:hAnsi="Times New Roman"/>
                <w:sz w:val="24"/>
                <w:szCs w:val="24"/>
                <w:lang w:val="ru-RU"/>
              </w:rPr>
            </w:pPr>
            <w:r w:rsidRPr="009C667C">
              <w:rPr>
                <w:rFonts w:ascii="Times New Roman" w:eastAsia="Times New Roman" w:hAnsi="Times New Roman"/>
                <w:sz w:val="24"/>
                <w:szCs w:val="18"/>
                <w:lang w:val="en-US"/>
              </w:rPr>
              <w:t>Ръководно ниво 5Б</w:t>
            </w:r>
          </w:p>
        </w:tc>
        <w:tc>
          <w:tcPr>
            <w:tcW w:w="5040" w:type="dxa"/>
            <w:tcBorders>
              <w:top w:val="nil"/>
              <w:left w:val="nil"/>
              <w:bottom w:val="single" w:sz="4" w:space="0" w:color="auto"/>
              <w:right w:val="single" w:sz="4" w:space="0" w:color="auto"/>
            </w:tcBorders>
            <w:shd w:val="clear" w:color="auto" w:fill="auto"/>
            <w:noWrap/>
            <w:vAlign w:val="center"/>
          </w:tcPr>
          <w:p w14:paraId="41A8FA13" w14:textId="66673E27" w:rsidR="00415F71" w:rsidRPr="00C341E1" w:rsidRDefault="00415F71" w:rsidP="005A000B">
            <w:pPr>
              <w:spacing w:after="0" w:line="240" w:lineRule="auto"/>
              <w:jc w:val="center"/>
              <w:rPr>
                <w:rFonts w:ascii="Times New Roman" w:eastAsia="Times New Roman" w:hAnsi="Times New Roman"/>
                <w:sz w:val="24"/>
                <w:szCs w:val="24"/>
                <w:lang w:val="ru-RU"/>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или </w:t>
            </w:r>
            <w:r w:rsidRPr="00C341E1">
              <w:rPr>
                <w:rFonts w:ascii="Times New Roman" w:eastAsia="Times New Roman" w:hAnsi="Times New Roman"/>
                <w:sz w:val="24"/>
                <w:szCs w:val="18"/>
                <w:lang w:val="ru-RU"/>
              </w:rPr>
              <w:t>Експертно ниво 2</w:t>
            </w:r>
          </w:p>
        </w:tc>
      </w:tr>
      <w:tr w:rsidR="00415F71" w:rsidRPr="009C667C" w14:paraId="75DABF45" w14:textId="77777777" w:rsidTr="005A000B">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1930D711" w14:textId="77777777"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Експертно ниво 1Б</w:t>
            </w:r>
          </w:p>
        </w:tc>
        <w:tc>
          <w:tcPr>
            <w:tcW w:w="5040" w:type="dxa"/>
            <w:tcBorders>
              <w:top w:val="nil"/>
              <w:left w:val="nil"/>
              <w:bottom w:val="single" w:sz="4" w:space="0" w:color="auto"/>
              <w:right w:val="single" w:sz="4" w:space="0" w:color="auto"/>
            </w:tcBorders>
            <w:shd w:val="clear" w:color="auto" w:fill="auto"/>
            <w:noWrap/>
            <w:vAlign w:val="center"/>
          </w:tcPr>
          <w:p w14:paraId="01B7739B" w14:textId="21C85395" w:rsidR="00415F71" w:rsidRPr="00112120" w:rsidRDefault="00415F71"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или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w:t>
            </w:r>
          </w:p>
        </w:tc>
      </w:tr>
      <w:tr w:rsidR="00415F71" w:rsidRPr="009C667C" w14:paraId="3F8C0015"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8C296" w14:textId="1D3B46CF"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 xml:space="preserve">Експертно ниво </w:t>
            </w:r>
            <w:r w:rsidRPr="009C667C">
              <w:rPr>
                <w:rFonts w:ascii="Times New Roman" w:eastAsia="Times New Roman" w:hAnsi="Times New Roman"/>
                <w:sz w:val="24"/>
                <w:szCs w:val="24"/>
              </w:rPr>
              <w:t>2</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737DE375" w14:textId="06183836" w:rsidR="00415F71" w:rsidRPr="00112120" w:rsidRDefault="00415F71"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w:t>
            </w:r>
          </w:p>
        </w:tc>
      </w:tr>
      <w:tr w:rsidR="00415F71" w:rsidRPr="009C667C" w14:paraId="425B334D"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EBF3C7" w14:textId="77777777" w:rsidR="00415F71" w:rsidRPr="009C667C" w:rsidRDefault="00415F71"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lang w:val="en-US"/>
              </w:rPr>
              <w:t xml:space="preserve">Експертно ниво </w:t>
            </w:r>
            <w:r w:rsidRPr="009C667C">
              <w:rPr>
                <w:rFonts w:ascii="Times New Roman" w:eastAsia="Times New Roman" w:hAnsi="Times New Roman"/>
                <w:sz w:val="24"/>
                <w:szCs w:val="24"/>
              </w:rPr>
              <w:t>4</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0EF40472" w14:textId="76123740" w:rsidR="00415F71" w:rsidRPr="00112120" w:rsidRDefault="00EB6DDE"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lang w:val="ru-RU"/>
              </w:rPr>
              <w:t>Експертно ниво 1Б</w:t>
            </w:r>
            <w:r w:rsidRPr="00C341E1">
              <w:rPr>
                <w:rFonts w:ascii="Times New Roman" w:eastAsia="Times New Roman" w:hAnsi="Times New Roman"/>
                <w:sz w:val="24"/>
                <w:szCs w:val="24"/>
              </w:rPr>
              <w:t xml:space="preserve">, </w:t>
            </w:r>
            <w:r w:rsidRPr="00C341E1">
              <w:rPr>
                <w:rFonts w:ascii="Times New Roman" w:eastAsia="Times New Roman" w:hAnsi="Times New Roman"/>
                <w:sz w:val="24"/>
                <w:szCs w:val="24"/>
                <w:lang w:val="ru-RU"/>
              </w:rPr>
              <w:t xml:space="preserve">Експертно ниво </w:t>
            </w:r>
            <w:r w:rsidRPr="00C341E1">
              <w:rPr>
                <w:rFonts w:ascii="Times New Roman" w:eastAsia="Times New Roman" w:hAnsi="Times New Roman"/>
                <w:sz w:val="24"/>
                <w:szCs w:val="24"/>
              </w:rPr>
              <w:t xml:space="preserve">2, </w:t>
            </w:r>
            <w:r w:rsidRPr="00112120">
              <w:rPr>
                <w:rFonts w:ascii="Times New Roman" w:eastAsia="Times New Roman" w:hAnsi="Times New Roman"/>
                <w:sz w:val="24"/>
                <w:szCs w:val="24"/>
                <w:lang w:val="ru-RU"/>
              </w:rPr>
              <w:t xml:space="preserve">Експертно ниво </w:t>
            </w:r>
            <w:r w:rsidRPr="00112120">
              <w:rPr>
                <w:rFonts w:ascii="Times New Roman" w:eastAsia="Times New Roman" w:hAnsi="Times New Roman"/>
                <w:sz w:val="24"/>
                <w:szCs w:val="24"/>
              </w:rPr>
              <w:t>4 или Експертно ниво 7</w:t>
            </w:r>
          </w:p>
        </w:tc>
      </w:tr>
      <w:tr w:rsidR="00EB6DDE" w:rsidRPr="009C667C" w14:paraId="70FEEA73" w14:textId="77777777" w:rsidTr="005A000B">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32623" w14:textId="7E753D3A" w:rsidR="00EB6DDE" w:rsidRPr="009C667C" w:rsidRDefault="00EB6DDE" w:rsidP="005A000B">
            <w:pPr>
              <w:spacing w:after="0" w:line="240" w:lineRule="auto"/>
              <w:jc w:val="center"/>
              <w:rPr>
                <w:rFonts w:ascii="Times New Roman" w:eastAsia="Times New Roman" w:hAnsi="Times New Roman"/>
                <w:sz w:val="24"/>
                <w:szCs w:val="24"/>
              </w:rPr>
            </w:pPr>
            <w:r w:rsidRPr="009C667C">
              <w:rPr>
                <w:rFonts w:ascii="Times New Roman" w:eastAsia="Times New Roman" w:hAnsi="Times New Roman"/>
                <w:sz w:val="24"/>
                <w:szCs w:val="24"/>
              </w:rPr>
              <w:t>Експертно ниво 7</w:t>
            </w:r>
          </w:p>
        </w:tc>
        <w:tc>
          <w:tcPr>
            <w:tcW w:w="5040" w:type="dxa"/>
            <w:tcBorders>
              <w:top w:val="single" w:sz="4" w:space="0" w:color="auto"/>
              <w:left w:val="nil"/>
              <w:bottom w:val="single" w:sz="4" w:space="0" w:color="auto"/>
              <w:right w:val="single" w:sz="4" w:space="0" w:color="auto"/>
            </w:tcBorders>
            <w:shd w:val="clear" w:color="auto" w:fill="auto"/>
            <w:noWrap/>
            <w:vAlign w:val="center"/>
          </w:tcPr>
          <w:p w14:paraId="27EAAD16" w14:textId="1F5BCE4E" w:rsidR="00EB6DDE" w:rsidRPr="00C341E1" w:rsidRDefault="00EB6DDE" w:rsidP="005A000B">
            <w:pPr>
              <w:spacing w:after="0" w:line="240" w:lineRule="auto"/>
              <w:jc w:val="center"/>
              <w:rPr>
                <w:rFonts w:ascii="Times New Roman" w:eastAsia="Times New Roman" w:hAnsi="Times New Roman"/>
                <w:sz w:val="24"/>
                <w:szCs w:val="24"/>
              </w:rPr>
            </w:pPr>
            <w:r w:rsidRPr="00C341E1">
              <w:rPr>
                <w:rFonts w:ascii="Times New Roman" w:eastAsia="Times New Roman" w:hAnsi="Times New Roman"/>
                <w:sz w:val="24"/>
                <w:szCs w:val="24"/>
              </w:rPr>
              <w:t>Всички експертни нива</w:t>
            </w:r>
          </w:p>
        </w:tc>
      </w:tr>
    </w:tbl>
    <w:p w14:paraId="253EE969" w14:textId="77777777" w:rsidR="00EF578F" w:rsidRPr="00112120" w:rsidRDefault="00EF578F" w:rsidP="00D73286">
      <w:pPr>
        <w:pStyle w:val="Heading2"/>
        <w:numPr>
          <w:ilvl w:val="1"/>
          <w:numId w:val="22"/>
        </w:numPr>
        <w:tabs>
          <w:tab w:val="num" w:pos="900"/>
        </w:tabs>
        <w:ind w:left="0" w:firstLine="360"/>
        <w:jc w:val="both"/>
        <w:rPr>
          <w:rFonts w:ascii="Times New Roman" w:hAnsi="Times New Roman"/>
        </w:rPr>
      </w:pPr>
      <w:bookmarkStart w:id="31" w:name="_Toc495063582"/>
      <w:r w:rsidRPr="00112120">
        <w:rPr>
          <w:rFonts w:ascii="Times New Roman" w:hAnsi="Times New Roman"/>
        </w:rPr>
        <w:t>Организация на УО</w:t>
      </w:r>
      <w:bookmarkEnd w:id="31"/>
    </w:p>
    <w:p w14:paraId="798D2CD2" w14:textId="326CC3F8" w:rsidR="00EF578F" w:rsidRPr="00112120" w:rsidRDefault="00EF578F" w:rsidP="00D73286">
      <w:pPr>
        <w:pStyle w:val="Heading2"/>
        <w:numPr>
          <w:ilvl w:val="2"/>
          <w:numId w:val="22"/>
        </w:numPr>
        <w:ind w:left="0" w:firstLine="720"/>
        <w:jc w:val="both"/>
        <w:rPr>
          <w:rFonts w:ascii="Times New Roman" w:hAnsi="Times New Roman"/>
          <w:b w:val="0"/>
          <w:bCs w:val="0"/>
          <w:color w:val="243F60"/>
          <w:sz w:val="24"/>
          <w:szCs w:val="24"/>
        </w:rPr>
      </w:pPr>
      <w:bookmarkStart w:id="32" w:name="_Toc495063583"/>
      <w:r w:rsidRPr="00112120">
        <w:rPr>
          <w:rFonts w:ascii="Times New Roman" w:hAnsi="Times New Roman"/>
          <w:b w:val="0"/>
          <w:bCs w:val="0"/>
          <w:color w:val="243F60"/>
          <w:sz w:val="24"/>
          <w:szCs w:val="24"/>
        </w:rPr>
        <w:t>Организация и функции на отделите в УО.</w:t>
      </w:r>
      <w:bookmarkEnd w:id="32"/>
      <w:r w:rsidRPr="00112120">
        <w:rPr>
          <w:rFonts w:ascii="Times New Roman" w:hAnsi="Times New Roman"/>
          <w:b w:val="0"/>
          <w:bCs w:val="0"/>
          <w:color w:val="243F60"/>
          <w:sz w:val="24"/>
          <w:szCs w:val="24"/>
        </w:rPr>
        <w:t xml:space="preserve"> </w:t>
      </w:r>
    </w:p>
    <w:p w14:paraId="37FD6B2A" w14:textId="77777777" w:rsidR="00EF578F" w:rsidRPr="009C667C" w:rsidRDefault="00EF578F" w:rsidP="00D73286">
      <w:pPr>
        <w:pStyle w:val="Heading2"/>
        <w:numPr>
          <w:ilvl w:val="3"/>
          <w:numId w:val="22"/>
        </w:numPr>
        <w:tabs>
          <w:tab w:val="num" w:pos="1440"/>
        </w:tabs>
        <w:ind w:left="0" w:firstLine="540"/>
        <w:jc w:val="both"/>
        <w:rPr>
          <w:rFonts w:ascii="Times New Roman" w:hAnsi="Times New Roman"/>
          <w:b w:val="0"/>
          <w:bCs w:val="0"/>
          <w:color w:val="243F60"/>
          <w:sz w:val="24"/>
          <w:szCs w:val="24"/>
        </w:rPr>
      </w:pPr>
      <w:bookmarkStart w:id="33" w:name="_Toc495063584"/>
      <w:r w:rsidRPr="00112120">
        <w:rPr>
          <w:rFonts w:ascii="Times New Roman" w:hAnsi="Times New Roman"/>
          <w:b w:val="0"/>
          <w:bCs w:val="0"/>
          <w:color w:val="243F60"/>
          <w:sz w:val="24"/>
          <w:szCs w:val="24"/>
        </w:rPr>
        <w:t>Организация и функции на отделите в УО</w:t>
      </w:r>
      <w:bookmarkEnd w:id="33"/>
      <w:r w:rsidRPr="00112120">
        <w:rPr>
          <w:rFonts w:ascii="Times New Roman" w:hAnsi="Times New Roman"/>
          <w:b w:val="0"/>
          <w:bCs w:val="0"/>
          <w:color w:val="243F60"/>
          <w:sz w:val="24"/>
          <w:szCs w:val="24"/>
        </w:rPr>
        <w:t xml:space="preserve"> </w:t>
      </w:r>
    </w:p>
    <w:p w14:paraId="1004F7A9" w14:textId="4053779C"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0592" behindDoc="0" locked="0" layoutInCell="1" allowOverlap="1" wp14:anchorId="634E4075" wp14:editId="3E8CD20A">
                <wp:simplePos x="0" y="0"/>
                <wp:positionH relativeFrom="column">
                  <wp:posOffset>567055</wp:posOffset>
                </wp:positionH>
                <wp:positionV relativeFrom="paragraph">
                  <wp:posOffset>36830</wp:posOffset>
                </wp:positionV>
                <wp:extent cx="4079240" cy="419100"/>
                <wp:effectExtent l="0" t="0" r="16510" b="38100"/>
                <wp:wrapNone/>
                <wp:docPr id="15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419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64CD59"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C521E6" w:rsidRPr="00DC47A4" w:rsidRDefault="00C521E6"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4E4075" id="_x0000_t202" coordsize="21600,21600" o:spt="202" path="m,l,21600r21600,l21600,xe">
                <v:stroke joinstyle="miter"/>
                <v:path gradientshapeok="t" o:connecttype="rect"/>
              </v:shapetype>
              <v:shape id="Text Box 102" o:spid="_x0000_s1026" type="#_x0000_t202" style="position:absolute;left:0;text-align:left;margin-left:44.65pt;margin-top:2.9pt;width:321.2pt;height:3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" fillcolor="#4f81bd" stroked="f" strokeweight="0">
                <v:fill color2="#365e8f" focusposition=".5,.5" focussize="" focus="100%" type="gradientRadial"/>
                <v:shadow on="t" color="#243f60" offset="1pt"/>
                <v:textbox>
                  <w:txbxContent>
                    <w:p w14:paraId="1264CD59"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C521E6" w:rsidRPr="00DC47A4" w:rsidRDefault="00C521E6" w:rsidP="00536E86">
                      <w:pPr>
                        <w:jc w:val="center"/>
                        <w:rPr>
                          <w:b/>
                          <w:color w:val="FFFFFF"/>
                          <w:lang w:val="ru-RU"/>
                        </w:rPr>
                      </w:pPr>
                    </w:p>
                  </w:txbxContent>
                </v:textbox>
              </v:shape>
            </w:pict>
          </mc:Fallback>
        </mc:AlternateContent>
      </w:r>
    </w:p>
    <w:p w14:paraId="299DDA39" w14:textId="7777777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27C98FA8" w14:textId="292676CB"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1616" behindDoc="0" locked="0" layoutInCell="1" allowOverlap="1" wp14:anchorId="4C0BC256" wp14:editId="39184BCD">
                <wp:simplePos x="0" y="0"/>
                <wp:positionH relativeFrom="column">
                  <wp:posOffset>538480</wp:posOffset>
                </wp:positionH>
                <wp:positionV relativeFrom="paragraph">
                  <wp:posOffset>109855</wp:posOffset>
                </wp:positionV>
                <wp:extent cx="4079240" cy="409575"/>
                <wp:effectExtent l="0" t="0" r="16510" b="47625"/>
                <wp:wrapNone/>
                <wp:docPr id="14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4095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754F17E" w14:textId="0D73B838" w:rsidR="00C521E6" w:rsidRPr="00FA6841" w:rsidRDefault="00C521E6"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10C15F9E" w14:textId="77777777" w:rsidR="00C521E6" w:rsidRPr="005465CE" w:rsidRDefault="00C521E6"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C521E6" w:rsidRPr="00DC47A4" w:rsidRDefault="00C521E6"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BC256" id="Text Box 103" o:spid="_x0000_s1027" type="#_x0000_t202" style="position:absolute;left:0;text-align:left;margin-left:42.4pt;margin-top:8.65pt;width:321.2pt;height:32.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" fillcolor="#4f81bd" stroked="f" strokeweight="0">
                <v:fill color2="#365e8f" focusposition=".5,.5" focussize="" focus="100%" type="gradientRadial"/>
                <v:shadow on="t" color="#243f60" offset="1pt"/>
                <v:textbox>
                  <w:txbxContent>
                    <w:p w14:paraId="7754F17E" w14:textId="0D73B838" w:rsidR="00C521E6" w:rsidRPr="00FA6841" w:rsidRDefault="00C521E6"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10C15F9E" w14:textId="77777777" w:rsidR="00C521E6" w:rsidRPr="005465CE" w:rsidRDefault="00C521E6"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C521E6" w:rsidRPr="00DC47A4" w:rsidRDefault="00C521E6" w:rsidP="00536E86">
                      <w:pPr>
                        <w:jc w:val="center"/>
                        <w:rPr>
                          <w:b/>
                          <w:color w:val="FFFFFF"/>
                          <w:lang w:val="ru-RU"/>
                        </w:rPr>
                      </w:pPr>
                    </w:p>
                  </w:txbxContent>
                </v:textbox>
              </v:shape>
            </w:pict>
          </mc:Fallback>
        </mc:AlternateContent>
      </w:r>
    </w:p>
    <w:p w14:paraId="7A98D66D" w14:textId="0A4FF4C7" w:rsidR="00EF578F" w:rsidRPr="009C667C" w:rsidRDefault="006160E5"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45952" behindDoc="0" locked="0" layoutInCell="1" allowOverlap="1" wp14:anchorId="7A2B446A" wp14:editId="7ED346CC">
                <wp:simplePos x="0" y="0"/>
                <wp:positionH relativeFrom="column">
                  <wp:posOffset>2974340</wp:posOffset>
                </wp:positionH>
                <wp:positionV relativeFrom="paragraph">
                  <wp:posOffset>252730</wp:posOffset>
                </wp:positionV>
                <wp:extent cx="94615" cy="229870"/>
                <wp:effectExtent l="76200" t="0" r="0" b="57150"/>
                <wp:wrapNone/>
                <wp:docPr id="146"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22987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6F1EF" id="Freeform 26" o:spid="_x0000_s1026" style="position:absolute;margin-left:234.2pt;margin-top:19.9pt;width:7.45pt;height:18.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" path="m,l,1040e" filled="f">
                <v:stroke endarrow="block"/>
                <v:path arrowok="t" o:connecttype="custom" o:connectlocs="0,0;0,75790791" o:connectangles="0,0"/>
              </v:shape>
            </w:pict>
          </mc:Fallback>
        </mc:AlternateContent>
      </w:r>
    </w:p>
    <w:p w14:paraId="54670EDB" w14:textId="002581FC" w:rsidR="00EF578F" w:rsidRPr="009C667C" w:rsidRDefault="00CB1F71" w:rsidP="00536E86">
      <w:pPr>
        <w:pStyle w:val="N"/>
        <w:tabs>
          <w:tab w:val="left" w:pos="1440"/>
        </w:tabs>
        <w:spacing w:before="120" w:after="0" w:line="276" w:lineRule="auto"/>
        <w:ind w:left="720" w:firstLine="0"/>
        <w:rPr>
          <w:bCs/>
          <w:color w:val="003399"/>
          <w:szCs w:val="24"/>
          <w:lang w:val="bg-BG"/>
        </w:rPr>
      </w:pPr>
      <w:r w:rsidRPr="00F254FA">
        <w:rPr>
          <w:noProof/>
          <w:lang w:val="bg-BG" w:eastAsia="bg-BG"/>
        </w:rPr>
        <mc:AlternateContent>
          <mc:Choice Requires="wps">
            <w:drawing>
              <wp:anchor distT="0" distB="0" distL="114300" distR="114300" simplePos="0" relativeHeight="251640832" behindDoc="0" locked="0" layoutInCell="1" allowOverlap="1" wp14:anchorId="580DEDE6" wp14:editId="1B40A9CB">
                <wp:simplePos x="0" y="0"/>
                <wp:positionH relativeFrom="column">
                  <wp:posOffset>5847080</wp:posOffset>
                </wp:positionH>
                <wp:positionV relativeFrom="paragraph">
                  <wp:posOffset>243205</wp:posOffset>
                </wp:positionV>
                <wp:extent cx="474345" cy="310515"/>
                <wp:effectExtent l="76200" t="0" r="0" b="66675"/>
                <wp:wrapNone/>
                <wp:docPr id="145"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31051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D357F2" id="Freeform 113" o:spid="_x0000_s1026" style="position:absolute;margin-left:460.4pt;margin-top:19.15pt;width:37.35pt;height:24.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" path="m,l,1040e" filled="f">
                <v:stroke endarrow="block"/>
                <v:path arrowok="t" o:connecttype="custom" o:connectlocs="0,0;0,102380378" o:connectangles="0,0"/>
              </v:shape>
            </w:pict>
          </mc:Fallback>
        </mc:AlternateContent>
      </w:r>
      <w:r w:rsidR="00174145" w:rsidRPr="00174145">
        <w:rPr>
          <w:noProof/>
          <w:lang w:val="bg-BG" w:eastAsia="bg-BG"/>
        </w:rPr>
        <mc:AlternateContent>
          <mc:Choice Requires="wps">
            <w:drawing>
              <wp:anchor distT="4294967294" distB="4294967294" distL="114300" distR="114300" simplePos="0" relativeHeight="251639808" behindDoc="0" locked="0" layoutInCell="1" allowOverlap="1" wp14:anchorId="5031E4CB" wp14:editId="787F4593">
                <wp:simplePos x="0" y="0"/>
                <wp:positionH relativeFrom="column">
                  <wp:posOffset>243205</wp:posOffset>
                </wp:positionH>
                <wp:positionV relativeFrom="paragraph">
                  <wp:posOffset>236220</wp:posOffset>
                </wp:positionV>
                <wp:extent cx="5610225" cy="0"/>
                <wp:effectExtent l="0" t="0" r="28575" b="19050"/>
                <wp:wrapNone/>
                <wp:docPr id="14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0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4FEEA" id="Line 112" o:spid="_x0000_s1026" style="position:absolute;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15pt,18.6pt" to="460.9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"/>
            </w:pict>
          </mc:Fallback>
        </mc:AlternateContent>
      </w:r>
      <w:r w:rsidR="006160E5" w:rsidRPr="009C667C">
        <w:rPr>
          <w:noProof/>
          <w:lang w:val="bg-BG" w:eastAsia="bg-BG"/>
        </w:rPr>
        <mc:AlternateContent>
          <mc:Choice Requires="wps">
            <w:drawing>
              <wp:anchor distT="0" distB="0" distL="114300" distR="114300" simplePos="0" relativeHeight="251632640" behindDoc="0" locked="0" layoutInCell="1" allowOverlap="1" wp14:anchorId="68EC9B47" wp14:editId="5791D894">
                <wp:simplePos x="0" y="0"/>
                <wp:positionH relativeFrom="column">
                  <wp:posOffset>4120515</wp:posOffset>
                </wp:positionH>
                <wp:positionV relativeFrom="paragraph">
                  <wp:posOffset>255270</wp:posOffset>
                </wp:positionV>
                <wp:extent cx="95250" cy="311150"/>
                <wp:effectExtent l="76200" t="0" r="0" b="66040"/>
                <wp:wrapNone/>
                <wp:docPr id="142" name="Freeform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 cy="31115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6481C" id="Freeform 105" o:spid="_x0000_s1026" style="position:absolute;margin-left:324.45pt;margin-top:20.1pt;width:7.5pt;height:2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" path="m,l,1040e" filled="f">
                <v:stroke endarrow="block"/>
                <v:path arrowok="t" o:connecttype="custom" o:connectlocs="0,0;0,102589745" o:connectangles="0,0"/>
              </v:shape>
            </w:pict>
          </mc:Fallback>
        </mc:AlternateContent>
      </w:r>
      <w:r w:rsidR="006160E5" w:rsidRPr="00F254FA">
        <w:rPr>
          <w:noProof/>
          <w:lang w:val="bg-BG" w:eastAsia="bg-BG"/>
        </w:rPr>
        <mc:AlternateContent>
          <mc:Choice Requires="wps">
            <w:drawing>
              <wp:anchor distT="0" distB="0" distL="114300" distR="114300" simplePos="0" relativeHeight="251633664" behindDoc="0" locked="0" layoutInCell="1" allowOverlap="1" wp14:anchorId="296C7B1B" wp14:editId="295C372E">
                <wp:simplePos x="0" y="0"/>
                <wp:positionH relativeFrom="column">
                  <wp:posOffset>2282190</wp:posOffset>
                </wp:positionH>
                <wp:positionV relativeFrom="paragraph">
                  <wp:posOffset>252730</wp:posOffset>
                </wp:positionV>
                <wp:extent cx="94615" cy="313055"/>
                <wp:effectExtent l="76200" t="0" r="0" b="64135"/>
                <wp:wrapNone/>
                <wp:docPr id="144" name="Freeform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31305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FD616" id="Freeform 106" o:spid="_x0000_s1026" style="position:absolute;margin-left:179.7pt;margin-top:19.9pt;width:7.45pt;height:24.6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" path="m,l,1040e" filled="f">
                <v:stroke endarrow="block"/>
                <v:path arrowok="t" o:connecttype="custom" o:connectlocs="0,0;0,103217846" o:connectangles="0,0"/>
              </v:shape>
            </w:pict>
          </mc:Fallback>
        </mc:AlternateContent>
      </w:r>
      <w:r w:rsidR="006160E5" w:rsidRPr="00F254FA">
        <w:rPr>
          <w:noProof/>
          <w:lang w:val="bg-BG" w:eastAsia="bg-BG"/>
        </w:rPr>
        <mc:AlternateContent>
          <mc:Choice Requires="wps">
            <w:drawing>
              <wp:anchor distT="0" distB="0" distL="114299" distR="114299" simplePos="0" relativeHeight="251634688" behindDoc="0" locked="0" layoutInCell="1" allowOverlap="1" wp14:anchorId="41BB7986" wp14:editId="1AB533DC">
                <wp:simplePos x="0" y="0"/>
                <wp:positionH relativeFrom="column">
                  <wp:posOffset>240665</wp:posOffset>
                </wp:positionH>
                <wp:positionV relativeFrom="paragraph">
                  <wp:posOffset>252095</wp:posOffset>
                </wp:positionV>
                <wp:extent cx="36830" cy="311150"/>
                <wp:effectExtent l="76200" t="0" r="26670" b="66040"/>
                <wp:wrapNone/>
                <wp:docPr id="141" name="Freeform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311150"/>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96887" id="Freeform 107" o:spid="_x0000_s1026" style="position:absolute;margin-left:18.95pt;margin-top:19.85pt;width:2.9pt;height:24.5pt;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v-text-anchor:top" coordsize="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" path="m,l,555e" filled="f">
                <v:stroke endarrow="block"/>
                <v:path arrowok="t" o:connecttype="custom" o:connectlocs="0,0;0,197580250" o:connectangles="0,0"/>
              </v:shape>
            </w:pict>
          </mc:Fallback>
        </mc:AlternateContent>
      </w:r>
    </w:p>
    <w:p w14:paraId="10B1B9C2" w14:textId="49D2A7AC" w:rsidR="00EF578F" w:rsidRPr="00C341E1" w:rsidRDefault="00CB1F71" w:rsidP="00536E86">
      <w:pPr>
        <w:pStyle w:val="N"/>
        <w:tabs>
          <w:tab w:val="left" w:pos="1440"/>
        </w:tabs>
        <w:spacing w:before="120" w:after="0" w:line="276" w:lineRule="auto"/>
        <w:ind w:left="720" w:firstLine="0"/>
        <w:rPr>
          <w:bCs/>
          <w:color w:val="003399"/>
          <w:szCs w:val="24"/>
          <w:lang w:val="bg-BG"/>
        </w:rPr>
      </w:pPr>
      <w:r w:rsidRPr="00F254FA">
        <w:rPr>
          <w:noProof/>
          <w:lang w:val="bg-BG" w:eastAsia="bg-BG"/>
        </w:rPr>
        <mc:AlternateContent>
          <mc:Choice Requires="wps">
            <w:drawing>
              <wp:anchor distT="0" distB="0" distL="114300" distR="114300" simplePos="0" relativeHeight="251638784" behindDoc="0" locked="0" layoutInCell="1" allowOverlap="1" wp14:anchorId="4DE16971" wp14:editId="5F1E101C">
                <wp:simplePos x="0" y="0"/>
                <wp:positionH relativeFrom="column">
                  <wp:posOffset>5005705</wp:posOffset>
                </wp:positionH>
                <wp:positionV relativeFrom="paragraph">
                  <wp:posOffset>153035</wp:posOffset>
                </wp:positionV>
                <wp:extent cx="1409700" cy="1296670"/>
                <wp:effectExtent l="0" t="0" r="19050" b="36830"/>
                <wp:wrapNone/>
                <wp:docPr id="140"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129667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F2A4CF"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69F600D0" w:rsidR="00C521E6" w:rsidRDefault="00C521E6"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Оперативна програма „Административен капацитет</w:t>
                            </w:r>
                            <w:r w:rsidRPr="00FA6841">
                              <w:rPr>
                                <w:rFonts w:ascii="Times New Roman" w:hAnsi="Times New Roman"/>
                                <w:b/>
                                <w:color w:val="FFFFFF"/>
                                <w:sz w:val="20"/>
                                <w:szCs w:val="20"/>
                              </w:rPr>
                              <w:t>”</w:t>
                            </w:r>
                          </w:p>
                          <w:p w14:paraId="1BF9D4F2" w14:textId="1D8A1178" w:rsidR="00C521E6" w:rsidRPr="00FA6841" w:rsidRDefault="00C521E6"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5</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16971" id="Text Box 111" o:spid="_x0000_s1028" type="#_x0000_t202" style="position:absolute;left:0;text-align:left;margin-left:394.15pt;margin-top:12.05pt;width:111pt;height:102.1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" fillcolor="#4f81bd" stroked="f" strokeweight="0">
                <v:fill color2="#365e8f" focusposition=".5,.5" focussize="" focus="100%" type="gradientRadial"/>
                <v:shadow on="t" color="#243f60" offset="1pt"/>
                <v:textbox>
                  <w:txbxContent>
                    <w:p w14:paraId="59F2A4CF"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69F600D0" w:rsidR="00C521E6" w:rsidRDefault="00C521E6"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Оперативна програма „Административен капацитет</w:t>
                      </w:r>
                      <w:r w:rsidRPr="00FA6841">
                        <w:rPr>
                          <w:rFonts w:ascii="Times New Roman" w:hAnsi="Times New Roman"/>
                          <w:b/>
                          <w:color w:val="FFFFFF"/>
                          <w:sz w:val="20"/>
                          <w:szCs w:val="20"/>
                        </w:rPr>
                        <w:t>”</w:t>
                      </w:r>
                    </w:p>
                    <w:p w14:paraId="1BF9D4F2" w14:textId="1D8A1178" w:rsidR="00C521E6" w:rsidRPr="00FA6841" w:rsidRDefault="00C521E6"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5</w:t>
                      </w:r>
                      <w:r w:rsidRPr="00FA6841">
                        <w:rPr>
                          <w:rFonts w:ascii="Times New Roman" w:hAnsi="Times New Roman"/>
                          <w:b/>
                          <w:color w:val="FFFFFF"/>
                          <w:sz w:val="20"/>
                          <w:szCs w:val="20"/>
                        </w:rPr>
                        <w:t>)</w:t>
                      </w:r>
                    </w:p>
                  </w:txbxContent>
                </v:textbox>
              </v:shape>
            </w:pict>
          </mc:Fallback>
        </mc:AlternateContent>
      </w:r>
    </w:p>
    <w:p w14:paraId="0D3004EC" w14:textId="7CEDCCB1" w:rsidR="00EF578F" w:rsidRPr="009C667C" w:rsidRDefault="00D73286" w:rsidP="00536E86">
      <w:pPr>
        <w:pStyle w:val="N"/>
        <w:tabs>
          <w:tab w:val="left" w:pos="1440"/>
        </w:tabs>
        <w:spacing w:before="120" w:after="0" w:line="276" w:lineRule="auto"/>
        <w:ind w:left="720" w:firstLine="0"/>
        <w:rPr>
          <w:bCs/>
          <w:color w:val="003399"/>
          <w:szCs w:val="24"/>
          <w:lang w:val="bg-BG"/>
        </w:rPr>
      </w:pPr>
      <w:r w:rsidRPr="009C667C">
        <w:rPr>
          <w:noProof/>
          <w:lang w:val="bg-BG" w:eastAsia="bg-BG"/>
        </w:rPr>
        <mc:AlternateContent>
          <mc:Choice Requires="wps">
            <w:drawing>
              <wp:anchor distT="0" distB="0" distL="114300" distR="114300" simplePos="0" relativeHeight="251635712" behindDoc="0" locked="0" layoutInCell="1" allowOverlap="1" wp14:anchorId="252314CB" wp14:editId="7BD832C5">
                <wp:simplePos x="0" y="0"/>
                <wp:positionH relativeFrom="column">
                  <wp:posOffset>-224231</wp:posOffset>
                </wp:positionH>
                <wp:positionV relativeFrom="paragraph">
                  <wp:posOffset>68807</wp:posOffset>
                </wp:positionV>
                <wp:extent cx="970915" cy="873457"/>
                <wp:effectExtent l="0" t="0" r="19685" b="41275"/>
                <wp:wrapNone/>
                <wp:docPr id="13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87345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12650B3"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54CCDD44"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6</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14CB" id="Text Box 108" o:spid="_x0000_s1029" type="#_x0000_t202" style="position:absolute;left:0;text-align:left;margin-left:-17.65pt;margin-top:5.4pt;width:76.45pt;height:68.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" fillcolor="#4f81bd" stroked="f" strokeweight="0">
                <v:fill color2="#365e8f" focusposition=".5,.5" focussize="" focus="100%" type="gradientRadial"/>
                <v:shadow on="t" color="#243f60" offset="1pt"/>
                <v:textbox>
                  <w:txbxContent>
                    <w:p w14:paraId="312650B3"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54CCDD44"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6</w:t>
                      </w:r>
                      <w:r w:rsidRPr="00FA6841">
                        <w:rPr>
                          <w:rFonts w:ascii="Times New Roman" w:hAnsi="Times New Roman"/>
                          <w:b/>
                          <w:color w:val="FFFFFF"/>
                          <w:sz w:val="20"/>
                          <w:szCs w:val="20"/>
                        </w:rPr>
                        <w:t>)</w:t>
                      </w:r>
                    </w:p>
                  </w:txbxContent>
                </v:textbox>
              </v:shape>
            </w:pict>
          </mc:Fallback>
        </mc:AlternateContent>
      </w:r>
      <w:r w:rsidR="006160E5" w:rsidRPr="00F254FA">
        <w:rPr>
          <w:noProof/>
          <w:lang w:val="bg-BG" w:eastAsia="bg-BG"/>
        </w:rPr>
        <mc:AlternateContent>
          <mc:Choice Requires="wps">
            <w:drawing>
              <wp:anchor distT="0" distB="0" distL="114300" distR="114300" simplePos="0" relativeHeight="251637760" behindDoc="0" locked="0" layoutInCell="1" allowOverlap="1" wp14:anchorId="5B96E8A5" wp14:editId="5CEBC9A5">
                <wp:simplePos x="0" y="0"/>
                <wp:positionH relativeFrom="column">
                  <wp:posOffset>3509010</wp:posOffset>
                </wp:positionH>
                <wp:positionV relativeFrom="paragraph">
                  <wp:posOffset>71755</wp:posOffset>
                </wp:positionV>
                <wp:extent cx="995045" cy="684530"/>
                <wp:effectExtent l="0" t="0" r="12700" b="41910"/>
                <wp:wrapNone/>
                <wp:docPr id="139"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045" cy="6845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65A7011" w14:textId="4E835296" w:rsidR="00C521E6" w:rsidRPr="00FA6841" w:rsidRDefault="00C521E6"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52516E24"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1</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6E8A5" id="Text Box 110" o:spid="_x0000_s1030" type="#_x0000_t202" style="position:absolute;left:0;text-align:left;margin-left:276.3pt;margin-top:5.65pt;width:78.35pt;height:53.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" fillcolor="#4f81bd" stroked="f" strokeweight="0">
                <v:fill color2="#365e8f" focusposition=".5,.5" focussize="" focus="100%" type="gradientRadial"/>
                <v:shadow on="t" color="#243f60" offset="1pt"/>
                <v:textbox>
                  <w:txbxContent>
                    <w:p w14:paraId="565A7011" w14:textId="4E835296" w:rsidR="00C521E6" w:rsidRPr="00FA6841" w:rsidRDefault="00C521E6"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52516E24"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1</w:t>
                      </w:r>
                      <w:r w:rsidRPr="00FA6841">
                        <w:rPr>
                          <w:rFonts w:ascii="Times New Roman" w:hAnsi="Times New Roman"/>
                          <w:b/>
                          <w:color w:val="FFFFFF"/>
                          <w:sz w:val="20"/>
                          <w:szCs w:val="20"/>
                        </w:rPr>
                        <w:t>)</w:t>
                      </w:r>
                    </w:p>
                  </w:txbxContent>
                </v:textbox>
              </v:shape>
            </w:pict>
          </mc:Fallback>
        </mc:AlternateContent>
      </w:r>
      <w:r w:rsidR="006160E5" w:rsidRPr="00F254FA">
        <w:rPr>
          <w:noProof/>
          <w:lang w:val="bg-BG" w:eastAsia="bg-BG"/>
        </w:rPr>
        <mc:AlternateContent>
          <mc:Choice Requires="wps">
            <w:drawing>
              <wp:anchor distT="0" distB="0" distL="114300" distR="114300" simplePos="0" relativeHeight="251636736" behindDoc="0" locked="0" layoutInCell="1" allowOverlap="1" wp14:anchorId="4767DE8D" wp14:editId="3D42A368">
                <wp:simplePos x="0" y="0"/>
                <wp:positionH relativeFrom="column">
                  <wp:posOffset>1535430</wp:posOffset>
                </wp:positionH>
                <wp:positionV relativeFrom="paragraph">
                  <wp:posOffset>71755</wp:posOffset>
                </wp:positionV>
                <wp:extent cx="1146810" cy="673100"/>
                <wp:effectExtent l="0" t="0" r="20320" b="32385"/>
                <wp:wrapNone/>
                <wp:docPr id="138"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810" cy="673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24E83E"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C521E6"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54909F20" w:rsidR="00C521E6" w:rsidRPr="00562270" w:rsidRDefault="00C521E6"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7DE8D" id="Text Box 109" o:spid="_x0000_s1031" type="#_x0000_t202" style="position:absolute;left:0;text-align:left;margin-left:120.9pt;margin-top:5.65pt;width:90.3pt;height:5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" fillcolor="#4f81bd" stroked="f" strokeweight="0">
                <v:fill color2="#365e8f" focusposition=".5,.5" focussize="" focus="100%" type="gradientRadial"/>
                <v:shadow on="t" color="#243f60" offset="1pt"/>
                <v:textbox>
                  <w:txbxContent>
                    <w:p w14:paraId="1224E83E" w14:textId="77777777" w:rsidR="00C521E6" w:rsidRPr="00FA6841"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C521E6" w:rsidRDefault="00C521E6"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54909F20" w:rsidR="00C521E6" w:rsidRPr="00562270" w:rsidRDefault="00C521E6"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2</w:t>
                      </w:r>
                      <w:r w:rsidRPr="00FA6841">
                        <w:rPr>
                          <w:rFonts w:ascii="Times New Roman" w:hAnsi="Times New Roman"/>
                          <w:b/>
                          <w:color w:val="FFFFFF"/>
                          <w:sz w:val="20"/>
                          <w:szCs w:val="20"/>
                        </w:rPr>
                        <w:t>)</w:t>
                      </w:r>
                    </w:p>
                  </w:txbxContent>
                </v:textbox>
              </v:shape>
            </w:pict>
          </mc:Fallback>
        </mc:AlternateContent>
      </w:r>
    </w:p>
    <w:p w14:paraId="0639831E"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6767BDE8"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11ED6D56" w14:textId="77777777" w:rsidR="00EF578F" w:rsidRPr="009C667C" w:rsidRDefault="00EF578F" w:rsidP="00536E86">
      <w:pPr>
        <w:pStyle w:val="N"/>
        <w:tabs>
          <w:tab w:val="left" w:pos="1440"/>
        </w:tabs>
        <w:spacing w:before="120" w:after="0" w:line="276" w:lineRule="auto"/>
        <w:ind w:left="720" w:firstLine="0"/>
        <w:rPr>
          <w:bCs/>
          <w:color w:val="FFFFFF"/>
          <w:szCs w:val="24"/>
          <w:lang w:val="bg-BG"/>
        </w:rPr>
      </w:pPr>
    </w:p>
    <w:p w14:paraId="5C883FFA" w14:textId="1429CE92" w:rsidR="00EF578F" w:rsidRPr="009C667C" w:rsidRDefault="006160E5" w:rsidP="00536E86">
      <w:pPr>
        <w:pStyle w:val="N"/>
        <w:tabs>
          <w:tab w:val="left" w:pos="1440"/>
        </w:tabs>
        <w:spacing w:before="120" w:after="0" w:line="276" w:lineRule="auto"/>
        <w:ind w:left="720" w:firstLine="0"/>
        <w:rPr>
          <w:bCs/>
          <w:color w:val="FFFFFF"/>
          <w:sz w:val="18"/>
          <w:szCs w:val="18"/>
          <w:lang w:val="bg-BG"/>
        </w:rPr>
      </w:pPr>
      <w:r w:rsidRPr="009C667C">
        <w:rPr>
          <w:noProof/>
          <w:lang w:val="bg-BG" w:eastAsia="bg-BG"/>
        </w:rPr>
        <mc:AlternateContent>
          <mc:Choice Requires="wps">
            <w:drawing>
              <wp:anchor distT="0" distB="0" distL="114300" distR="114300" simplePos="0" relativeHeight="251644928" behindDoc="0" locked="0" layoutInCell="1" allowOverlap="1" wp14:anchorId="76D1B48A" wp14:editId="09A82F43">
                <wp:simplePos x="0" y="0"/>
                <wp:positionH relativeFrom="column">
                  <wp:posOffset>5119370</wp:posOffset>
                </wp:positionH>
                <wp:positionV relativeFrom="paragraph">
                  <wp:posOffset>90170</wp:posOffset>
                </wp:positionV>
                <wp:extent cx="970915" cy="365125"/>
                <wp:effectExtent l="0" t="0" r="13335" b="40005"/>
                <wp:wrapNone/>
                <wp:docPr id="13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57D021A"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B48A" id="Text Box 117" o:spid="_x0000_s1032" type="#_x0000_t202" style="position:absolute;left:0;text-align:left;margin-left:403.1pt;margin-top:7.1pt;width:76.45pt;height:2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" fillcolor="#4f81bd" stroked="f" strokeweight="0">
                <v:fill color2="#365e8f" focusposition=".5,.5" focussize="" focus="100%" type="gradientRadial"/>
                <v:shadow on="t" color="#243f60" offset="1pt"/>
                <v:textbox>
                  <w:txbxContent>
                    <w:p w14:paraId="157D021A"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3904" behindDoc="0" locked="0" layoutInCell="1" allowOverlap="1" wp14:anchorId="660812DC" wp14:editId="104E5B6E">
                <wp:simplePos x="0" y="0"/>
                <wp:positionH relativeFrom="column">
                  <wp:posOffset>3509010</wp:posOffset>
                </wp:positionH>
                <wp:positionV relativeFrom="paragraph">
                  <wp:posOffset>86995</wp:posOffset>
                </wp:positionV>
                <wp:extent cx="970915" cy="365125"/>
                <wp:effectExtent l="0" t="0" r="13335" b="40005"/>
                <wp:wrapNone/>
                <wp:docPr id="13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E931778"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812DC" id="Text Box 116" o:spid="_x0000_s1033" type="#_x0000_t202" style="position:absolute;left:0;text-align:left;margin-left:276.3pt;margin-top:6.85pt;width:76.45pt;height:2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" fillcolor="#4f81bd" stroked="f" strokeweight="0">
                <v:fill color2="#365e8f" focusposition=".5,.5" focussize="" focus="100%" type="gradientRadial"/>
                <v:shadow on="t" color="#243f60" offset="1pt"/>
                <v:textbox>
                  <w:txbxContent>
                    <w:p w14:paraId="0E931778"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2880" behindDoc="0" locked="0" layoutInCell="1" allowOverlap="1" wp14:anchorId="5EC85E28" wp14:editId="6D55C766">
                <wp:simplePos x="0" y="0"/>
                <wp:positionH relativeFrom="column">
                  <wp:posOffset>1604645</wp:posOffset>
                </wp:positionH>
                <wp:positionV relativeFrom="paragraph">
                  <wp:posOffset>94615</wp:posOffset>
                </wp:positionV>
                <wp:extent cx="970915" cy="407670"/>
                <wp:effectExtent l="0" t="0" r="13335" b="43180"/>
                <wp:wrapNone/>
                <wp:docPr id="134"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0767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7D4CD1F"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85E28" id="Text Box 115" o:spid="_x0000_s1034" type="#_x0000_t202" style="position:absolute;left:0;text-align:left;margin-left:126.35pt;margin-top:7.45pt;width:76.45pt;height:32.1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" fillcolor="#4f81bd" stroked="f" strokeweight="0">
                <v:fill color2="#365e8f" focusposition=".5,.5" focussize="" focus="100%" type="gradientRadial"/>
                <v:shadow on="t" color="#243f60" offset="1pt"/>
                <v:textbox>
                  <w:txbxContent>
                    <w:p w14:paraId="37D4CD1F"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sidRPr="00F254FA">
        <w:rPr>
          <w:noProof/>
          <w:lang w:val="bg-BG" w:eastAsia="bg-BG"/>
        </w:rPr>
        <mc:AlternateContent>
          <mc:Choice Requires="wps">
            <w:drawing>
              <wp:anchor distT="0" distB="0" distL="114300" distR="114300" simplePos="0" relativeHeight="251641856" behindDoc="0" locked="0" layoutInCell="1" allowOverlap="1" wp14:anchorId="47D11560" wp14:editId="57647639">
                <wp:simplePos x="0" y="0"/>
                <wp:positionH relativeFrom="column">
                  <wp:posOffset>-226695</wp:posOffset>
                </wp:positionH>
                <wp:positionV relativeFrom="paragraph">
                  <wp:posOffset>86995</wp:posOffset>
                </wp:positionV>
                <wp:extent cx="970915" cy="414020"/>
                <wp:effectExtent l="0" t="0" r="13335" b="37465"/>
                <wp:wrapNone/>
                <wp:docPr id="133"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1402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E8E4549"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11560" id="Text Box 114" o:spid="_x0000_s1035" type="#_x0000_t202" style="position:absolute;left:0;text-align:left;margin-left:-17.85pt;margin-top:6.85pt;width:76.45pt;height:32.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" fillcolor="#4f81bd" stroked="f" strokeweight="0">
                <v:fill color2="#365e8f" focusposition=".5,.5" focussize="" focus="100%" type="gradientRadial"/>
                <v:shadow on="t" color="#243f60" offset="1pt"/>
                <v:textbox>
                  <w:txbxContent>
                    <w:p w14:paraId="6E8E4549" w14:textId="77777777" w:rsidR="00C521E6" w:rsidRPr="00FA6841" w:rsidRDefault="00C521E6"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p>
    <w:p w14:paraId="720B3B73"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33F49E9E"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4A75E658" w14:textId="77777777" w:rsidR="00EF578F" w:rsidRPr="009C667C" w:rsidRDefault="00EF578F" w:rsidP="003F22D3">
      <w:pPr>
        <w:spacing w:before="120" w:after="120"/>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Според Устройствения правилник на Министерския съвет и на неговата администрация числеността на Дирекция „Добро управление” е 59 броя служители, разделени в четири отдела:</w:t>
      </w:r>
    </w:p>
    <w:p w14:paraId="28129ABB" w14:textId="4F4701E9" w:rsidR="00EF578F" w:rsidRPr="009C667C" w:rsidRDefault="00EF578F" w:rsidP="00322540">
      <w:pPr>
        <w:pStyle w:val="OPACbullet"/>
        <w:numPr>
          <w:ilvl w:val="0"/>
          <w:numId w:val="7"/>
        </w:numPr>
        <w:tabs>
          <w:tab w:val="num" w:pos="720"/>
        </w:tabs>
        <w:ind w:left="0" w:firstLine="357"/>
      </w:pPr>
      <w:r w:rsidRPr="009C667C">
        <w:t xml:space="preserve">„Програмиране и договаряне” – </w:t>
      </w:r>
      <w:r w:rsidR="000A5967" w:rsidRPr="009C667C">
        <w:t>1</w:t>
      </w:r>
      <w:r w:rsidR="000A5967">
        <w:t>7</w:t>
      </w:r>
      <w:r w:rsidR="000A5967" w:rsidRPr="009C667C">
        <w:t xml:space="preserve"> </w:t>
      </w:r>
      <w:r w:rsidRPr="009C667C">
        <w:t>бр.;</w:t>
      </w:r>
    </w:p>
    <w:p w14:paraId="6CC6CCD3" w14:textId="73679035" w:rsidR="00EF578F" w:rsidRPr="009C667C" w:rsidRDefault="00EF578F" w:rsidP="00322540">
      <w:pPr>
        <w:pStyle w:val="OPACbullet"/>
        <w:numPr>
          <w:ilvl w:val="0"/>
          <w:numId w:val="7"/>
        </w:numPr>
        <w:tabs>
          <w:tab w:val="num" w:pos="720"/>
        </w:tabs>
        <w:ind w:left="0" w:firstLine="357"/>
      </w:pPr>
      <w:r w:rsidRPr="009C667C">
        <w:t>„Мониторинг и верификация” – 2</w:t>
      </w:r>
      <w:r w:rsidR="00D52A3D" w:rsidRPr="009C667C">
        <w:t>3</w:t>
      </w:r>
      <w:r w:rsidRPr="009C667C">
        <w:t xml:space="preserve"> бр.; </w:t>
      </w:r>
    </w:p>
    <w:p w14:paraId="21ACB324" w14:textId="72212C92" w:rsidR="00EF578F" w:rsidRPr="009C667C" w:rsidRDefault="00EF578F" w:rsidP="00322540">
      <w:pPr>
        <w:pStyle w:val="OPACbullet"/>
        <w:numPr>
          <w:ilvl w:val="0"/>
          <w:numId w:val="7"/>
        </w:numPr>
        <w:tabs>
          <w:tab w:val="num" w:pos="720"/>
        </w:tabs>
        <w:ind w:left="0" w:firstLine="357"/>
      </w:pPr>
      <w:r w:rsidRPr="009C667C">
        <w:t xml:space="preserve">„Финансово управление” – </w:t>
      </w:r>
      <w:r w:rsidR="000A5967" w:rsidRPr="009C667C">
        <w:t>1</w:t>
      </w:r>
      <w:r w:rsidR="000A5967">
        <w:t>2</w:t>
      </w:r>
      <w:r w:rsidR="000A5967" w:rsidRPr="009C667C">
        <w:t xml:space="preserve"> </w:t>
      </w:r>
      <w:r w:rsidRPr="009C667C">
        <w:t>бр.;</w:t>
      </w:r>
    </w:p>
    <w:p w14:paraId="7961228C" w14:textId="60E5BF32" w:rsidR="00EF578F" w:rsidRPr="009C667C" w:rsidRDefault="00EF578F" w:rsidP="00322540">
      <w:pPr>
        <w:pStyle w:val="OPACbullet"/>
        <w:numPr>
          <w:ilvl w:val="0"/>
          <w:numId w:val="7"/>
        </w:numPr>
        <w:tabs>
          <w:tab w:val="num" w:pos="720"/>
        </w:tabs>
        <w:ind w:left="0" w:firstLine="357"/>
      </w:pPr>
      <w:r w:rsidRPr="009C667C">
        <w:t>„</w:t>
      </w:r>
      <w:r w:rsidR="000A5967">
        <w:t>Оперативна програма „Административен капацитет</w:t>
      </w:r>
      <w:r w:rsidRPr="009C667C">
        <w:t xml:space="preserve">” – </w:t>
      </w:r>
      <w:r w:rsidR="000A5967">
        <w:t>6</w:t>
      </w:r>
      <w:r w:rsidRPr="009C667C">
        <w:t xml:space="preserve"> бр. </w:t>
      </w:r>
    </w:p>
    <w:p w14:paraId="1E775716" w14:textId="3819CB33"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w:t>
      </w:r>
      <w:r w:rsidR="006550F3" w:rsidRPr="009C667C">
        <w:rPr>
          <w:rFonts w:ascii="Times New Roman" w:hAnsi="Times New Roman"/>
          <w:color w:val="000000"/>
          <w:sz w:val="24"/>
          <w:szCs w:val="24"/>
          <w:lang w:eastAsia="bg-BG"/>
        </w:rPr>
        <w:t>, в качеството й на УО на ОПДУ</w:t>
      </w:r>
      <w:r w:rsidRPr="009C667C">
        <w:rPr>
          <w:rFonts w:ascii="Times New Roman" w:hAnsi="Times New Roman"/>
          <w:color w:val="000000"/>
          <w:sz w:val="24"/>
          <w:szCs w:val="24"/>
          <w:lang w:eastAsia="bg-BG"/>
        </w:rPr>
        <w:t>, както следва:</w:t>
      </w:r>
    </w:p>
    <w:p w14:paraId="6354B524" w14:textId="3D61999F" w:rsidR="00EF578F" w:rsidRPr="00112120" w:rsidRDefault="00EF578F" w:rsidP="00322540">
      <w:pPr>
        <w:pStyle w:val="OPACbullet"/>
        <w:numPr>
          <w:ilvl w:val="0"/>
          <w:numId w:val="7"/>
        </w:numPr>
        <w:tabs>
          <w:tab w:val="num" w:pos="720"/>
        </w:tabs>
        <w:ind w:left="0" w:firstLine="357"/>
      </w:pPr>
      <w:r w:rsidRPr="009C667C">
        <w:t xml:space="preserve">Осъществява цялостното управление на </w:t>
      </w:r>
      <w:r w:rsidR="006550F3" w:rsidRPr="009C667C">
        <w:t>ОПДУ</w:t>
      </w:r>
      <w:r w:rsidRPr="009C667C">
        <w:t xml:space="preserve">, насочено към постигане на </w:t>
      </w:r>
      <w:r w:rsidR="006550F3" w:rsidRPr="009C667C">
        <w:t>нейните</w:t>
      </w:r>
      <w:r w:rsidR="006550F3" w:rsidRPr="00C341E1">
        <w:t xml:space="preserve"> </w:t>
      </w:r>
      <w:r w:rsidRPr="00C341E1">
        <w:t>цели и изпълнение на финансови</w:t>
      </w:r>
      <w:r w:rsidR="006550F3" w:rsidRPr="00C341E1">
        <w:t>я й</w:t>
      </w:r>
      <w:r w:rsidRPr="00112120">
        <w:t xml:space="preserve"> план;</w:t>
      </w:r>
    </w:p>
    <w:p w14:paraId="43B6113A" w14:textId="644F4C1D" w:rsidR="00EF578F" w:rsidRPr="00B10429" w:rsidRDefault="00EF578F" w:rsidP="00322540">
      <w:pPr>
        <w:pStyle w:val="OPACbullet"/>
        <w:numPr>
          <w:ilvl w:val="0"/>
          <w:numId w:val="7"/>
        </w:numPr>
        <w:tabs>
          <w:tab w:val="num" w:pos="720"/>
        </w:tabs>
        <w:ind w:left="0" w:firstLine="357"/>
      </w:pPr>
      <w:r w:rsidRPr="00112120">
        <w:t xml:space="preserve">Разработва необходимите правила и процедури за управлението и изпълнението на </w:t>
      </w:r>
      <w:r w:rsidR="008F2839" w:rsidRPr="00B10429">
        <w:t>ОПДУ</w:t>
      </w:r>
      <w:r w:rsidRPr="00B10429">
        <w:t>;</w:t>
      </w:r>
    </w:p>
    <w:p w14:paraId="3ABFAE2B" w14:textId="5127EF31" w:rsidR="00EF578F" w:rsidRPr="009C667C" w:rsidRDefault="00EF578F" w:rsidP="00322540">
      <w:pPr>
        <w:pStyle w:val="OPACbullet"/>
        <w:numPr>
          <w:ilvl w:val="0"/>
          <w:numId w:val="7"/>
        </w:numPr>
        <w:tabs>
          <w:tab w:val="num" w:pos="720"/>
        </w:tabs>
        <w:ind w:left="0" w:firstLine="357"/>
      </w:pPr>
      <w:r w:rsidRPr="009C667C">
        <w:t xml:space="preserve">Разработва и прилага недискриминационни и прозрачни процедури и критерии за подбор в съответствие с конкретните цели и планираните резултати по </w:t>
      </w:r>
      <w:r w:rsidR="008F2839" w:rsidRPr="009C667C">
        <w:t>ОПДУ</w:t>
      </w:r>
      <w:r w:rsidRPr="009C667C">
        <w:t>;</w:t>
      </w:r>
    </w:p>
    <w:p w14:paraId="66898820" w14:textId="42E07C49" w:rsidR="00EF578F" w:rsidRPr="009C667C" w:rsidRDefault="00EF578F" w:rsidP="00322540">
      <w:pPr>
        <w:pStyle w:val="OPACbullet"/>
        <w:numPr>
          <w:ilvl w:val="0"/>
          <w:numId w:val="7"/>
        </w:numPr>
        <w:tabs>
          <w:tab w:val="num" w:pos="720"/>
        </w:tabs>
        <w:ind w:left="0" w:firstLine="357"/>
      </w:pPr>
      <w:r w:rsidRPr="009C667C">
        <w:t xml:space="preserve">Подпомага и координира работата на </w:t>
      </w:r>
      <w:r w:rsidR="008F2839" w:rsidRPr="009C667C">
        <w:t xml:space="preserve">КН на ОПДУ </w:t>
      </w:r>
      <w:r w:rsidRPr="009C667C">
        <w:t xml:space="preserve">и изпълнява функциите на </w:t>
      </w:r>
      <w:r w:rsidR="008F2839" w:rsidRPr="009C667C">
        <w:t xml:space="preserve">негов </w:t>
      </w:r>
      <w:r w:rsidRPr="009C667C">
        <w:t>секретариат;</w:t>
      </w:r>
    </w:p>
    <w:p w14:paraId="45383207" w14:textId="4E4E3801" w:rsidR="00EF578F" w:rsidRPr="009C667C" w:rsidRDefault="00EF578F" w:rsidP="00322540">
      <w:pPr>
        <w:pStyle w:val="OPACbullet"/>
        <w:numPr>
          <w:ilvl w:val="0"/>
          <w:numId w:val="7"/>
        </w:numPr>
        <w:tabs>
          <w:tab w:val="num" w:pos="720"/>
        </w:tabs>
        <w:ind w:left="0" w:firstLine="357"/>
      </w:pPr>
      <w:r w:rsidRPr="009C667C">
        <w:t xml:space="preserve">Изготвя и след одобрение от </w:t>
      </w:r>
      <w:r w:rsidR="008F2839" w:rsidRPr="009C667C">
        <w:t>КН на ОПДУ</w:t>
      </w:r>
      <w:r w:rsidRPr="009C667C">
        <w:t xml:space="preserve"> изпраща до Европейската комисия годишни</w:t>
      </w:r>
      <w:r w:rsidR="008F2839" w:rsidRPr="009C667C">
        <w:t>те</w:t>
      </w:r>
      <w:r w:rsidRPr="009C667C">
        <w:t xml:space="preserve"> доклади и окончателн</w:t>
      </w:r>
      <w:r w:rsidR="008F2839" w:rsidRPr="009C667C">
        <w:t>ия</w:t>
      </w:r>
      <w:r w:rsidRPr="009C667C">
        <w:t xml:space="preserve"> доклад за изпълнението на </w:t>
      </w:r>
      <w:r w:rsidR="008F2839" w:rsidRPr="009C667C">
        <w:t>ОПДУ</w:t>
      </w:r>
      <w:r w:rsidRPr="009C667C">
        <w:t>;</w:t>
      </w:r>
    </w:p>
    <w:p w14:paraId="17E420CB" w14:textId="77777777" w:rsidR="00EF578F" w:rsidRPr="009C667C" w:rsidRDefault="00EF578F" w:rsidP="00322540">
      <w:pPr>
        <w:pStyle w:val="OPACbullet"/>
        <w:numPr>
          <w:ilvl w:val="0"/>
          <w:numId w:val="7"/>
        </w:numPr>
        <w:tabs>
          <w:tab w:val="num" w:pos="720"/>
        </w:tabs>
        <w:ind w:left="0" w:firstLine="357"/>
      </w:pPr>
      <w:r w:rsidRPr="009C667C">
        <w:t>Предоставя на бенефициентите цялата необходима информация, която е от значение за изпълнението на операциите;</w:t>
      </w:r>
    </w:p>
    <w:p w14:paraId="25CAD4F4" w14:textId="77777777" w:rsidR="00EF578F" w:rsidRPr="009C667C" w:rsidRDefault="00EF578F" w:rsidP="00322540">
      <w:pPr>
        <w:pStyle w:val="OPACbullet"/>
        <w:numPr>
          <w:ilvl w:val="0"/>
          <w:numId w:val="7"/>
        </w:numPr>
        <w:tabs>
          <w:tab w:val="num" w:pos="720"/>
        </w:tabs>
        <w:ind w:left="0" w:firstLine="357"/>
      </w:pPr>
      <w:r w:rsidRPr="009C667C">
        <w:t>Поддържа данни в компютризирана форма за всяка операция, необходими за мониторинга, оценката, финансовото управление, проверката и одита;</w:t>
      </w:r>
    </w:p>
    <w:p w14:paraId="715859DF" w14:textId="29C768FD" w:rsidR="00EF578F" w:rsidRPr="009C667C" w:rsidRDefault="00EF578F" w:rsidP="00322540">
      <w:pPr>
        <w:pStyle w:val="OPACbullet"/>
        <w:numPr>
          <w:ilvl w:val="0"/>
          <w:numId w:val="7"/>
        </w:numPr>
        <w:tabs>
          <w:tab w:val="num" w:pos="720"/>
        </w:tabs>
        <w:ind w:left="0" w:firstLine="357"/>
      </w:pPr>
      <w:r w:rsidRPr="009C667C">
        <w:t xml:space="preserve">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w:t>
      </w:r>
      <w:r w:rsidR="008F2839" w:rsidRPr="009C667C">
        <w:t>ОПДУ</w:t>
      </w:r>
      <w:r w:rsidRPr="009C667C">
        <w:t xml:space="preserve"> и на условията за подпомагане на операциите;</w:t>
      </w:r>
    </w:p>
    <w:p w14:paraId="657CB9EB" w14:textId="62137797" w:rsidR="00EF578F" w:rsidRPr="009C667C" w:rsidRDefault="00EF578F" w:rsidP="00322540">
      <w:pPr>
        <w:pStyle w:val="OPACbullet"/>
        <w:numPr>
          <w:ilvl w:val="0"/>
          <w:numId w:val="7"/>
        </w:numPr>
        <w:tabs>
          <w:tab w:val="num" w:pos="720"/>
        </w:tabs>
        <w:ind w:left="0" w:firstLine="357"/>
      </w:pPr>
      <w:r w:rsidRPr="009C667C">
        <w:t xml:space="preserve">Извършва плащанията към бенефициентите по </w:t>
      </w:r>
      <w:r w:rsidR="008F2839" w:rsidRPr="009C667C">
        <w:t>ОПДУ</w:t>
      </w:r>
      <w:r w:rsidRPr="009C667C">
        <w:t>;</w:t>
      </w:r>
    </w:p>
    <w:p w14:paraId="7CF55A96" w14:textId="1FDFD936" w:rsidR="00EF578F" w:rsidRPr="009C667C" w:rsidRDefault="00EF578F" w:rsidP="00322540">
      <w:pPr>
        <w:pStyle w:val="OPACbullet"/>
        <w:numPr>
          <w:ilvl w:val="0"/>
          <w:numId w:val="7"/>
        </w:numPr>
        <w:tabs>
          <w:tab w:val="num" w:pos="720"/>
        </w:tabs>
        <w:ind w:left="0" w:firstLine="357"/>
      </w:pPr>
      <w:r w:rsidRPr="009C667C">
        <w:t xml:space="preserve">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получените или неправомерно усвоените средства по проекти, финансирани по </w:t>
      </w:r>
      <w:r w:rsidR="008F2839" w:rsidRPr="009C667C">
        <w:t>ОПДУ</w:t>
      </w:r>
      <w:r w:rsidRPr="009C667C">
        <w:t>, включително лихвите върху тях;</w:t>
      </w:r>
    </w:p>
    <w:p w14:paraId="6BA1341C" w14:textId="77777777" w:rsidR="00EF578F" w:rsidRPr="009C667C" w:rsidRDefault="00EF578F" w:rsidP="00322540">
      <w:pPr>
        <w:pStyle w:val="OPACbullet"/>
        <w:numPr>
          <w:ilvl w:val="0"/>
          <w:numId w:val="7"/>
        </w:numPr>
        <w:tabs>
          <w:tab w:val="num" w:pos="720"/>
        </w:tabs>
        <w:ind w:left="0" w:firstLine="357"/>
      </w:pPr>
      <w:r w:rsidRPr="009C667C">
        <w:t>Изготвя и предоставя на сертифициращия орган цялата необходима информация за целите на сертифицирането на разходите;</w:t>
      </w:r>
    </w:p>
    <w:p w14:paraId="22590DAF" w14:textId="699CC209" w:rsidR="00EF578F" w:rsidRPr="009C667C" w:rsidRDefault="00EF578F" w:rsidP="00322540">
      <w:pPr>
        <w:pStyle w:val="OPACbullet"/>
        <w:numPr>
          <w:ilvl w:val="0"/>
          <w:numId w:val="7"/>
        </w:numPr>
        <w:tabs>
          <w:tab w:val="num" w:pos="720"/>
        </w:tabs>
        <w:ind w:left="0" w:firstLine="357"/>
      </w:pPr>
      <w:r w:rsidRPr="009C667C">
        <w:t xml:space="preserve">Изготвя и прилага процедури, чрез които гарантира, че всички документи, свързани с изпълнението на </w:t>
      </w:r>
      <w:r w:rsidR="008F2839" w:rsidRPr="009C667C">
        <w:t>ОПДУ</w:t>
      </w:r>
      <w:r w:rsidRPr="009C667C">
        <w:t>, се съхраняват съгласно изискванията на правото на Европейския съюз и приложимото национално законодателство;</w:t>
      </w:r>
    </w:p>
    <w:p w14:paraId="4D6EC1A0" w14:textId="2D2107EC" w:rsidR="00EF578F" w:rsidRPr="009C667C" w:rsidRDefault="00EF578F" w:rsidP="00322540">
      <w:pPr>
        <w:pStyle w:val="OPACbullet"/>
        <w:numPr>
          <w:ilvl w:val="0"/>
          <w:numId w:val="7"/>
        </w:numPr>
        <w:tabs>
          <w:tab w:val="num" w:pos="720"/>
        </w:tabs>
        <w:ind w:left="0" w:firstLine="357"/>
      </w:pPr>
      <w:r w:rsidRPr="009C667C">
        <w:t xml:space="preserve">Изготвя предложения за промяна на </w:t>
      </w:r>
      <w:r w:rsidR="008F2839" w:rsidRPr="009C667C">
        <w:t>ОПДУ</w:t>
      </w:r>
      <w:r w:rsidRPr="009C667C">
        <w:t xml:space="preserve">, включително предложения за прехвърляне на средства между приоритетните оси, и ги представя пред </w:t>
      </w:r>
      <w:r w:rsidR="008F2839" w:rsidRPr="009C667C">
        <w:t>КН на ОПДУ</w:t>
      </w:r>
      <w:r w:rsidRPr="009C667C">
        <w:t>;</w:t>
      </w:r>
    </w:p>
    <w:p w14:paraId="2D06E2CE" w14:textId="68E4BD40" w:rsidR="00EF578F" w:rsidRPr="009C667C" w:rsidRDefault="00EF578F" w:rsidP="00322540">
      <w:pPr>
        <w:pStyle w:val="OPACbullet"/>
        <w:numPr>
          <w:ilvl w:val="0"/>
          <w:numId w:val="7"/>
        </w:numPr>
        <w:tabs>
          <w:tab w:val="num" w:pos="720"/>
        </w:tabs>
        <w:ind w:left="0" w:firstLine="357"/>
      </w:pPr>
      <w:r w:rsidRPr="009C667C">
        <w:t xml:space="preserve">Осигурява спазването на изискванията за информираност и </w:t>
      </w:r>
      <w:r w:rsidR="00B75A35">
        <w:t>комуникация</w:t>
      </w:r>
      <w:r w:rsidRPr="009C667C">
        <w:t>;</w:t>
      </w:r>
    </w:p>
    <w:p w14:paraId="7C37BDD7" w14:textId="6739C485" w:rsidR="00EF578F" w:rsidRPr="009C667C" w:rsidRDefault="00EF578F" w:rsidP="00322540">
      <w:pPr>
        <w:pStyle w:val="OPACbullet"/>
        <w:numPr>
          <w:ilvl w:val="0"/>
          <w:numId w:val="7"/>
        </w:numPr>
        <w:tabs>
          <w:tab w:val="num" w:pos="720"/>
        </w:tabs>
        <w:ind w:left="0" w:firstLine="357"/>
      </w:pPr>
      <w:r w:rsidRPr="009C667C">
        <w:t xml:space="preserve">Докладва за напредъка по </w:t>
      </w:r>
      <w:r w:rsidR="008F2839" w:rsidRPr="009C667C">
        <w:t>ОПДУ</w:t>
      </w:r>
      <w:r w:rsidRPr="009C667C">
        <w:t xml:space="preserve">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14:paraId="017AEC7A" w14:textId="77777777" w:rsidR="00EF578F" w:rsidRPr="009C667C" w:rsidRDefault="00EF578F" w:rsidP="00322540">
      <w:pPr>
        <w:pStyle w:val="OPACbullet"/>
        <w:numPr>
          <w:ilvl w:val="0"/>
          <w:numId w:val="7"/>
        </w:numPr>
        <w:tabs>
          <w:tab w:val="num" w:pos="720"/>
        </w:tabs>
        <w:ind w:left="0" w:firstLine="357"/>
      </w:pPr>
      <w:r w:rsidRPr="009C667C">
        <w:t>Участва в програми на Европейския съюз и на други донори в областта на доброто управление;</w:t>
      </w:r>
    </w:p>
    <w:p w14:paraId="63CEB21A" w14:textId="2E350FB7" w:rsidR="00EF578F" w:rsidRPr="009C667C" w:rsidRDefault="00EF578F" w:rsidP="00322540">
      <w:pPr>
        <w:pStyle w:val="OPACbullet"/>
        <w:numPr>
          <w:ilvl w:val="0"/>
          <w:numId w:val="7"/>
        </w:numPr>
        <w:tabs>
          <w:tab w:val="num" w:pos="720"/>
        </w:tabs>
        <w:ind w:left="0" w:firstLine="357"/>
      </w:pPr>
      <w:r w:rsidRPr="009C667C">
        <w:t xml:space="preserve">Изпълнява и всички други функции на управляващ орган на </w:t>
      </w:r>
      <w:r w:rsidR="008F2839" w:rsidRPr="009C667C">
        <w:t>ОПДУ</w:t>
      </w:r>
      <w:r w:rsidRPr="009C667C">
        <w:t>, произтичащи от правото на Европейския съюз и приложимото национално законодателство.</w:t>
      </w:r>
    </w:p>
    <w:p w14:paraId="0B93689D" w14:textId="133A05BF"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Длъжностите на служителите са определени в щатното разписание на АМС.</w:t>
      </w:r>
    </w:p>
    <w:p w14:paraId="312113D2" w14:textId="77777777" w:rsidR="00EF578F" w:rsidRPr="009C667C" w:rsidRDefault="00EF578F" w:rsidP="003F22D3">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Като дирекция в АМС УО спазва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и </w:t>
      </w:r>
      <w:r w:rsidRPr="005A000B">
        <w:rPr>
          <w:rFonts w:ascii="Times New Roman" w:hAnsi="Times New Roman"/>
          <w:i/>
          <w:color w:val="000000"/>
          <w:sz w:val="24"/>
          <w:szCs w:val="24"/>
          <w:lang w:eastAsia="bg-BG"/>
        </w:rPr>
        <w:t>Закона за държавния служител</w:t>
      </w:r>
      <w:r w:rsidRPr="009C667C">
        <w:rPr>
          <w:rFonts w:ascii="Times New Roman" w:hAnsi="Times New Roman"/>
          <w:color w:val="000000"/>
          <w:sz w:val="24"/>
          <w:szCs w:val="24"/>
          <w:lang w:eastAsia="bg-BG"/>
        </w:rPr>
        <w:t xml:space="preserve">, както и Общите политики на АМС при назначаване, освобождаване, провеждане на задължителни обучения и заместване на отсъстващи служители. </w:t>
      </w:r>
    </w:p>
    <w:p w14:paraId="45887FC3" w14:textId="4605D6A9" w:rsidR="00ED5319" w:rsidRPr="009C667C" w:rsidRDefault="00ED5319" w:rsidP="00ED5319">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Съгл</w:t>
      </w:r>
      <w:r w:rsidR="00322540" w:rsidRPr="009C667C">
        <w:rPr>
          <w:rFonts w:ascii="Times New Roman" w:hAnsi="Times New Roman"/>
          <w:color w:val="000000"/>
          <w:sz w:val="24"/>
          <w:szCs w:val="24"/>
          <w:lang w:eastAsia="bg-BG"/>
        </w:rPr>
        <w:t xml:space="preserve">асно чл. 9, ал. 5 от </w:t>
      </w:r>
      <w:r w:rsidR="00322540" w:rsidRPr="005A000B">
        <w:rPr>
          <w:rFonts w:ascii="Times New Roman" w:hAnsi="Times New Roman"/>
          <w:i/>
          <w:color w:val="000000"/>
          <w:sz w:val="24"/>
          <w:szCs w:val="24"/>
          <w:lang w:eastAsia="bg-BG"/>
        </w:rPr>
        <w:t>ЗУСЕСИФ</w:t>
      </w:r>
      <w:r w:rsidR="00322540" w:rsidRPr="009C667C">
        <w:rPr>
          <w:rFonts w:ascii="Times New Roman" w:hAnsi="Times New Roman"/>
          <w:color w:val="000000"/>
          <w:sz w:val="24"/>
          <w:szCs w:val="24"/>
          <w:lang w:eastAsia="bg-BG"/>
        </w:rPr>
        <w:t xml:space="preserve"> и ч</w:t>
      </w:r>
      <w:r w:rsidRPr="009C667C">
        <w:rPr>
          <w:rFonts w:ascii="Times New Roman" w:hAnsi="Times New Roman"/>
          <w:color w:val="000000"/>
          <w:sz w:val="24"/>
          <w:szCs w:val="24"/>
          <w:lang w:eastAsia="bg-BG"/>
        </w:rPr>
        <w:t xml:space="preserve">л. 40, ал. 4 от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ръководител на УО </w:t>
      </w:r>
      <w:r w:rsidR="00E05BA8">
        <w:rPr>
          <w:rFonts w:ascii="Times New Roman" w:hAnsi="Times New Roman"/>
          <w:color w:val="000000"/>
          <w:sz w:val="24"/>
          <w:szCs w:val="24"/>
          <w:lang w:eastAsia="bg-BG"/>
        </w:rPr>
        <w:t xml:space="preserve">(РУО) </w:t>
      </w:r>
      <w:r w:rsidRPr="009C667C">
        <w:rPr>
          <w:rFonts w:ascii="Times New Roman" w:hAnsi="Times New Roman"/>
          <w:color w:val="000000"/>
          <w:sz w:val="24"/>
          <w:szCs w:val="24"/>
          <w:lang w:eastAsia="bg-BG"/>
        </w:rPr>
        <w:t>на ОПДУ е м</w:t>
      </w:r>
      <w:r w:rsidR="00EF578F" w:rsidRPr="009C667C">
        <w:rPr>
          <w:rFonts w:ascii="Times New Roman" w:hAnsi="Times New Roman"/>
          <w:color w:val="000000"/>
          <w:sz w:val="24"/>
          <w:szCs w:val="24"/>
          <w:lang w:eastAsia="bg-BG"/>
        </w:rPr>
        <w:t>инистърът-председателят</w:t>
      </w:r>
      <w:r w:rsidRPr="009C667C">
        <w:rPr>
          <w:rFonts w:ascii="Times New Roman" w:hAnsi="Times New Roman"/>
          <w:color w:val="000000"/>
          <w:sz w:val="24"/>
          <w:szCs w:val="24"/>
          <w:lang w:eastAsia="bg-BG"/>
        </w:rPr>
        <w:t xml:space="preserve">, в качеството му на ръководител на </w:t>
      </w:r>
      <w:r w:rsidR="00F643EC">
        <w:rPr>
          <w:rFonts w:ascii="Times New Roman" w:hAnsi="Times New Roman"/>
          <w:color w:val="000000"/>
          <w:sz w:val="24"/>
          <w:szCs w:val="24"/>
          <w:lang w:eastAsia="bg-BG"/>
        </w:rPr>
        <w:t>А</w:t>
      </w:r>
      <w:r w:rsidRPr="009C667C">
        <w:rPr>
          <w:rFonts w:ascii="Times New Roman" w:hAnsi="Times New Roman"/>
          <w:color w:val="000000"/>
          <w:sz w:val="24"/>
          <w:szCs w:val="24"/>
          <w:lang w:eastAsia="bg-BG"/>
        </w:rPr>
        <w:t>дминистрацията на Министерския съвет, в чиято структура се намира УО на ОПДУ,</w:t>
      </w:r>
      <w:r w:rsidR="00EF578F"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или оправомощено от него лице.</w:t>
      </w:r>
    </w:p>
    <w:p w14:paraId="37E0C979" w14:textId="5C0CFC1A" w:rsidR="00EF578F" w:rsidRPr="009C667C" w:rsidRDefault="00EF578F" w:rsidP="00DF61FF">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Функции на ръководителя на УО</w:t>
      </w:r>
    </w:p>
    <w:p w14:paraId="459DFEFF" w14:textId="1E84AC4B" w:rsidR="00EF578F" w:rsidRPr="009C667C" w:rsidRDefault="005748BC" w:rsidP="00DF61FF">
      <w:pPr>
        <w:pStyle w:val="OPACbullet"/>
        <w:numPr>
          <w:ilvl w:val="0"/>
          <w:numId w:val="7"/>
        </w:numPr>
        <w:tabs>
          <w:tab w:val="num" w:pos="720"/>
        </w:tabs>
        <w:ind w:left="0" w:firstLine="357"/>
      </w:pPr>
      <w:r w:rsidRPr="009C667C">
        <w:t xml:space="preserve">Да </w:t>
      </w:r>
      <w:r w:rsidR="00322540" w:rsidRPr="009C667C">
        <w:t>издава индивидуалните, общите и вътрешнослужебните актове, свързани с управлението и изпълнението на ОПДУ, от компетентност на ръководителя на УО</w:t>
      </w:r>
      <w:r w:rsidR="00EF578F" w:rsidRPr="009C667C">
        <w:t>;</w:t>
      </w:r>
    </w:p>
    <w:p w14:paraId="548E91B1" w14:textId="77777777" w:rsidR="005748BC" w:rsidRPr="009C667C" w:rsidRDefault="005748BC" w:rsidP="005748BC">
      <w:pPr>
        <w:pStyle w:val="OPACbullet"/>
        <w:numPr>
          <w:ilvl w:val="0"/>
          <w:numId w:val="7"/>
        </w:numPr>
        <w:tabs>
          <w:tab w:val="num" w:pos="720"/>
        </w:tabs>
        <w:ind w:left="0" w:firstLine="357"/>
      </w:pPr>
      <w:r w:rsidRPr="009C667C">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14:paraId="739CA98C" w14:textId="7F75636C" w:rsidR="005748BC" w:rsidRPr="009C667C" w:rsidRDefault="005748BC" w:rsidP="005748BC">
      <w:pPr>
        <w:pStyle w:val="OPACbullet"/>
        <w:numPr>
          <w:ilvl w:val="0"/>
          <w:numId w:val="7"/>
        </w:numPr>
        <w:tabs>
          <w:tab w:val="num" w:pos="720"/>
        </w:tabs>
        <w:ind w:left="0" w:firstLine="357"/>
      </w:pPr>
      <w:r w:rsidRPr="009C667C">
        <w:t>Да издава заповеди за назначаване/ определяне на състава и задачите на оценителните комисии и оценителните екипи на проекти/финансови планове за бюджетни линии по ОПДУ и на възнагражденията на техните членове (ако е приложимо), както и да се произнася по оценителните доклади на посочените комисии/ екипи;</w:t>
      </w:r>
    </w:p>
    <w:p w14:paraId="5EF7BC95" w14:textId="0EE4274A" w:rsidR="005748BC" w:rsidRPr="009C667C" w:rsidRDefault="005748BC" w:rsidP="00E905EE">
      <w:pPr>
        <w:pStyle w:val="OPACbullet"/>
        <w:numPr>
          <w:ilvl w:val="0"/>
          <w:numId w:val="7"/>
        </w:numPr>
        <w:tabs>
          <w:tab w:val="num" w:pos="720"/>
        </w:tabs>
        <w:ind w:left="0" w:firstLine="357"/>
      </w:pPr>
      <w:r w:rsidRPr="009C667C">
        <w:t>Да поема задължения (да издава заповеди/ сключва договори за предоставяне на безвъзмездна финансова помощ</w:t>
      </w:r>
      <w:r w:rsidR="00F643EC">
        <w:t xml:space="preserve"> (БФП)</w:t>
      </w:r>
      <w:r w:rsidRPr="009C667C">
        <w:t xml:space="preserve">) по ОПДУ и да извършва плащания по поетите задължения по смисъла на чл. 60-62 от </w:t>
      </w:r>
      <w:r w:rsidRPr="005A000B">
        <w:rPr>
          <w:i/>
        </w:rPr>
        <w:t>ЗУСЕСИФ</w:t>
      </w:r>
      <w:r w:rsidRPr="009C667C">
        <w:t xml:space="preserve"> и чл. 13, ал. 3, т. 3 от </w:t>
      </w:r>
      <w:r w:rsidRPr="005A000B">
        <w:rPr>
          <w:i/>
        </w:rPr>
        <w:t>Закона за финансовото управление и контрол в публичния сектор</w:t>
      </w:r>
      <w:r w:rsidRPr="009C667C">
        <w:t xml:space="preserve"> като полага първи подпис;</w:t>
      </w:r>
    </w:p>
    <w:p w14:paraId="6313DBAB" w14:textId="5D711D50" w:rsidR="00EF578F" w:rsidRPr="009C667C" w:rsidRDefault="00EF578F" w:rsidP="00DF61FF">
      <w:pPr>
        <w:pStyle w:val="OPACbullet"/>
        <w:numPr>
          <w:ilvl w:val="0"/>
          <w:numId w:val="7"/>
        </w:numPr>
        <w:tabs>
          <w:tab w:val="num" w:pos="720"/>
        </w:tabs>
        <w:ind w:left="0" w:firstLine="357"/>
      </w:pPr>
      <w:r w:rsidRPr="009C667C">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r w:rsidR="00322540" w:rsidRPr="009C667C">
        <w:t xml:space="preserve">/ </w:t>
      </w:r>
      <w:r w:rsidR="00F075A6" w:rsidRPr="009C667C">
        <w:t xml:space="preserve">да прекратява едностранно финансирането с </w:t>
      </w:r>
      <w:r w:rsidR="005464B3">
        <w:t>БФП</w:t>
      </w:r>
      <w:r w:rsidR="00F075A6" w:rsidRPr="009C667C">
        <w:t xml:space="preserve"> и административните договори в законоустановените случаи</w:t>
      </w:r>
      <w:r w:rsidRPr="009C667C">
        <w:t>;</w:t>
      </w:r>
    </w:p>
    <w:p w14:paraId="664A3C1B" w14:textId="50B0340E" w:rsidR="00EF578F" w:rsidRPr="009C667C" w:rsidRDefault="00EF578F" w:rsidP="00DF61FF">
      <w:pPr>
        <w:pStyle w:val="OPACbullet"/>
        <w:numPr>
          <w:ilvl w:val="0"/>
          <w:numId w:val="7"/>
        </w:numPr>
        <w:tabs>
          <w:tab w:val="clear" w:pos="928"/>
          <w:tab w:val="num" w:pos="720"/>
          <w:tab w:val="num" w:pos="851"/>
        </w:tabs>
        <w:ind w:left="0" w:firstLine="357"/>
      </w:pPr>
      <w:r w:rsidRPr="009C667C">
        <w:t xml:space="preserve">Да подписва документи и кореспонденция, свързани с: </w:t>
      </w:r>
    </w:p>
    <w:p w14:paraId="48F0D876" w14:textId="394BDC06"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г</w:t>
      </w:r>
      <w:r w:rsidR="00EF578F" w:rsidRPr="009C667C">
        <w:rPr>
          <w:rFonts w:ascii="Times New Roman" w:hAnsi="Times New Roman"/>
          <w:sz w:val="24"/>
          <w:szCs w:val="24"/>
        </w:rPr>
        <w:t xml:space="preserve">одишните </w:t>
      </w:r>
      <w:r w:rsidR="00C20075" w:rsidRPr="009C667C">
        <w:rPr>
          <w:rFonts w:ascii="Times New Roman" w:hAnsi="Times New Roman"/>
          <w:sz w:val="24"/>
          <w:szCs w:val="24"/>
        </w:rPr>
        <w:t xml:space="preserve">доклади </w:t>
      </w:r>
      <w:r w:rsidR="00EF578F" w:rsidRPr="009C667C">
        <w:rPr>
          <w:rFonts w:ascii="Times New Roman" w:hAnsi="Times New Roman"/>
          <w:sz w:val="24"/>
          <w:szCs w:val="24"/>
        </w:rPr>
        <w:t>и окончателни</w:t>
      </w:r>
      <w:r w:rsidR="003D5DC0" w:rsidRPr="009C667C">
        <w:rPr>
          <w:rFonts w:ascii="Times New Roman" w:hAnsi="Times New Roman"/>
          <w:sz w:val="24"/>
          <w:szCs w:val="24"/>
        </w:rPr>
        <w:t>я</w:t>
      </w:r>
      <w:r w:rsidR="00EF578F" w:rsidRPr="009C667C">
        <w:rPr>
          <w:rFonts w:ascii="Times New Roman" w:hAnsi="Times New Roman"/>
          <w:sz w:val="24"/>
          <w:szCs w:val="24"/>
        </w:rPr>
        <w:t xml:space="preserve"> доклад за изпълнението на ОПДУ;</w:t>
      </w:r>
    </w:p>
    <w:p w14:paraId="5AACFBFC" w14:textId="2E44A294"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редложения за промяна на ОПДУ;</w:t>
      </w:r>
    </w:p>
    <w:p w14:paraId="394BD993" w14:textId="1A1DDDC9"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д</w:t>
      </w:r>
      <w:r w:rsidR="00EF578F" w:rsidRPr="009C667C">
        <w:rPr>
          <w:rFonts w:ascii="Times New Roman" w:hAnsi="Times New Roman"/>
          <w:sz w:val="24"/>
          <w:szCs w:val="24"/>
        </w:rPr>
        <w:t>окладването за напредъка по ОПДУ;</w:t>
      </w:r>
    </w:p>
    <w:p w14:paraId="70FB477B" w14:textId="3F8C1FB7" w:rsidR="00F075A6" w:rsidRPr="005A000B" w:rsidRDefault="00F075A6"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5A000B">
        <w:rPr>
          <w:rFonts w:ascii="Times New Roman" w:hAnsi="Times New Roman"/>
          <w:sz w:val="24"/>
          <w:szCs w:val="24"/>
        </w:rPr>
        <w:t>изготвянето и подаването на декларации за управлението и годишните обобщения на окончателните одитни доклади и на извършените проверки по ОПДУ във връзка с годишното приключване на ОПДУ към Европейската комисия;</w:t>
      </w:r>
    </w:p>
    <w:p w14:paraId="2DE6ACE0" w14:textId="42AE5146"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ф</w:t>
      </w:r>
      <w:r w:rsidR="00EF578F" w:rsidRPr="009C667C">
        <w:rPr>
          <w:rFonts w:ascii="Times New Roman" w:hAnsi="Times New Roman"/>
          <w:sz w:val="24"/>
          <w:szCs w:val="24"/>
        </w:rPr>
        <w:t xml:space="preserve">инансово-счетоводната отчетност на УО на ОПДУ, в т.ч. </w:t>
      </w:r>
      <w:r w:rsidR="00EF578F" w:rsidRPr="00C341E1">
        <w:rPr>
          <w:rFonts w:ascii="Times New Roman" w:hAnsi="Times New Roman"/>
          <w:sz w:val="24"/>
          <w:szCs w:val="24"/>
        </w:rPr>
        <w:t>доклади по сертификация и деклараци</w:t>
      </w:r>
      <w:r w:rsidRPr="00112120">
        <w:rPr>
          <w:rFonts w:ascii="Times New Roman" w:hAnsi="Times New Roman"/>
          <w:sz w:val="24"/>
          <w:szCs w:val="24"/>
        </w:rPr>
        <w:t>и</w:t>
      </w:r>
      <w:r w:rsidR="00EF578F" w:rsidRPr="00112120">
        <w:rPr>
          <w:rFonts w:ascii="Times New Roman" w:hAnsi="Times New Roman"/>
          <w:sz w:val="24"/>
          <w:szCs w:val="24"/>
        </w:rPr>
        <w:t xml:space="preserve"> за допустимите разходи,</w:t>
      </w:r>
      <w:r w:rsidRPr="00112120">
        <w:rPr>
          <w:rFonts w:ascii="Times New Roman" w:hAnsi="Times New Roman"/>
          <w:szCs w:val="24"/>
        </w:rPr>
        <w:t xml:space="preserve"> </w:t>
      </w:r>
      <w:r w:rsidRPr="00112120">
        <w:rPr>
          <w:rFonts w:ascii="Times New Roman" w:hAnsi="Times New Roman"/>
          <w:sz w:val="24"/>
          <w:szCs w:val="24"/>
        </w:rPr>
        <w:t>месечни финансови отчети</w:t>
      </w:r>
      <w:r w:rsidR="005464B3">
        <w:rPr>
          <w:rFonts w:ascii="Times New Roman" w:hAnsi="Times New Roman"/>
          <w:sz w:val="24"/>
          <w:szCs w:val="24"/>
        </w:rPr>
        <w:t>,</w:t>
      </w:r>
      <w:r w:rsidR="00EF578F" w:rsidRPr="00B10429">
        <w:rPr>
          <w:rFonts w:ascii="Times New Roman" w:hAnsi="Times New Roman"/>
          <w:sz w:val="24"/>
          <w:szCs w:val="24"/>
        </w:rPr>
        <w:t xml:space="preserve"> </w:t>
      </w:r>
      <w:r w:rsidRPr="00B10429">
        <w:rPr>
          <w:rFonts w:ascii="Times New Roman" w:hAnsi="Times New Roman"/>
          <w:sz w:val="24"/>
          <w:szCs w:val="24"/>
        </w:rPr>
        <w:t>искания за средства и информация за приложените процедури и изв</w:t>
      </w:r>
      <w:r w:rsidRPr="009C667C">
        <w:rPr>
          <w:rFonts w:ascii="Times New Roman" w:hAnsi="Times New Roman"/>
          <w:sz w:val="24"/>
          <w:szCs w:val="24"/>
        </w:rPr>
        <w:t>ършените проверки по отношение на верифицираните разходи към Сертифициращия орган</w:t>
      </w:r>
      <w:r w:rsidR="00EF578F" w:rsidRPr="009C667C">
        <w:rPr>
          <w:rFonts w:ascii="Times New Roman" w:hAnsi="Times New Roman"/>
          <w:sz w:val="24"/>
          <w:szCs w:val="24"/>
        </w:rPr>
        <w:t>;</w:t>
      </w:r>
    </w:p>
    <w:p w14:paraId="0582EA5D" w14:textId="3470B882" w:rsidR="00EF578F" w:rsidRPr="005A000B" w:rsidRDefault="005464B3" w:rsidP="00DF61FF">
      <w:pPr>
        <w:numPr>
          <w:ilvl w:val="0"/>
          <w:numId w:val="21"/>
        </w:numPr>
        <w:tabs>
          <w:tab w:val="left" w:pos="57"/>
          <w:tab w:val="num" w:pos="1440"/>
        </w:tabs>
        <w:spacing w:before="120" w:after="0" w:line="240" w:lineRule="auto"/>
        <w:ind w:left="0" w:firstLine="1080"/>
        <w:jc w:val="both"/>
        <w:rPr>
          <w:rFonts w:ascii="Times New Roman" w:hAnsi="Times New Roman"/>
        </w:rPr>
      </w:pPr>
      <w:r>
        <w:rPr>
          <w:rFonts w:ascii="Times New Roman" w:hAnsi="Times New Roman"/>
          <w:sz w:val="24"/>
          <w:szCs w:val="24"/>
        </w:rPr>
        <w:t>и</w:t>
      </w:r>
      <w:r w:rsidRPr="009C667C">
        <w:rPr>
          <w:rFonts w:ascii="Times New Roman" w:hAnsi="Times New Roman"/>
          <w:sz w:val="24"/>
          <w:szCs w:val="24"/>
        </w:rPr>
        <w:t xml:space="preserve">звършвани </w:t>
      </w:r>
      <w:r w:rsidR="00EF578F" w:rsidRPr="009C667C">
        <w:rPr>
          <w:rFonts w:ascii="Times New Roman" w:hAnsi="Times New Roman"/>
          <w:sz w:val="24"/>
          <w:szCs w:val="24"/>
        </w:rPr>
        <w:t>одити и проверки в УО на ОПДУ и при бенефициенти на програмата и предприеманите във връзка с тях мерки;</w:t>
      </w:r>
    </w:p>
    <w:p w14:paraId="7B430495" w14:textId="6A91A737" w:rsidR="00F075A6" w:rsidRPr="00C341E1" w:rsidRDefault="00F075A6" w:rsidP="00F075A6">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дейностите по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изпълнение и изменение на проекти/ финансови планове за бюджетни линии, договорите и заповедите за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за тяхното финансиране, верификация, мониторинг, оценка на </w:t>
      </w:r>
      <w:r w:rsidR="00851421" w:rsidRPr="009C667C">
        <w:rPr>
          <w:rFonts w:ascii="Times New Roman" w:hAnsi="Times New Roman"/>
          <w:sz w:val="24"/>
          <w:szCs w:val="24"/>
        </w:rPr>
        <w:t>ОПДУ</w:t>
      </w:r>
      <w:r w:rsidRPr="00C341E1">
        <w:rPr>
          <w:rFonts w:ascii="Times New Roman" w:hAnsi="Times New Roman"/>
          <w:sz w:val="24"/>
          <w:szCs w:val="24"/>
        </w:rPr>
        <w:t xml:space="preserve"> и администриране на нередности; </w:t>
      </w:r>
    </w:p>
    <w:p w14:paraId="7AE61176" w14:textId="4CE36A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 xml:space="preserve">роверката и оценката на проектни предложения и </w:t>
      </w:r>
      <w:r w:rsidR="00CE30AE" w:rsidRPr="00C341E1">
        <w:rPr>
          <w:rFonts w:ascii="Times New Roman" w:hAnsi="Times New Roman"/>
          <w:sz w:val="24"/>
          <w:szCs w:val="24"/>
        </w:rPr>
        <w:t>финансови планове</w:t>
      </w:r>
      <w:r w:rsidR="00EF578F" w:rsidRPr="00C341E1">
        <w:rPr>
          <w:rFonts w:ascii="Times New Roman" w:hAnsi="Times New Roman"/>
          <w:sz w:val="24"/>
          <w:szCs w:val="24"/>
        </w:rPr>
        <w:t xml:space="preserve"> </w:t>
      </w:r>
      <w:r w:rsidR="00F075A6" w:rsidRPr="00112120">
        <w:rPr>
          <w:rFonts w:ascii="Times New Roman" w:hAnsi="Times New Roman"/>
          <w:sz w:val="24"/>
          <w:szCs w:val="24"/>
        </w:rPr>
        <w:t xml:space="preserve">за бюджетни линии </w:t>
      </w:r>
      <w:r w:rsidR="00EF578F" w:rsidRPr="00112120">
        <w:rPr>
          <w:rFonts w:ascii="Times New Roman" w:hAnsi="Times New Roman"/>
          <w:sz w:val="24"/>
          <w:szCs w:val="24"/>
        </w:rPr>
        <w:t>и одобряване</w:t>
      </w:r>
      <w:r w:rsidR="00CE30AE" w:rsidRPr="00112120">
        <w:rPr>
          <w:rFonts w:ascii="Times New Roman" w:hAnsi="Times New Roman"/>
          <w:sz w:val="24"/>
          <w:szCs w:val="24"/>
        </w:rPr>
        <w:t xml:space="preserve"> и</w:t>
      </w:r>
      <w:r w:rsidR="00EF578F" w:rsidRPr="00B10429">
        <w:rPr>
          <w:rFonts w:ascii="Times New Roman" w:hAnsi="Times New Roman"/>
          <w:sz w:val="24"/>
          <w:szCs w:val="24"/>
        </w:rPr>
        <w:t xml:space="preserve"> изменение </w:t>
      </w:r>
      <w:r w:rsidR="00F075A6" w:rsidRPr="00B10429">
        <w:rPr>
          <w:rFonts w:ascii="Times New Roman" w:hAnsi="Times New Roman"/>
          <w:sz w:val="24"/>
          <w:szCs w:val="24"/>
        </w:rPr>
        <w:t xml:space="preserve">на </w:t>
      </w:r>
      <w:r w:rsidR="00EF578F" w:rsidRPr="00B10429">
        <w:rPr>
          <w:rFonts w:ascii="Times New Roman" w:hAnsi="Times New Roman"/>
          <w:sz w:val="24"/>
          <w:szCs w:val="24"/>
        </w:rPr>
        <w:t>проекти/</w:t>
      </w:r>
      <w:r w:rsidR="00CE30AE" w:rsidRPr="00252194">
        <w:rPr>
          <w:rFonts w:ascii="Times New Roman" w:hAnsi="Times New Roman"/>
          <w:sz w:val="24"/>
          <w:szCs w:val="24"/>
        </w:rPr>
        <w:t>финансови планове и прекратяване на финансирането им</w:t>
      </w:r>
      <w:r w:rsidR="00EF578F" w:rsidRPr="009C667C">
        <w:rPr>
          <w:rFonts w:ascii="Times New Roman" w:hAnsi="Times New Roman"/>
          <w:sz w:val="24"/>
          <w:szCs w:val="24"/>
        </w:rPr>
        <w:t>;</w:t>
      </w:r>
    </w:p>
    <w:p w14:paraId="6738E030" w14:textId="4B7839FC"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и</w:t>
      </w:r>
      <w:r w:rsidR="00EF578F" w:rsidRPr="009C667C">
        <w:rPr>
          <w:rFonts w:ascii="Times New Roman" w:hAnsi="Times New Roman"/>
          <w:sz w:val="24"/>
          <w:szCs w:val="24"/>
        </w:rPr>
        <w:t>зползваните от УО на ОПДУ информационни и др. системи;</w:t>
      </w:r>
    </w:p>
    <w:p w14:paraId="0BFD8940" w14:textId="71AECA22" w:rsidR="00EF578F" w:rsidRPr="00C341E1" w:rsidRDefault="00EF578F" w:rsidP="00DF61FF">
      <w:pPr>
        <w:pStyle w:val="OPACbullet"/>
        <w:numPr>
          <w:ilvl w:val="0"/>
          <w:numId w:val="7"/>
        </w:numPr>
        <w:tabs>
          <w:tab w:val="num" w:pos="720"/>
        </w:tabs>
        <w:ind w:left="0" w:firstLine="357"/>
      </w:pPr>
      <w:r w:rsidRPr="009C667C">
        <w:t>Да изпълнява функциите на председател на КН на ОПДУ</w:t>
      </w:r>
      <w:r w:rsidR="006012CD" w:rsidRPr="009C667C">
        <w:t xml:space="preserve"> </w:t>
      </w:r>
      <w:r w:rsidRPr="009C667C">
        <w:t>и да издава, изменя и отменя заповедите за определяне на поименния състав на КН;</w:t>
      </w:r>
    </w:p>
    <w:p w14:paraId="188720BD" w14:textId="0C969700" w:rsidR="00EF578F" w:rsidRPr="00C341E1" w:rsidRDefault="00EF578F" w:rsidP="00DF61FF">
      <w:pPr>
        <w:pStyle w:val="OPACbullet"/>
        <w:numPr>
          <w:ilvl w:val="0"/>
          <w:numId w:val="7"/>
        </w:numPr>
        <w:tabs>
          <w:tab w:val="num" w:pos="720"/>
        </w:tabs>
        <w:ind w:left="0" w:firstLine="357"/>
      </w:pPr>
      <w:r w:rsidRPr="00112120">
        <w:t xml:space="preserve">Да осигурява своевременното и ефективно изпълнение на функциите на </w:t>
      </w:r>
      <w:r w:rsidR="003040C2" w:rsidRPr="00112120">
        <w:t>дирекция</w:t>
      </w:r>
      <w:r w:rsidR="00C95355" w:rsidRPr="00112120">
        <w:t xml:space="preserve"> „Добро управление“</w:t>
      </w:r>
      <w:r w:rsidR="003040C2" w:rsidRPr="00B10429">
        <w:t xml:space="preserve">, </w:t>
      </w:r>
      <w:r w:rsidRPr="00B10429">
        <w:t xml:space="preserve">в качеството </w:t>
      </w:r>
      <w:r w:rsidR="003040C2" w:rsidRPr="00252194">
        <w:t xml:space="preserve">й </w:t>
      </w:r>
      <w:r w:rsidRPr="00252194">
        <w:t>на секретариат на КН</w:t>
      </w:r>
      <w:r w:rsidR="00C95355" w:rsidRPr="009C667C">
        <w:rPr>
          <w:lang w:eastAsia="en-US"/>
        </w:rPr>
        <w:t xml:space="preserve"> </w:t>
      </w:r>
      <w:r w:rsidR="00C95355" w:rsidRPr="009C667C">
        <w:t>съгласно вътрешните правила за работа на комитета</w:t>
      </w:r>
      <w:r w:rsidR="00ED1B4A" w:rsidRPr="00C341E1">
        <w:t>;</w:t>
      </w:r>
      <w:r w:rsidRPr="00C341E1">
        <w:t xml:space="preserve"> </w:t>
      </w:r>
    </w:p>
    <w:p w14:paraId="12FFA6E3" w14:textId="77777777" w:rsidR="00EF578F" w:rsidRPr="00112120" w:rsidRDefault="00EF578F" w:rsidP="00DF61FF">
      <w:pPr>
        <w:pStyle w:val="OPACbullet"/>
        <w:numPr>
          <w:ilvl w:val="0"/>
          <w:numId w:val="7"/>
        </w:numPr>
        <w:tabs>
          <w:tab w:val="num" w:pos="720"/>
        </w:tabs>
        <w:ind w:left="0" w:firstLine="357"/>
      </w:pPr>
      <w:r w:rsidRPr="00112120">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14:paraId="74B21D17" w14:textId="082B8916" w:rsidR="00EF578F" w:rsidRPr="009C667C" w:rsidRDefault="00EF578F" w:rsidP="00DF61FF">
      <w:pPr>
        <w:pStyle w:val="OPACbullet"/>
        <w:numPr>
          <w:ilvl w:val="0"/>
          <w:numId w:val="7"/>
        </w:numPr>
        <w:tabs>
          <w:tab w:val="num" w:pos="720"/>
        </w:tabs>
        <w:ind w:left="0" w:firstLine="357"/>
      </w:pPr>
      <w:r w:rsidRPr="009C667C">
        <w:t xml:space="preserve">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SFC 2014), ИСУН, САП и др. използвани от УО на ОПДУ системи; </w:t>
      </w:r>
    </w:p>
    <w:p w14:paraId="7012F842" w14:textId="77777777" w:rsidR="00EF578F" w:rsidRPr="009C667C" w:rsidRDefault="00EF578F" w:rsidP="00DF61FF">
      <w:pPr>
        <w:pStyle w:val="OPACbullet"/>
        <w:numPr>
          <w:ilvl w:val="0"/>
          <w:numId w:val="7"/>
        </w:numPr>
        <w:tabs>
          <w:tab w:val="num" w:pos="720"/>
        </w:tabs>
        <w:ind w:left="0" w:firstLine="357"/>
      </w:pPr>
      <w:r w:rsidRPr="009C667C">
        <w:t>Да осъществява други функции, свързани с изпълнението на ОПДУ;</w:t>
      </w:r>
    </w:p>
    <w:p w14:paraId="22CAF463" w14:textId="3F6DC562" w:rsidR="00EF578F" w:rsidRPr="009C667C" w:rsidRDefault="00851421" w:rsidP="00DF61FF">
      <w:pPr>
        <w:pStyle w:val="OPACbullet"/>
        <w:numPr>
          <w:ilvl w:val="0"/>
          <w:numId w:val="7"/>
        </w:numPr>
        <w:tabs>
          <w:tab w:val="num" w:pos="720"/>
        </w:tabs>
        <w:ind w:left="0" w:firstLine="357"/>
      </w:pPr>
      <w:r w:rsidRPr="009C667C">
        <w:t>Да изпраща информация, свързана с управлението и изпълнението на ОПДУ до съответните органи, когато това е предвидено в нормативен акт или издадени въз основа на нормативен акт указания.</w:t>
      </w:r>
    </w:p>
    <w:p w14:paraId="5F0E4FE8" w14:textId="7568B41C" w:rsidR="00EF578F" w:rsidRPr="00C341E1" w:rsidRDefault="00EF578F" w:rsidP="00E905EE">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C341E1">
        <w:rPr>
          <w:rFonts w:ascii="Times New Roman" w:hAnsi="Times New Roman"/>
          <w:i/>
          <w:color w:val="003399"/>
          <w:sz w:val="24"/>
          <w:szCs w:val="24"/>
        </w:rPr>
        <w:t xml:space="preserve">Отдел „Програмиране и договаряне” </w:t>
      </w:r>
      <w:r w:rsidR="00590908">
        <w:rPr>
          <w:rFonts w:ascii="Times New Roman" w:hAnsi="Times New Roman"/>
          <w:i/>
          <w:color w:val="003399"/>
          <w:sz w:val="24"/>
          <w:szCs w:val="24"/>
        </w:rPr>
        <w:t>(ПД)</w:t>
      </w:r>
    </w:p>
    <w:p w14:paraId="431C5E3C" w14:textId="60E925FD" w:rsidR="00EF578F" w:rsidRDefault="00EF578F" w:rsidP="00767DB6">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Отдел „Програмиране и договаряне” отговаря за </w:t>
      </w:r>
      <w:r w:rsidRPr="00112120">
        <w:rPr>
          <w:rFonts w:ascii="Times New Roman" w:hAnsi="Times New Roman"/>
          <w:bCs/>
          <w:sz w:val="24"/>
          <w:szCs w:val="24"/>
        </w:rPr>
        <w:t>п</w:t>
      </w:r>
      <w:r w:rsidRPr="00112120">
        <w:rPr>
          <w:rFonts w:ascii="Times New Roman" w:hAnsi="Times New Roman"/>
          <w:sz w:val="24"/>
          <w:szCs w:val="24"/>
        </w:rPr>
        <w:t>ланиране и подготовка на процедурите за предоставяне на безвъзмездна финанс</w:t>
      </w:r>
      <w:r w:rsidRPr="009C667C">
        <w:rPr>
          <w:rFonts w:ascii="Times New Roman" w:hAnsi="Times New Roman"/>
          <w:sz w:val="24"/>
          <w:szCs w:val="24"/>
        </w:rPr>
        <w:t>ова помощ, оценка и подбор на проекти</w:t>
      </w:r>
      <w:r w:rsidR="00BC15FA">
        <w:rPr>
          <w:rFonts w:ascii="Times New Roman" w:hAnsi="Times New Roman"/>
          <w:sz w:val="24"/>
          <w:szCs w:val="24"/>
        </w:rPr>
        <w:t>,</w:t>
      </w:r>
      <w:r w:rsidRPr="009C667C">
        <w:rPr>
          <w:rFonts w:ascii="Times New Roman" w:hAnsi="Times New Roman"/>
          <w:sz w:val="24"/>
          <w:szCs w:val="24"/>
        </w:rPr>
        <w:t xml:space="preserve"> сключване на договори</w:t>
      </w:r>
      <w:r w:rsidR="003655B1" w:rsidRPr="009C667C">
        <w:rPr>
          <w:rFonts w:ascii="Times New Roman" w:hAnsi="Times New Roman"/>
          <w:sz w:val="24"/>
          <w:szCs w:val="24"/>
        </w:rPr>
        <w:t>/издаване на заповеди за предоставяне на безвъзмездна финансова помощ</w:t>
      </w:r>
      <w:r w:rsidR="00BC15FA">
        <w:rPr>
          <w:rFonts w:ascii="Times New Roman" w:hAnsi="Times New Roman"/>
          <w:sz w:val="24"/>
          <w:szCs w:val="24"/>
        </w:rPr>
        <w:t xml:space="preserve"> и </w:t>
      </w:r>
      <w:r w:rsidR="00BC15FA" w:rsidRPr="009C667C">
        <w:rPr>
          <w:rFonts w:ascii="Times New Roman" w:hAnsi="Times New Roman"/>
          <w:sz w:val="24"/>
          <w:szCs w:val="24"/>
        </w:rPr>
        <w:t>оценка на програмата</w:t>
      </w:r>
      <w:r w:rsidR="00BC15FA">
        <w:rPr>
          <w:rFonts w:ascii="Times New Roman" w:hAnsi="Times New Roman"/>
          <w:sz w:val="24"/>
          <w:szCs w:val="24"/>
        </w:rPr>
        <w:t>.</w:t>
      </w:r>
      <w:r w:rsidR="003655B1" w:rsidRPr="009C667C">
        <w:rPr>
          <w:rFonts w:ascii="Times New Roman" w:hAnsi="Times New Roman"/>
          <w:sz w:val="24"/>
          <w:szCs w:val="24"/>
        </w:rPr>
        <w:t xml:space="preserve"> </w:t>
      </w:r>
      <w:r w:rsidR="00BC15FA">
        <w:rPr>
          <w:rFonts w:ascii="Times New Roman" w:hAnsi="Times New Roman"/>
          <w:sz w:val="24"/>
          <w:szCs w:val="24"/>
        </w:rPr>
        <w:t>Отделът и</w:t>
      </w:r>
      <w:r w:rsidR="00BC15FA" w:rsidRPr="00BC15FA">
        <w:rPr>
          <w:rFonts w:ascii="Times New Roman" w:hAnsi="Times New Roman"/>
          <w:sz w:val="24"/>
          <w:szCs w:val="24"/>
        </w:rPr>
        <w:t>зпълнява функциите на секретариат на КН на ОПДУ</w:t>
      </w:r>
      <w:r w:rsidR="00BC15FA">
        <w:rPr>
          <w:rFonts w:ascii="Times New Roman" w:hAnsi="Times New Roman"/>
          <w:sz w:val="24"/>
          <w:szCs w:val="24"/>
        </w:rPr>
        <w:t>,</w:t>
      </w:r>
      <w:r w:rsidR="00BC15FA" w:rsidRPr="00BC15FA">
        <w:rPr>
          <w:rFonts w:ascii="Times New Roman" w:hAnsi="Times New Roman"/>
          <w:sz w:val="24"/>
          <w:szCs w:val="24"/>
        </w:rPr>
        <w:t xml:space="preserve"> отговаря за дейностите по информация</w:t>
      </w:r>
      <w:r w:rsidR="00BC15FA" w:rsidRPr="00CA2F35">
        <w:rPr>
          <w:rFonts w:ascii="Times New Roman" w:hAnsi="Times New Roman"/>
          <w:sz w:val="24"/>
          <w:szCs w:val="24"/>
        </w:rPr>
        <w:t xml:space="preserve"> и комуникация</w:t>
      </w:r>
      <w:r w:rsidR="00BC15FA" w:rsidRPr="00BC15FA">
        <w:rPr>
          <w:rFonts w:ascii="Times New Roman" w:hAnsi="Times New Roman"/>
          <w:sz w:val="24"/>
          <w:szCs w:val="24"/>
        </w:rPr>
        <w:t xml:space="preserve"> и к</w:t>
      </w:r>
      <w:r w:rsidR="00BC15FA" w:rsidRPr="00CF6F36">
        <w:rPr>
          <w:rFonts w:ascii="Times New Roman" w:hAnsi="Times New Roman"/>
          <w:sz w:val="24"/>
          <w:szCs w:val="24"/>
        </w:rPr>
        <w:t>оординира изготвянето на годишните и окончателния доклади за изпълнението на ОПДУ</w:t>
      </w:r>
      <w:r w:rsidR="00971358">
        <w:rPr>
          <w:rFonts w:ascii="Times New Roman" w:hAnsi="Times New Roman"/>
          <w:sz w:val="24"/>
          <w:szCs w:val="24"/>
        </w:rPr>
        <w:t xml:space="preserve"> </w:t>
      </w:r>
      <w:r w:rsidR="00971358" w:rsidRPr="00CF6F36">
        <w:rPr>
          <w:rFonts w:ascii="Times New Roman" w:hAnsi="Times New Roman"/>
          <w:sz w:val="24"/>
          <w:szCs w:val="24"/>
        </w:rPr>
        <w:t>и след одобрение от КН ги публикува в системата SFC 2014</w:t>
      </w:r>
      <w:r w:rsidR="00BC15FA" w:rsidRPr="00CF6F36">
        <w:rPr>
          <w:rFonts w:ascii="Times New Roman" w:hAnsi="Times New Roman"/>
          <w:sz w:val="24"/>
          <w:szCs w:val="24"/>
        </w:rPr>
        <w:t xml:space="preserve">. </w:t>
      </w:r>
    </w:p>
    <w:p w14:paraId="3257ED4D" w14:textId="77777777" w:rsidR="00EF578F" w:rsidRPr="009C667C" w:rsidRDefault="00EF578F" w:rsidP="00767DB6">
      <w:pPr>
        <w:tabs>
          <w:tab w:val="left" w:pos="993"/>
        </w:tabs>
        <w:spacing w:before="120" w:after="0" w:line="240" w:lineRule="auto"/>
        <w:jc w:val="both"/>
        <w:rPr>
          <w:rFonts w:ascii="Times New Roman" w:hAnsi="Times New Roman"/>
          <w:bCs/>
          <w:sz w:val="24"/>
          <w:szCs w:val="24"/>
        </w:rPr>
      </w:pPr>
      <w:r w:rsidRPr="009C667C">
        <w:rPr>
          <w:rFonts w:ascii="Times New Roman" w:hAnsi="Times New Roman"/>
          <w:bCs/>
          <w:sz w:val="24"/>
          <w:szCs w:val="24"/>
        </w:rPr>
        <w:t>Основните функции на отдела са:</w:t>
      </w:r>
    </w:p>
    <w:p w14:paraId="72378414" w14:textId="0DC0E8DA" w:rsidR="00EF578F" w:rsidRPr="009C667C" w:rsidRDefault="00EF578F" w:rsidP="00E905EE">
      <w:pPr>
        <w:pStyle w:val="OPACbullet"/>
        <w:numPr>
          <w:ilvl w:val="0"/>
          <w:numId w:val="7"/>
        </w:numPr>
        <w:tabs>
          <w:tab w:val="num" w:pos="720"/>
        </w:tabs>
        <w:ind w:left="0" w:firstLine="357"/>
      </w:pPr>
      <w:r w:rsidRPr="009C667C">
        <w:t>Подпомага стратегическото управление на ОПДУ във връзка с постигане на целите на програмата;</w:t>
      </w:r>
    </w:p>
    <w:p w14:paraId="56D2DCB0"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по програмиране на ОПДУ;</w:t>
      </w:r>
    </w:p>
    <w:p w14:paraId="72693BA7" w14:textId="0779F72F" w:rsidR="00EF578F" w:rsidRPr="009C667C" w:rsidRDefault="00EF578F" w:rsidP="00E905EE">
      <w:pPr>
        <w:pStyle w:val="OPACbullet"/>
        <w:numPr>
          <w:ilvl w:val="0"/>
          <w:numId w:val="7"/>
        </w:numPr>
        <w:tabs>
          <w:tab w:val="num" w:pos="720"/>
        </w:tabs>
        <w:ind w:left="0" w:firstLine="357"/>
      </w:pPr>
      <w:r w:rsidRPr="009C667C">
        <w:t>Разработва проекта на Индикативната годишна работна програма (ИГРП) на ОПДУ за всяка календарна година</w:t>
      </w:r>
      <w:r w:rsidR="00CF27DD" w:rsidRPr="009C667C">
        <w:t xml:space="preserve"> и измененията й</w:t>
      </w:r>
      <w:r w:rsidRPr="009C667C">
        <w:t>;</w:t>
      </w:r>
    </w:p>
    <w:p w14:paraId="4A226F34" w14:textId="0B6771E2" w:rsidR="00EF578F" w:rsidRPr="009C667C" w:rsidRDefault="00EF578F" w:rsidP="00E905EE">
      <w:pPr>
        <w:pStyle w:val="OPACbullet"/>
        <w:numPr>
          <w:ilvl w:val="0"/>
          <w:numId w:val="7"/>
        </w:numPr>
        <w:tabs>
          <w:tab w:val="num" w:pos="720"/>
        </w:tabs>
        <w:ind w:left="0" w:firstLine="357"/>
      </w:pPr>
      <w:r w:rsidRPr="009C667C">
        <w:t>Разработва проект</w:t>
      </w:r>
      <w:r w:rsidR="002C5474" w:rsidRPr="009C667C">
        <w:t>и</w:t>
      </w:r>
      <w:r w:rsidRPr="009C667C">
        <w:t xml:space="preserve"> на Критерии за подбор на операции;</w:t>
      </w:r>
    </w:p>
    <w:p w14:paraId="2610E958" w14:textId="7B63072F" w:rsidR="00EF578F" w:rsidRPr="009C667C" w:rsidRDefault="00EF578F" w:rsidP="00E905EE">
      <w:pPr>
        <w:pStyle w:val="OPACbullet"/>
        <w:numPr>
          <w:ilvl w:val="0"/>
          <w:numId w:val="7"/>
        </w:numPr>
        <w:tabs>
          <w:tab w:val="num" w:pos="720"/>
        </w:tabs>
        <w:ind w:left="0" w:firstLine="357"/>
      </w:pPr>
      <w:r w:rsidRPr="009C667C">
        <w:t xml:space="preserve">Изготвя пълната документация, необходима за провеждане на процедурите за предоставяне на </w:t>
      </w:r>
      <w:r w:rsidR="00FE325C">
        <w:t>БФП</w:t>
      </w:r>
      <w:r w:rsidR="00CF27DD" w:rsidRPr="009C667C">
        <w:t xml:space="preserve"> съвместно с отдел „Мониторинг и верификация”</w:t>
      </w:r>
      <w:r w:rsidRPr="009C667C">
        <w:t xml:space="preserve">; </w:t>
      </w:r>
    </w:p>
    <w:p w14:paraId="71D4AB6F" w14:textId="77777777" w:rsidR="00EF578F" w:rsidRPr="009C667C" w:rsidRDefault="00EF578F" w:rsidP="00E905EE">
      <w:pPr>
        <w:pStyle w:val="OPACbullet"/>
        <w:numPr>
          <w:ilvl w:val="0"/>
          <w:numId w:val="7"/>
        </w:numPr>
        <w:tabs>
          <w:tab w:val="num" w:pos="720"/>
        </w:tabs>
        <w:ind w:left="0" w:firstLine="357"/>
      </w:pPr>
      <w:r w:rsidRPr="009C667C">
        <w:t xml:space="preserve">Извършва предварителен контрол за законосъобразност на всички етапи от процедурите за предоставяне на БФП; </w:t>
      </w:r>
    </w:p>
    <w:p w14:paraId="06C1B2B2" w14:textId="2117A0B2" w:rsidR="00EF578F" w:rsidRPr="009C667C" w:rsidRDefault="00EF578F" w:rsidP="00E905EE">
      <w:pPr>
        <w:pStyle w:val="OPACbullet"/>
        <w:numPr>
          <w:ilvl w:val="0"/>
          <w:numId w:val="7"/>
        </w:numPr>
        <w:tabs>
          <w:tab w:val="num" w:pos="720"/>
        </w:tabs>
        <w:ind w:left="0" w:firstLine="357"/>
      </w:pPr>
      <w:r w:rsidRPr="009C667C">
        <w:t xml:space="preserve">Предоставя допълнителна информация и разяснения по въпроси на потенциални кандидати по процедурите за предоставяне на </w:t>
      </w:r>
      <w:r w:rsidR="00FE325C">
        <w:t>БФП</w:t>
      </w:r>
      <w:r w:rsidRPr="009C667C">
        <w:t>;</w:t>
      </w:r>
    </w:p>
    <w:p w14:paraId="6C1C2463" w14:textId="77777777" w:rsidR="00EF578F" w:rsidRPr="009C667C" w:rsidRDefault="00EF578F" w:rsidP="00E905EE">
      <w:pPr>
        <w:pStyle w:val="OPACbullet"/>
        <w:numPr>
          <w:ilvl w:val="0"/>
          <w:numId w:val="7"/>
        </w:numPr>
        <w:tabs>
          <w:tab w:val="num" w:pos="720"/>
        </w:tabs>
        <w:ind w:left="0" w:firstLine="357"/>
      </w:pPr>
      <w:r w:rsidRPr="009C667C">
        <w:t>Организира, координира и администрира изпълнението на всички дейности, свързани с провеждане на процеса по оценка на проектните предложения;</w:t>
      </w:r>
    </w:p>
    <w:p w14:paraId="1186055F" w14:textId="5A983B78" w:rsidR="0041279E" w:rsidRPr="009C667C" w:rsidRDefault="00FA0EC0" w:rsidP="00E905EE">
      <w:pPr>
        <w:pStyle w:val="OPACbullet"/>
        <w:numPr>
          <w:ilvl w:val="0"/>
          <w:numId w:val="7"/>
        </w:numPr>
        <w:tabs>
          <w:tab w:val="num" w:pos="720"/>
        </w:tabs>
        <w:ind w:left="0" w:firstLine="357"/>
      </w:pPr>
      <w:r w:rsidRPr="009C667C">
        <w:t>Извършва или у</w:t>
      </w:r>
      <w:r w:rsidR="0041279E" w:rsidRPr="009C667C">
        <w:t>частва в оценка</w:t>
      </w:r>
      <w:r w:rsidR="002C5474" w:rsidRPr="009C667C">
        <w:t>та</w:t>
      </w:r>
      <w:r w:rsidR="0041279E" w:rsidRPr="009C667C">
        <w:t xml:space="preserve"> на проектните предложения/финансовите планове по ОПДУ;</w:t>
      </w:r>
    </w:p>
    <w:p w14:paraId="0EACDCFC" w14:textId="3CB1A519" w:rsidR="00EF578F" w:rsidRPr="009C667C" w:rsidRDefault="00EF578F" w:rsidP="00E905EE">
      <w:pPr>
        <w:pStyle w:val="OPACbullet"/>
        <w:numPr>
          <w:ilvl w:val="0"/>
          <w:numId w:val="7"/>
        </w:numPr>
        <w:tabs>
          <w:tab w:val="num" w:pos="720"/>
        </w:tabs>
        <w:ind w:left="0" w:firstLine="357"/>
      </w:pPr>
      <w:r w:rsidRPr="009C667C">
        <w:t>Изготвя необходимите документи за предоставяне</w:t>
      </w:r>
      <w:r w:rsidR="00FA0EC0" w:rsidRPr="009C667C">
        <w:t>/отказ от предоставяне</w:t>
      </w:r>
      <w:r w:rsidRPr="009C667C">
        <w:t xml:space="preserve"> на безвъзмездната финансова помощ след приключване на оценката на проектните предложения и организира процеса по сключването/издаването им;</w:t>
      </w:r>
    </w:p>
    <w:p w14:paraId="07CF625E" w14:textId="061788E0" w:rsidR="00FA0EC0" w:rsidRPr="009C667C" w:rsidRDefault="00FA0EC0" w:rsidP="00E905EE">
      <w:pPr>
        <w:pStyle w:val="OPACbullet"/>
        <w:numPr>
          <w:ilvl w:val="0"/>
          <w:numId w:val="7"/>
        </w:numPr>
        <w:tabs>
          <w:tab w:val="num" w:pos="720"/>
        </w:tabs>
        <w:ind w:left="0" w:firstLine="357"/>
      </w:pPr>
      <w:r w:rsidRPr="009C667C">
        <w:t xml:space="preserve">Изготвя проектите на актове на ръководителя на УО за прекратяване на производството по предоставяне на </w:t>
      </w:r>
      <w:r w:rsidR="00FE325C">
        <w:t>БФП</w:t>
      </w:r>
      <w:r w:rsidRPr="009C667C">
        <w:t xml:space="preserve"> по отношение на кандидат или за прекратяване на процедура по предоставяне на </w:t>
      </w:r>
      <w:r w:rsidR="00FE325C">
        <w:t>БФП</w:t>
      </w:r>
      <w:r w:rsidRPr="009C667C">
        <w:t xml:space="preserve"> в предвидените в закона случаи</w:t>
      </w:r>
      <w:r w:rsidR="00A20499" w:rsidRPr="00CF6F36">
        <w:t>;</w:t>
      </w:r>
    </w:p>
    <w:p w14:paraId="18A65C22" w14:textId="5EB63FC3" w:rsidR="00EF578F" w:rsidRPr="009C667C" w:rsidRDefault="00EF578F" w:rsidP="00E905EE">
      <w:pPr>
        <w:pStyle w:val="OPACbullet"/>
        <w:numPr>
          <w:ilvl w:val="0"/>
          <w:numId w:val="7"/>
        </w:numPr>
        <w:tabs>
          <w:tab w:val="num" w:pos="720"/>
        </w:tabs>
        <w:ind w:left="0" w:firstLine="357"/>
      </w:pPr>
      <w:r w:rsidRPr="009C667C">
        <w:t xml:space="preserve">Отговаря за уведомяването на кандидатите по всяка процедура за предоставяне на </w:t>
      </w:r>
      <w:r w:rsidR="00FE325C">
        <w:t>БФП</w:t>
      </w:r>
      <w:r w:rsidRPr="009C667C">
        <w:t>;</w:t>
      </w:r>
    </w:p>
    <w:p w14:paraId="41293AC0" w14:textId="38E490C7" w:rsidR="00EF578F" w:rsidRPr="009C667C" w:rsidRDefault="00EF578F" w:rsidP="00E905EE">
      <w:pPr>
        <w:pStyle w:val="OPACbullet"/>
        <w:numPr>
          <w:ilvl w:val="0"/>
          <w:numId w:val="7"/>
        </w:numPr>
        <w:tabs>
          <w:tab w:val="num" w:pos="720"/>
        </w:tabs>
        <w:ind w:left="0" w:firstLine="357"/>
      </w:pPr>
      <w:r w:rsidRPr="009C667C">
        <w:t>Разглежда и се произнася по постъпили от страна на бенефициентите искания за изменения на проектите</w:t>
      </w:r>
      <w:r w:rsidR="00CF27DD" w:rsidRPr="009C667C">
        <w:t>,</w:t>
      </w:r>
      <w:r w:rsidRPr="009C667C">
        <w:t xml:space="preserve"> съвместно с отдел „Мониторинг и верификация”;</w:t>
      </w:r>
    </w:p>
    <w:p w14:paraId="65BFACA4" w14:textId="4FEAB637" w:rsidR="00EF578F" w:rsidRPr="009C667C" w:rsidRDefault="00EF578F" w:rsidP="00E905EE">
      <w:pPr>
        <w:pStyle w:val="OPACbullet"/>
        <w:numPr>
          <w:ilvl w:val="0"/>
          <w:numId w:val="7"/>
        </w:numPr>
        <w:tabs>
          <w:tab w:val="num" w:pos="720"/>
        </w:tabs>
        <w:ind w:left="0" w:firstLine="357"/>
      </w:pPr>
      <w:r w:rsidRPr="009C667C">
        <w:t xml:space="preserve">Изготвя </w:t>
      </w:r>
      <w:r w:rsidR="00E63CDC" w:rsidRPr="009C667C">
        <w:t xml:space="preserve">допълнителни споразумения </w:t>
      </w:r>
      <w:r w:rsidRPr="009C667C">
        <w:t xml:space="preserve">към договорите/измененията на заповедите за предоставяне на </w:t>
      </w:r>
      <w:r w:rsidR="00FE325C">
        <w:t>БФП</w:t>
      </w:r>
      <w:r w:rsidRPr="009C667C">
        <w:t xml:space="preserve"> и организира тяхното подписване;</w:t>
      </w:r>
    </w:p>
    <w:p w14:paraId="37EB46E7" w14:textId="7A5D48B3" w:rsidR="00FA0EC0" w:rsidRPr="009C667C" w:rsidRDefault="00FA0EC0" w:rsidP="00E905EE">
      <w:pPr>
        <w:pStyle w:val="OPACbullet"/>
        <w:numPr>
          <w:ilvl w:val="0"/>
          <w:numId w:val="7"/>
        </w:numPr>
        <w:tabs>
          <w:tab w:val="num" w:pos="720"/>
        </w:tabs>
        <w:ind w:left="0" w:firstLine="357"/>
      </w:pPr>
      <w:r w:rsidRPr="009C667C">
        <w:t xml:space="preserve">Изготвя проекти на документи, свързани с прекратяване на договорите за предоставяне на </w:t>
      </w:r>
      <w:r w:rsidR="00FE325C">
        <w:t>БФП</w:t>
      </w:r>
      <w:r w:rsidRPr="009C667C">
        <w:t>/прекратяване на финансирането на проекти/финансови планове;</w:t>
      </w:r>
    </w:p>
    <w:p w14:paraId="054F0811" w14:textId="08D5835B" w:rsidR="00EF578F" w:rsidRPr="009C667C" w:rsidRDefault="00EF578F" w:rsidP="00E905EE">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43F52AA6" w14:textId="021D006C" w:rsidR="00EF578F" w:rsidRPr="009C667C" w:rsidRDefault="00EF578F" w:rsidP="00E905EE">
      <w:pPr>
        <w:pStyle w:val="OPACbullet"/>
        <w:numPr>
          <w:ilvl w:val="0"/>
          <w:numId w:val="7"/>
        </w:numPr>
        <w:tabs>
          <w:tab w:val="num" w:pos="720"/>
        </w:tabs>
        <w:ind w:left="0" w:firstLine="357"/>
      </w:pPr>
      <w:r w:rsidRPr="009C667C">
        <w:t xml:space="preserve">Идентифицира потенциални рискови фактори и допускани грешки при провеждането на процедурите за предоставяне на </w:t>
      </w:r>
      <w:r w:rsidR="00FE325C">
        <w:t>БФП</w:t>
      </w:r>
      <w:r w:rsidRPr="009C667C">
        <w:t xml:space="preserve"> и предлага мерки за тяхното управление;</w:t>
      </w:r>
    </w:p>
    <w:p w14:paraId="2F71FE2B" w14:textId="08BE155B" w:rsidR="00EF578F" w:rsidRPr="009C667C" w:rsidRDefault="00EF578F" w:rsidP="00E905EE">
      <w:pPr>
        <w:pStyle w:val="OPACbullet"/>
        <w:numPr>
          <w:ilvl w:val="0"/>
          <w:numId w:val="7"/>
        </w:numPr>
        <w:tabs>
          <w:tab w:val="num" w:pos="720"/>
        </w:tabs>
        <w:ind w:left="0" w:firstLine="357"/>
      </w:pPr>
      <w:r w:rsidRPr="009C667C">
        <w:t xml:space="preserve">Отговаря за съхранението на документацията за процедурите за предоставяне на </w:t>
      </w:r>
      <w:r w:rsidR="00FE325C">
        <w:t>БФП</w:t>
      </w:r>
      <w:r w:rsidRPr="009C667C">
        <w:t xml:space="preserve"> до предаването им </w:t>
      </w:r>
      <w:r w:rsidR="00EE7A3C" w:rsidRPr="009C667C">
        <w:t xml:space="preserve">за архивиране </w:t>
      </w:r>
      <w:r w:rsidRPr="009C667C">
        <w:t xml:space="preserve">на отдел </w:t>
      </w:r>
      <w:r w:rsidR="00BB2D0A" w:rsidRPr="009C667C">
        <w:t>„</w:t>
      </w:r>
      <w:r w:rsidR="00BB2D0A">
        <w:t>Оперативна програма „Административен капацитет</w:t>
      </w:r>
      <w:r w:rsidR="00BB2D0A" w:rsidRPr="009C667C">
        <w:t>”</w:t>
      </w:r>
      <w:r w:rsidRPr="009C667C">
        <w:t xml:space="preserve"> в нормативно установените срокове; </w:t>
      </w:r>
    </w:p>
    <w:p w14:paraId="4330859F" w14:textId="77777777" w:rsidR="00EF578F" w:rsidRDefault="00EF578F" w:rsidP="00E905EE">
      <w:pPr>
        <w:pStyle w:val="OPACbullet"/>
        <w:numPr>
          <w:ilvl w:val="0"/>
          <w:numId w:val="7"/>
        </w:numPr>
        <w:tabs>
          <w:tab w:val="num" w:pos="720"/>
        </w:tabs>
        <w:ind w:left="0" w:firstLine="357"/>
      </w:pPr>
      <w:r w:rsidRPr="009C667C">
        <w:t>Оказва съдействие на одитиращи и контролни органи и др. при извършване на одити и проверки.</w:t>
      </w:r>
    </w:p>
    <w:p w14:paraId="0F43D765" w14:textId="77777777" w:rsidR="00D90CD5" w:rsidRDefault="00D90CD5" w:rsidP="00CF6F36">
      <w:pPr>
        <w:pStyle w:val="OPACbullet"/>
        <w:numPr>
          <w:ilvl w:val="0"/>
          <w:numId w:val="7"/>
        </w:numPr>
        <w:tabs>
          <w:tab w:val="num" w:pos="720"/>
        </w:tabs>
        <w:ind w:left="0" w:firstLine="357"/>
      </w:pPr>
      <w:r w:rsidRPr="00D90CD5">
        <w:t xml:space="preserve">Изпълнява функциите на секретариат на КН на ОПДУ съгласно ПМС </w:t>
      </w:r>
      <w:r w:rsidRPr="00D90CD5">
        <w:br/>
        <w:t>№ 79/10.04.2014 г. и координира дейностите по изготвяне на необходимите доклади и документи за заседанията на КН. Провежда процедура за избор на представители на неправителствените организации, които следва да бъдат представени в КН на ОПДУ съгласно изискванията на ПМС № 79/2014 г. (</w:t>
      </w:r>
      <w:r w:rsidRPr="00971358">
        <w:rPr>
          <w:i/>
        </w:rPr>
        <w:t>Приложение Х-П02 от Наръчника</w:t>
      </w:r>
      <w:r w:rsidRPr="00D90CD5">
        <w:t>);</w:t>
      </w:r>
    </w:p>
    <w:p w14:paraId="195B7DEF" w14:textId="7F460B89" w:rsidR="00D90CD5" w:rsidRPr="00D90CD5" w:rsidRDefault="00D90CD5" w:rsidP="00CF6F36">
      <w:pPr>
        <w:pStyle w:val="OPACbullet"/>
        <w:numPr>
          <w:ilvl w:val="0"/>
          <w:numId w:val="7"/>
        </w:numPr>
        <w:tabs>
          <w:tab w:val="num" w:pos="720"/>
        </w:tabs>
        <w:ind w:left="0" w:firstLine="357"/>
      </w:pPr>
      <w:r w:rsidRPr="00D90CD5">
        <w:t>Участва в изготвянето на Годиш</w:t>
      </w:r>
      <w:r w:rsidR="00054687">
        <w:t>ните</w:t>
      </w:r>
      <w:r w:rsidRPr="00D90CD5">
        <w:t xml:space="preserve"> доклад</w:t>
      </w:r>
      <w:r w:rsidR="00054687">
        <w:t>и</w:t>
      </w:r>
      <w:r w:rsidRPr="00D90CD5">
        <w:t xml:space="preserve"> за напредъка на ОПДУ;</w:t>
      </w:r>
    </w:p>
    <w:p w14:paraId="65FB044D" w14:textId="4F83C16C" w:rsidR="00D90CD5" w:rsidRPr="00D90CD5" w:rsidRDefault="00D90CD5" w:rsidP="00CF6F36">
      <w:pPr>
        <w:pStyle w:val="OPACbullet"/>
        <w:numPr>
          <w:ilvl w:val="0"/>
          <w:numId w:val="7"/>
        </w:numPr>
        <w:tabs>
          <w:tab w:val="num" w:pos="720"/>
        </w:tabs>
        <w:ind w:left="0" w:firstLine="357"/>
      </w:pPr>
      <w:r w:rsidRPr="00D90CD5">
        <w:t>Координира изготвянето и след одобрение от Комитета за наблюдение предава на Европейската комисия годишните и окончателния доклад за изпълнението на ОПДУ и след одобрение от КН ги публикува в системата за комуникация с ЕК – SFC 2014;</w:t>
      </w:r>
    </w:p>
    <w:p w14:paraId="38AAF3F1" w14:textId="768223DC" w:rsidR="00D90CD5" w:rsidRPr="00D90CD5" w:rsidRDefault="00D90CD5" w:rsidP="00CF6F36">
      <w:pPr>
        <w:pStyle w:val="OPACbullet"/>
        <w:numPr>
          <w:ilvl w:val="0"/>
          <w:numId w:val="7"/>
        </w:numPr>
        <w:tabs>
          <w:tab w:val="num" w:pos="720"/>
        </w:tabs>
        <w:ind w:left="0" w:firstLine="357"/>
      </w:pPr>
      <w:r w:rsidRPr="00D90CD5">
        <w:t xml:space="preserve">Изпълнява дейности по осигуряване на информация и комуникация на ОПДУ в съответствие с Регламент </w:t>
      </w:r>
      <w:r w:rsidR="00C618D4">
        <w:t xml:space="preserve">№ </w:t>
      </w:r>
      <w:r w:rsidRPr="00D90CD5">
        <w:t>1303/2013 г. и НКС, в това число:</w:t>
      </w:r>
    </w:p>
    <w:p w14:paraId="115D2B83" w14:textId="77777777" w:rsidR="00D90CD5" w:rsidRPr="00D90CD5" w:rsidRDefault="00D90CD5" w:rsidP="00CF6F36">
      <w:pPr>
        <w:pStyle w:val="OPACbullet"/>
        <w:numPr>
          <w:ilvl w:val="0"/>
          <w:numId w:val="44"/>
        </w:numPr>
        <w:tabs>
          <w:tab w:val="clear" w:pos="3060"/>
        </w:tabs>
        <w:ind w:left="1134" w:hanging="425"/>
      </w:pPr>
      <w:r w:rsidRPr="00D90CD5">
        <w:t>изготвяне на Годишни планове за действие на ОПДУ в изпълнение на НКС (</w:t>
      </w:r>
      <w:r w:rsidRPr="00D90CD5">
        <w:rPr>
          <w:i/>
        </w:rPr>
        <w:t>Приложение Х-П01 от Наръчника</w:t>
      </w:r>
      <w:r w:rsidRPr="00D90CD5">
        <w:t>), координиране и управление на дейностите, заложени в тях, вкл. на работата с външни изпълнители;</w:t>
      </w:r>
    </w:p>
    <w:p w14:paraId="3E5AF497" w14:textId="77777777" w:rsidR="00D90CD5" w:rsidRPr="00D90CD5" w:rsidRDefault="00D90CD5" w:rsidP="00CF6F36">
      <w:pPr>
        <w:pStyle w:val="OPACbullet"/>
        <w:numPr>
          <w:ilvl w:val="0"/>
          <w:numId w:val="44"/>
        </w:numPr>
        <w:tabs>
          <w:tab w:val="clear" w:pos="3060"/>
        </w:tabs>
        <w:ind w:left="1134" w:hanging="425"/>
      </w:pPr>
      <w:r w:rsidRPr="00D90CD5">
        <w:t>поддържане и актуализиране на информацията за програмата на обособена секция за ОПДУ на Единния информационен портал;</w:t>
      </w:r>
    </w:p>
    <w:p w14:paraId="426620F1" w14:textId="3D3591E9" w:rsidR="00D90CD5" w:rsidRPr="00D90CD5" w:rsidRDefault="00D90CD5" w:rsidP="00CF6F36">
      <w:pPr>
        <w:pStyle w:val="OPACbullet"/>
        <w:numPr>
          <w:ilvl w:val="0"/>
          <w:numId w:val="44"/>
        </w:numPr>
        <w:tabs>
          <w:tab w:val="clear" w:pos="3060"/>
        </w:tabs>
        <w:ind w:left="1134" w:hanging="425"/>
      </w:pPr>
      <w:r w:rsidRPr="00D90CD5">
        <w:t>координация на дейностите по изготвяне и разпространение на рекламни и информационни материали за ОПДУ и ЕСФ;</w:t>
      </w:r>
    </w:p>
    <w:p w14:paraId="630AA074" w14:textId="3C551070" w:rsidR="00D90CD5" w:rsidRPr="00D90CD5" w:rsidRDefault="00D90CD5" w:rsidP="00CF6F36">
      <w:pPr>
        <w:pStyle w:val="OPACbullet"/>
        <w:numPr>
          <w:ilvl w:val="0"/>
          <w:numId w:val="44"/>
        </w:numPr>
        <w:tabs>
          <w:tab w:val="clear" w:pos="3060"/>
        </w:tabs>
        <w:ind w:left="1134" w:hanging="425"/>
      </w:pPr>
      <w:r w:rsidRPr="00D90CD5">
        <w:t xml:space="preserve">постоянен контакт с медиите, вкл. </w:t>
      </w:r>
      <w:r w:rsidR="00D373FB">
        <w:t xml:space="preserve">при необходимост </w:t>
      </w:r>
      <w:r w:rsidRPr="00D90CD5">
        <w:t>осъществяване на преговорния процес при сключване на договори с телевизионни и радио оператори по чл. 13, ал. 1, т. 5 от ЗОП и последваща комуникация, вкл. медия планиране;</w:t>
      </w:r>
    </w:p>
    <w:p w14:paraId="29BA795A" w14:textId="77777777" w:rsidR="00D90CD5" w:rsidRPr="00D90CD5" w:rsidRDefault="00D90CD5" w:rsidP="00CF6F36">
      <w:pPr>
        <w:pStyle w:val="OPACbullet"/>
        <w:numPr>
          <w:ilvl w:val="0"/>
          <w:numId w:val="44"/>
        </w:numPr>
        <w:tabs>
          <w:tab w:val="clear" w:pos="3060"/>
        </w:tabs>
        <w:ind w:left="1134" w:hanging="425"/>
      </w:pPr>
      <w:r w:rsidRPr="00D90CD5">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14:paraId="71CE4B28" w14:textId="77777777" w:rsidR="00D90CD5" w:rsidRPr="00D90CD5" w:rsidRDefault="00D90CD5" w:rsidP="00CF6F36">
      <w:pPr>
        <w:pStyle w:val="OPACbullet"/>
        <w:numPr>
          <w:ilvl w:val="0"/>
          <w:numId w:val="44"/>
        </w:numPr>
        <w:tabs>
          <w:tab w:val="clear" w:pos="3060"/>
        </w:tabs>
        <w:ind w:left="1134" w:hanging="425"/>
      </w:pPr>
      <w:r w:rsidRPr="00D90CD5">
        <w:t>подготовка и разпращане на прессъобщения, свързани с изпълнението на ОПДУ;</w:t>
      </w:r>
    </w:p>
    <w:p w14:paraId="12263917" w14:textId="77777777" w:rsidR="00D90CD5" w:rsidRPr="00D90CD5" w:rsidRDefault="00D90CD5" w:rsidP="00CF6F36">
      <w:pPr>
        <w:pStyle w:val="OPACbullet"/>
        <w:numPr>
          <w:ilvl w:val="0"/>
          <w:numId w:val="44"/>
        </w:numPr>
        <w:tabs>
          <w:tab w:val="clear" w:pos="3060"/>
        </w:tabs>
        <w:ind w:left="1134" w:hanging="425"/>
      </w:pPr>
      <w:r w:rsidRPr="00D90CD5">
        <w:t>поддържане на база данни с добри практики по ОПДУ на обособената секция за ОПДУ на Единния информационен портал;</w:t>
      </w:r>
    </w:p>
    <w:p w14:paraId="5F68EF0F" w14:textId="1F7F64F4" w:rsidR="00D90CD5" w:rsidRPr="00D90CD5" w:rsidRDefault="00D90CD5" w:rsidP="00CF6F36">
      <w:pPr>
        <w:pStyle w:val="OPACbullet"/>
        <w:numPr>
          <w:ilvl w:val="0"/>
          <w:numId w:val="44"/>
        </w:numPr>
        <w:tabs>
          <w:tab w:val="clear" w:pos="3060"/>
        </w:tabs>
        <w:ind w:left="1134" w:hanging="425"/>
      </w:pPr>
      <w:r w:rsidRPr="00D90CD5">
        <w:t xml:space="preserve">наблюдение и оценка на дейностите по информация и комуникация, вкл. </w:t>
      </w:r>
      <w:r w:rsidR="004808CC">
        <w:t xml:space="preserve">при необходимост </w:t>
      </w:r>
      <w:r w:rsidRPr="00D90CD5">
        <w:t>чрез осъществяване на социологически проучвания;</w:t>
      </w:r>
    </w:p>
    <w:p w14:paraId="57A80C22" w14:textId="77777777" w:rsidR="00D90CD5" w:rsidRPr="00D90CD5" w:rsidRDefault="00D90CD5" w:rsidP="00CF6F36">
      <w:pPr>
        <w:pStyle w:val="OPACbullet"/>
        <w:numPr>
          <w:ilvl w:val="0"/>
          <w:numId w:val="44"/>
        </w:numPr>
        <w:tabs>
          <w:tab w:val="clear" w:pos="3060"/>
        </w:tabs>
        <w:ind w:left="1134" w:hanging="425"/>
      </w:pPr>
      <w:r w:rsidRPr="00D90CD5">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14:paraId="64E64D97" w14:textId="77777777" w:rsidR="00D90CD5" w:rsidRPr="00D90CD5" w:rsidRDefault="00D90CD5" w:rsidP="00CF6F36">
      <w:pPr>
        <w:pStyle w:val="OPACbullet"/>
        <w:numPr>
          <w:ilvl w:val="0"/>
          <w:numId w:val="44"/>
        </w:numPr>
        <w:tabs>
          <w:tab w:val="clear" w:pos="3060"/>
        </w:tabs>
        <w:ind w:left="1134" w:hanging="425"/>
      </w:pPr>
      <w:r w:rsidRPr="00D90CD5">
        <w:t>участие в общи дейности и в заседанията на Националната мрежа на служителите по информация и комуникация;</w:t>
      </w:r>
    </w:p>
    <w:p w14:paraId="723B8081" w14:textId="77777777" w:rsidR="00D90CD5" w:rsidRPr="00D90CD5" w:rsidRDefault="00D90CD5" w:rsidP="00CF6F36">
      <w:pPr>
        <w:pStyle w:val="OPACbullet"/>
        <w:numPr>
          <w:ilvl w:val="0"/>
          <w:numId w:val="44"/>
        </w:numPr>
        <w:tabs>
          <w:tab w:val="clear" w:pos="3060"/>
        </w:tabs>
        <w:ind w:left="1134" w:hanging="425"/>
      </w:pPr>
      <w:r w:rsidRPr="00D90CD5">
        <w:t>участие в заседанията на Мрежата 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14:paraId="6FBDCF38" w14:textId="77777777" w:rsidR="00D90CD5" w:rsidRPr="00D90CD5" w:rsidRDefault="00D90CD5" w:rsidP="00CF6F36">
      <w:pPr>
        <w:pStyle w:val="OPACbullet"/>
        <w:numPr>
          <w:ilvl w:val="0"/>
          <w:numId w:val="44"/>
        </w:numPr>
        <w:tabs>
          <w:tab w:val="clear" w:pos="3060"/>
        </w:tabs>
        <w:ind w:left="1134" w:hanging="425"/>
      </w:pPr>
      <w:r w:rsidRPr="00D90CD5">
        <w:t>координация с мрежата от 28 информационни центъра за популяризиране на ЕСИФ в България.</w:t>
      </w:r>
    </w:p>
    <w:p w14:paraId="378301F9" w14:textId="4D706EE4" w:rsidR="00EF578F" w:rsidRPr="009C667C" w:rsidRDefault="00EF578F" w:rsidP="00E905EE">
      <w:pPr>
        <w:pStyle w:val="OPACbullet"/>
        <w:numPr>
          <w:ilvl w:val="0"/>
          <w:numId w:val="7"/>
        </w:numPr>
        <w:tabs>
          <w:tab w:val="num" w:pos="720"/>
        </w:tabs>
        <w:ind w:left="0" w:firstLine="357"/>
      </w:pPr>
      <w:r w:rsidRPr="009C667C">
        <w:t>Осъществява дейности, свързани с извършване на оценка на ОПДУ;</w:t>
      </w:r>
    </w:p>
    <w:p w14:paraId="37EF85CC" w14:textId="77777777" w:rsidR="00EF578F" w:rsidRPr="009C667C" w:rsidRDefault="00EF578F" w:rsidP="00E905EE">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w:t>
      </w:r>
    </w:p>
    <w:p w14:paraId="613BFC1A" w14:textId="29506005" w:rsidR="00EF578F" w:rsidRPr="009C667C" w:rsidRDefault="00EF578F" w:rsidP="00E905EE">
      <w:pPr>
        <w:pStyle w:val="OPACbullet"/>
        <w:numPr>
          <w:ilvl w:val="0"/>
          <w:numId w:val="7"/>
        </w:numPr>
        <w:tabs>
          <w:tab w:val="num" w:pos="720"/>
        </w:tabs>
        <w:ind w:left="0" w:firstLine="357"/>
      </w:pPr>
      <w:r w:rsidRPr="009C667C">
        <w:t>Поддържа одитна следа, изготвя справки, анализи и други документи, свързани с процеса на програмиране и провеждане</w:t>
      </w:r>
      <w:r w:rsidR="00581B74" w:rsidRPr="009C667C">
        <w:t>/прекратяване</w:t>
      </w:r>
      <w:r w:rsidRPr="009C667C">
        <w:t xml:space="preserve"> на процедурите за предоставяне на </w:t>
      </w:r>
      <w:r w:rsidR="00FE325C">
        <w:t>БФП</w:t>
      </w:r>
      <w:r w:rsidR="00581B74" w:rsidRPr="009C667C">
        <w:t xml:space="preserve"> или на производствата по отношение на кандидати</w:t>
      </w:r>
      <w:r w:rsidRPr="009C667C">
        <w:t xml:space="preserve"> и сключването</w:t>
      </w:r>
      <w:r w:rsidR="00581B74" w:rsidRPr="009C667C">
        <w:t>/ прекратяването</w:t>
      </w:r>
      <w:r w:rsidRPr="009C667C">
        <w:t xml:space="preserve"> на договори/ заповеди за предоставяне на </w:t>
      </w:r>
      <w:r w:rsidR="00FE325C">
        <w:t>БФП</w:t>
      </w:r>
      <w:r w:rsidR="00BC15FA" w:rsidRPr="00CF6F36">
        <w:t>.</w:t>
      </w:r>
    </w:p>
    <w:p w14:paraId="62805022" w14:textId="77777777" w:rsidR="00581B74" w:rsidRPr="009C667C" w:rsidRDefault="00581B74" w:rsidP="00D71C23">
      <w:pPr>
        <w:pStyle w:val="OPACbullet"/>
        <w:numPr>
          <w:ilvl w:val="0"/>
          <w:numId w:val="0"/>
        </w:numPr>
        <w:ind w:firstLine="709"/>
      </w:pPr>
    </w:p>
    <w:p w14:paraId="15693621" w14:textId="49412048" w:rsidR="00EF578F" w:rsidRPr="009C667C" w:rsidRDefault="006160E5" w:rsidP="00536E86">
      <w:pPr>
        <w:pStyle w:val="OPACbullet"/>
        <w:numPr>
          <w:ilvl w:val="0"/>
          <w:numId w:val="0"/>
        </w:numPr>
        <w:ind w:firstLine="709"/>
      </w:pPr>
      <w:r w:rsidRPr="009C667C">
        <w:rPr>
          <w:noProof/>
        </w:rPr>
        <mc:AlternateContent>
          <mc:Choice Requires="wps">
            <w:drawing>
              <wp:anchor distT="0" distB="0" distL="114300" distR="114300" simplePos="0" relativeHeight="251649024" behindDoc="0" locked="0" layoutInCell="1" allowOverlap="1" wp14:anchorId="3B2DCC7B" wp14:editId="125AA1A1">
                <wp:simplePos x="0" y="0"/>
                <wp:positionH relativeFrom="column">
                  <wp:posOffset>2218718</wp:posOffset>
                </wp:positionH>
                <wp:positionV relativeFrom="paragraph">
                  <wp:posOffset>89241</wp:posOffset>
                </wp:positionV>
                <wp:extent cx="1362075" cy="730155"/>
                <wp:effectExtent l="0" t="0" r="28575" b="32385"/>
                <wp:wrapNone/>
                <wp:docPr id="3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122F355" w14:textId="77777777" w:rsidR="00C521E6" w:rsidRPr="005A000B" w:rsidRDefault="00C521E6"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44DDF59F" w14:textId="77777777" w:rsidR="00C521E6" w:rsidRPr="005A000B" w:rsidRDefault="00C521E6"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1224A444" w14:textId="18FB3F43" w:rsidR="00C521E6" w:rsidRPr="005A000B" w:rsidRDefault="00C521E6"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7</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DCC7B" id="Text Box 135" o:spid="_x0000_s1036" type="#_x0000_t202" style="position:absolute;left:0;text-align:left;margin-left:174.7pt;margin-top:7.05pt;width:107.25pt;height:5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" fillcolor="#4f81bd" stroked="f" strokeweight="0">
                <v:fill color2="#365e8f" focusposition=".5,.5" focussize="" focus="100%" type="gradientRadial"/>
                <v:shadow on="t" color="#243f60" offset="1pt"/>
                <v:textbox>
                  <w:txbxContent>
                    <w:p w14:paraId="5122F355" w14:textId="77777777" w:rsidR="00C521E6" w:rsidRPr="005A000B" w:rsidRDefault="00C521E6"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44DDF59F" w14:textId="77777777" w:rsidR="00C521E6" w:rsidRPr="005A000B" w:rsidRDefault="00C521E6"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1224A444" w14:textId="18FB3F43" w:rsidR="00C521E6" w:rsidRPr="005A000B" w:rsidRDefault="00C521E6"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7</w:t>
                      </w:r>
                      <w:r w:rsidRPr="005A000B">
                        <w:rPr>
                          <w:rFonts w:ascii="Times New Roman" w:hAnsi="Times New Roman"/>
                          <w:b/>
                          <w:color w:val="FFFFFF"/>
                          <w:sz w:val="20"/>
                          <w:szCs w:val="20"/>
                        </w:rPr>
                        <w:t>)</w:t>
                      </w:r>
                    </w:p>
                  </w:txbxContent>
                </v:textbox>
              </v:shape>
            </w:pict>
          </mc:Fallback>
        </mc:AlternateContent>
      </w:r>
    </w:p>
    <w:p w14:paraId="004E4BC9" w14:textId="77777777" w:rsidR="00EF578F" w:rsidRPr="00C341E1" w:rsidRDefault="00EF578F" w:rsidP="00536E86">
      <w:pPr>
        <w:pStyle w:val="OPACbullet"/>
        <w:numPr>
          <w:ilvl w:val="0"/>
          <w:numId w:val="0"/>
        </w:numPr>
        <w:spacing w:line="276" w:lineRule="auto"/>
        <w:ind w:firstLine="709"/>
        <w:rPr>
          <w:b/>
          <w:u w:val="single"/>
        </w:rPr>
      </w:pPr>
    </w:p>
    <w:p w14:paraId="56BE0F8C" w14:textId="5A5D184F" w:rsidR="00EF578F" w:rsidRPr="009C667C" w:rsidRDefault="006160E5" w:rsidP="00536E86">
      <w:pPr>
        <w:pStyle w:val="OPACbullet"/>
        <w:numPr>
          <w:ilvl w:val="0"/>
          <w:numId w:val="0"/>
        </w:numPr>
        <w:spacing w:line="276" w:lineRule="auto"/>
        <w:ind w:firstLine="709"/>
        <w:rPr>
          <w:b/>
          <w:u w:val="single"/>
        </w:rPr>
      </w:pPr>
      <w:r w:rsidRPr="009C667C">
        <w:rPr>
          <w:noProof/>
        </w:rPr>
        <mc:AlternateContent>
          <mc:Choice Requires="wps">
            <w:drawing>
              <wp:anchor distT="0" distB="0" distL="114300" distR="114300" simplePos="0" relativeHeight="251648000" behindDoc="0" locked="0" layoutInCell="1" allowOverlap="1" wp14:anchorId="670A64E5" wp14:editId="4AEF5357">
                <wp:simplePos x="0" y="0"/>
                <wp:positionH relativeFrom="column">
                  <wp:posOffset>3027680</wp:posOffset>
                </wp:positionH>
                <wp:positionV relativeFrom="paragraph">
                  <wp:posOffset>262255</wp:posOffset>
                </wp:positionV>
                <wp:extent cx="0" cy="183515"/>
                <wp:effectExtent l="76200" t="0" r="57150" b="57785"/>
                <wp:wrapNone/>
                <wp:docPr id="56"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51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37A1DF" id="_x0000_t32" coordsize="21600,21600" o:spt="32" o:oned="t" path="m,l21600,21600e" filled="f">
                <v:path arrowok="t" fillok="f" o:connecttype="none"/>
                <o:lock v:ext="edit" shapetype="t"/>
              </v:shapetype>
              <v:shape id="AutoShape 132" o:spid="_x0000_s1026" type="#_x0000_t32" style="position:absolute;margin-left:238.4pt;margin-top:20.65pt;width:0;height:14.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" strokecolor="#002060">
                <v:stroke endarrow="block"/>
              </v:shape>
            </w:pict>
          </mc:Fallback>
        </mc:AlternateContent>
      </w:r>
    </w:p>
    <w:p w14:paraId="54674A2C" w14:textId="11EFCFE4" w:rsidR="00EF578F" w:rsidRPr="009C667C" w:rsidRDefault="004D2F11" w:rsidP="00536E86">
      <w:pPr>
        <w:pStyle w:val="ListParagraph"/>
        <w:ind w:left="928"/>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46976" behindDoc="0" locked="0" layoutInCell="1" allowOverlap="1" wp14:anchorId="14CD99B5" wp14:editId="3A79D163">
                <wp:simplePos x="0" y="0"/>
                <wp:positionH relativeFrom="column">
                  <wp:posOffset>2224405</wp:posOffset>
                </wp:positionH>
                <wp:positionV relativeFrom="paragraph">
                  <wp:posOffset>203835</wp:posOffset>
                </wp:positionV>
                <wp:extent cx="1362075" cy="552450"/>
                <wp:effectExtent l="0" t="0" r="28575" b="38100"/>
                <wp:wrapNone/>
                <wp:docPr id="5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5245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B1CBDB9" w14:textId="77777777" w:rsidR="00C521E6" w:rsidRPr="005A000B" w:rsidRDefault="00C521E6" w:rsidP="00536E86">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99B5" id="Text Box 129" o:spid="_x0000_s1037" type="#_x0000_t202" style="position:absolute;left:0;text-align:left;margin-left:175.15pt;margin-top:16.05pt;width:107.25pt;height:4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" fillcolor="#4f81bd" stroked="f" strokeweight="0">
                <v:fill color2="#365e8f" focusposition=".5,.5" focussize="" focus="100%" type="gradientRadial"/>
                <v:shadow on="t" color="#243f60" offset="1pt"/>
                <v:textbox>
                  <w:txbxContent>
                    <w:p w14:paraId="3B1CBDB9" w14:textId="77777777" w:rsidR="00C521E6" w:rsidRPr="005A000B" w:rsidRDefault="00C521E6" w:rsidP="00536E86">
                      <w:pPr>
                        <w:pStyle w:val="NoSpacing"/>
                        <w:jc w:val="center"/>
                        <w:rPr>
                          <w:rFonts w:ascii="Times New Roman" w:hAnsi="Times New Roman"/>
                          <w:b/>
                          <w:color w:val="FFFFFF"/>
                          <w:sz w:val="20"/>
                          <w:szCs w:val="20"/>
                        </w:rPr>
                      </w:pPr>
                    </w:p>
                  </w:txbxContent>
                </v:textbox>
              </v:shape>
            </w:pict>
          </mc:Fallback>
        </mc:AlternateContent>
      </w:r>
    </w:p>
    <w:p w14:paraId="199559D2" w14:textId="75EEDF43" w:rsidR="00EF578F" w:rsidRPr="00C341E1" w:rsidRDefault="00EF578F" w:rsidP="00536E86">
      <w:pPr>
        <w:pStyle w:val="ListParagraph"/>
        <w:ind w:left="928"/>
        <w:rPr>
          <w:rFonts w:ascii="Times New Roman" w:hAnsi="Times New Roman"/>
          <w:sz w:val="24"/>
          <w:szCs w:val="24"/>
        </w:rPr>
      </w:pPr>
    </w:p>
    <w:p w14:paraId="11A38CFB" w14:textId="04D1EC2C" w:rsidR="00EF578F" w:rsidRPr="00112120" w:rsidRDefault="00EF578F" w:rsidP="00536E86">
      <w:pPr>
        <w:pStyle w:val="ListParagraph"/>
        <w:ind w:left="928"/>
        <w:rPr>
          <w:rFonts w:ascii="Times New Roman" w:hAnsi="Times New Roman"/>
          <w:sz w:val="24"/>
          <w:szCs w:val="24"/>
        </w:rPr>
      </w:pPr>
    </w:p>
    <w:p w14:paraId="4A643BCB" w14:textId="6CF7183F" w:rsidR="00EF578F" w:rsidRPr="009C667C" w:rsidRDefault="00D1646C" w:rsidP="00536E86">
      <w:pPr>
        <w:pStyle w:val="ListParagraph"/>
        <w:ind w:left="928"/>
        <w:rPr>
          <w:rFonts w:ascii="Times New Roman" w:hAnsi="Times New Roman"/>
          <w:sz w:val="24"/>
          <w:szCs w:val="24"/>
        </w:rPr>
      </w:pPr>
      <w:r w:rsidRPr="009C667C">
        <w:rPr>
          <w:noProof/>
          <w:lang w:eastAsia="bg-BG"/>
        </w:rPr>
        <mc:AlternateContent>
          <mc:Choice Requires="wps">
            <w:drawing>
              <wp:anchor distT="0" distB="0" distL="114300" distR="114300" simplePos="0" relativeHeight="251697152" behindDoc="0" locked="0" layoutInCell="1" allowOverlap="1" wp14:anchorId="2DA258D8" wp14:editId="4D594144">
                <wp:simplePos x="0" y="0"/>
                <wp:positionH relativeFrom="column">
                  <wp:posOffset>2900680</wp:posOffset>
                </wp:positionH>
                <wp:positionV relativeFrom="paragraph">
                  <wp:posOffset>161926</wp:posOffset>
                </wp:positionV>
                <wp:extent cx="1257300" cy="228600"/>
                <wp:effectExtent l="0" t="0" r="76200" b="76200"/>
                <wp:wrapNone/>
                <wp:docPr id="43"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22860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A52CFA" id="_x0000_t32" coordsize="21600,21600" o:spt="32" o:oned="t" path="m,l21600,21600e" filled="f">
                <v:path arrowok="t" fillok="f" o:connecttype="none"/>
                <o:lock v:ext="edit" shapetype="t"/>
              </v:shapetype>
              <v:shape id="AutoShape 132" o:spid="_x0000_s1026" type="#_x0000_t32" style="position:absolute;margin-left:228.4pt;margin-top:12.75pt;width:99pt;height:1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" strokecolor="#002060">
                <v:stroke endarrow="block"/>
              </v:shape>
            </w:pict>
          </mc:Fallback>
        </mc:AlternateContent>
      </w:r>
      <w:r w:rsidRPr="009C667C">
        <w:rPr>
          <w:noProof/>
          <w:lang w:eastAsia="bg-BG"/>
        </w:rPr>
        <mc:AlternateContent>
          <mc:Choice Requires="wps">
            <w:drawing>
              <wp:anchor distT="0" distB="0" distL="114300" distR="114300" simplePos="0" relativeHeight="251695104" behindDoc="0" locked="0" layoutInCell="1" allowOverlap="1" wp14:anchorId="1B9C672D" wp14:editId="04B8D2C4">
                <wp:simplePos x="0" y="0"/>
                <wp:positionH relativeFrom="column">
                  <wp:posOffset>1662429</wp:posOffset>
                </wp:positionH>
                <wp:positionV relativeFrom="paragraph">
                  <wp:posOffset>161925</wp:posOffset>
                </wp:positionV>
                <wp:extent cx="1247775" cy="219075"/>
                <wp:effectExtent l="38100" t="0" r="28575" b="85725"/>
                <wp:wrapNone/>
                <wp:docPr id="42"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7775" cy="2190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FC7E72" id="AutoShape 132" o:spid="_x0000_s1026" type="#_x0000_t32" style="position:absolute;margin-left:130.9pt;margin-top:12.75pt;width:98.25pt;height:17.2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" strokecolor="#002060">
                <v:stroke endarrow="block"/>
              </v:shape>
            </w:pict>
          </mc:Fallback>
        </mc:AlternateContent>
      </w:r>
    </w:p>
    <w:p w14:paraId="0256C6F2" w14:textId="36516E09" w:rsidR="00EF578F" w:rsidRPr="009C667C" w:rsidRDefault="00EF578F" w:rsidP="00536E86">
      <w:pPr>
        <w:pStyle w:val="ListParagraph"/>
        <w:ind w:left="928"/>
        <w:rPr>
          <w:rFonts w:ascii="Times New Roman" w:hAnsi="Times New Roman"/>
          <w:sz w:val="24"/>
          <w:szCs w:val="24"/>
        </w:rPr>
      </w:pPr>
    </w:p>
    <w:p w14:paraId="561AF07A" w14:textId="57123386" w:rsidR="00EF578F" w:rsidRPr="00C341E1" w:rsidRDefault="00D1646C" w:rsidP="00536E86">
      <w:pPr>
        <w:pStyle w:val="ListParagraph"/>
        <w:ind w:left="928"/>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99200" behindDoc="0" locked="0" layoutInCell="1" allowOverlap="1" wp14:anchorId="6046FC41" wp14:editId="7E4D8E2C">
                <wp:simplePos x="0" y="0"/>
                <wp:positionH relativeFrom="column">
                  <wp:posOffset>3462655</wp:posOffset>
                </wp:positionH>
                <wp:positionV relativeFrom="paragraph">
                  <wp:posOffset>25400</wp:posOffset>
                </wp:positionV>
                <wp:extent cx="1571625" cy="730155"/>
                <wp:effectExtent l="0" t="0" r="28575" b="32385"/>
                <wp:wrapNone/>
                <wp:docPr id="44"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162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3C2BE02" w14:textId="77777777" w:rsidR="00C521E6" w:rsidRPr="00D1646C" w:rsidRDefault="00C521E6" w:rsidP="00D1646C">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6FC41" id="_x0000_s1038" type="#_x0000_t202" style="position:absolute;left:0;text-align:left;margin-left:272.65pt;margin-top:2pt;width:123.75pt;height:5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" fillcolor="#4f81bd" stroked="f" strokeweight="0">
                <v:fill color2="#365e8f" focusposition=".5,.5" focussize="" focus="100%" type="gradientRadial"/>
                <v:shadow on="t" color="#243f60" offset="1pt"/>
                <v:textbox>
                  <w:txbxContent>
                    <w:p w14:paraId="23C2BE02" w14:textId="77777777" w:rsidR="00C521E6" w:rsidRPr="00D1646C" w:rsidRDefault="00C521E6" w:rsidP="00D1646C">
                      <w:pPr>
                        <w:jc w:val="center"/>
                        <w:rPr>
                          <w:rFonts w:ascii="Times New Roman" w:hAnsi="Times New Roman"/>
                          <w:b/>
                          <w:color w:val="FFFFFF"/>
                          <w:sz w:val="20"/>
                          <w:szCs w:val="20"/>
                        </w:rPr>
                      </w:pP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63360" behindDoc="0" locked="0" layoutInCell="1" allowOverlap="1" wp14:anchorId="2AD9733C" wp14:editId="6CBCA11F">
                <wp:simplePos x="0" y="0"/>
                <wp:positionH relativeFrom="column">
                  <wp:posOffset>942340</wp:posOffset>
                </wp:positionH>
                <wp:positionV relativeFrom="paragraph">
                  <wp:posOffset>8890</wp:posOffset>
                </wp:positionV>
                <wp:extent cx="1362075" cy="730155"/>
                <wp:effectExtent l="0" t="0" r="28575" b="32385"/>
                <wp:wrapNone/>
                <wp:docPr id="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8F7EAB0" w14:textId="77777777" w:rsidR="00C521E6" w:rsidRPr="005A000B" w:rsidRDefault="00C521E6" w:rsidP="00D41B1A">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9733C" id="_x0000_s1039" type="#_x0000_t202" style="position:absolute;left:0;text-align:left;margin-left:74.2pt;margin-top:.7pt;width:107.25pt;height: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" fillcolor="#4f81bd" stroked="f" strokeweight="0">
                <v:fill color2="#365e8f" focusposition=".5,.5" focussize="" focus="100%" type="gradientRadial"/>
                <v:shadow on="t" color="#243f60" offset="1pt"/>
                <v:textbox>
                  <w:txbxContent>
                    <w:p w14:paraId="78F7EAB0" w14:textId="77777777" w:rsidR="00C521E6" w:rsidRPr="005A000B" w:rsidRDefault="00C521E6" w:rsidP="00D41B1A">
                      <w:pPr>
                        <w:jc w:val="center"/>
                        <w:rPr>
                          <w:rFonts w:ascii="Times New Roman" w:hAnsi="Times New Roman"/>
                          <w:b/>
                          <w:color w:val="FFFFFF"/>
                          <w:sz w:val="20"/>
                          <w:szCs w:val="20"/>
                        </w:rPr>
                      </w:pPr>
                    </w:p>
                  </w:txbxContent>
                </v:textbox>
              </v:shape>
            </w:pict>
          </mc:Fallback>
        </mc:AlternateContent>
      </w:r>
    </w:p>
    <w:p w14:paraId="62886BDC" w14:textId="21D07A27" w:rsidR="00EF578F" w:rsidRPr="00112120" w:rsidRDefault="00EF578F" w:rsidP="00536E86">
      <w:pPr>
        <w:pStyle w:val="ListParagraph"/>
        <w:ind w:left="928"/>
        <w:rPr>
          <w:rFonts w:ascii="Times New Roman" w:hAnsi="Times New Roman"/>
          <w:sz w:val="24"/>
          <w:szCs w:val="24"/>
        </w:rPr>
      </w:pPr>
    </w:p>
    <w:p w14:paraId="269ECB36" w14:textId="5757C736" w:rsidR="00EF578F" w:rsidRPr="009C667C" w:rsidRDefault="00EF578F" w:rsidP="00536E86">
      <w:pPr>
        <w:pStyle w:val="ListParagraph"/>
        <w:ind w:left="928"/>
        <w:rPr>
          <w:rFonts w:ascii="Times New Roman" w:hAnsi="Times New Roman"/>
          <w:sz w:val="24"/>
          <w:szCs w:val="24"/>
        </w:rPr>
      </w:pPr>
    </w:p>
    <w:p w14:paraId="34E6ACDC" w14:textId="1A74CE9B" w:rsidR="00EF578F" w:rsidRPr="009C667C" w:rsidRDefault="00EF578F" w:rsidP="00536E86">
      <w:pPr>
        <w:pStyle w:val="ListParagraph"/>
        <w:ind w:left="928"/>
        <w:rPr>
          <w:rFonts w:ascii="Times New Roman" w:hAnsi="Times New Roman"/>
          <w:sz w:val="24"/>
          <w:szCs w:val="24"/>
        </w:rPr>
      </w:pPr>
    </w:p>
    <w:p w14:paraId="10825063" w14:textId="606A76C9" w:rsidR="00EF578F" w:rsidRPr="009C667C" w:rsidRDefault="00EF578F" w:rsidP="006E5FA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Мониторинг и верификация”</w:t>
      </w:r>
      <w:r w:rsidR="00590908">
        <w:rPr>
          <w:rFonts w:ascii="Times New Roman" w:hAnsi="Times New Roman"/>
          <w:i/>
          <w:color w:val="003399"/>
          <w:sz w:val="24"/>
          <w:szCs w:val="24"/>
        </w:rPr>
        <w:t xml:space="preserve"> (МВ)</w:t>
      </w:r>
    </w:p>
    <w:p w14:paraId="72529EFC" w14:textId="6D8E0504"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тдел „Мониторинг и верификация” изпълнява всички дейности, свързани с изпълнението и наблюдението на проекти по ОПДУ; </w:t>
      </w:r>
      <w:r w:rsidR="009278DD" w:rsidRPr="009C667C">
        <w:rPr>
          <w:rFonts w:ascii="Times New Roman" w:hAnsi="Times New Roman"/>
          <w:sz w:val="24"/>
          <w:szCs w:val="24"/>
        </w:rPr>
        <w:t xml:space="preserve">участва в </w:t>
      </w:r>
      <w:r w:rsidRPr="009C667C">
        <w:rPr>
          <w:rFonts w:ascii="Times New Roman" w:hAnsi="Times New Roman"/>
          <w:sz w:val="24"/>
          <w:szCs w:val="24"/>
        </w:rPr>
        <w:t>извършва</w:t>
      </w:r>
      <w:r w:rsidR="009278DD" w:rsidRPr="009C667C">
        <w:rPr>
          <w:rFonts w:ascii="Times New Roman" w:hAnsi="Times New Roman"/>
          <w:sz w:val="24"/>
          <w:szCs w:val="24"/>
        </w:rPr>
        <w:t xml:space="preserve">нето на </w:t>
      </w:r>
      <w:r w:rsidRPr="009C667C">
        <w:rPr>
          <w:rFonts w:ascii="Times New Roman" w:hAnsi="Times New Roman"/>
          <w:sz w:val="24"/>
          <w:szCs w:val="24"/>
        </w:rPr>
        <w:t>оценка на риска</w:t>
      </w:r>
      <w:r w:rsidR="009278DD" w:rsidRPr="009C667C">
        <w:rPr>
          <w:rFonts w:ascii="Times New Roman" w:hAnsi="Times New Roman"/>
          <w:sz w:val="24"/>
          <w:szCs w:val="24"/>
        </w:rPr>
        <w:t>, изготвя и актуализира Годишен план</w:t>
      </w:r>
      <w:r w:rsidR="00B11C1C">
        <w:rPr>
          <w:rFonts w:ascii="Times New Roman" w:hAnsi="Times New Roman"/>
          <w:sz w:val="24"/>
          <w:szCs w:val="24"/>
        </w:rPr>
        <w:t xml:space="preserve"> </w:t>
      </w:r>
      <w:r w:rsidR="009278DD" w:rsidRPr="009C667C">
        <w:rPr>
          <w:rFonts w:ascii="Times New Roman" w:hAnsi="Times New Roman"/>
          <w:sz w:val="24"/>
          <w:szCs w:val="24"/>
        </w:rPr>
        <w:t>за</w:t>
      </w:r>
      <w:r w:rsidRPr="009C667C">
        <w:rPr>
          <w:rFonts w:ascii="Times New Roman" w:hAnsi="Times New Roman"/>
          <w:sz w:val="24"/>
          <w:szCs w:val="24"/>
        </w:rPr>
        <w:t xml:space="preserve">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p>
    <w:p w14:paraId="66AA0C27"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24A10F82" w14:textId="77777777" w:rsidR="00EF578F" w:rsidRPr="009C667C" w:rsidRDefault="00EF578F" w:rsidP="006E5FA0">
      <w:pPr>
        <w:pStyle w:val="OPACbullet"/>
        <w:numPr>
          <w:ilvl w:val="0"/>
          <w:numId w:val="7"/>
        </w:numPr>
        <w:tabs>
          <w:tab w:val="num" w:pos="720"/>
        </w:tabs>
        <w:ind w:left="0" w:firstLine="357"/>
      </w:pPr>
      <w:r w:rsidRPr="009C667C">
        <w:t>Осъществява наблюдение и контрол на техническото и финансово изпълнение, и напредъка на проектите на ОПДУ;</w:t>
      </w:r>
    </w:p>
    <w:p w14:paraId="51DCB1D0" w14:textId="0DBD8F2F" w:rsidR="00EF578F" w:rsidRPr="009C667C" w:rsidRDefault="009278DD" w:rsidP="006E5FA0">
      <w:pPr>
        <w:pStyle w:val="OPACbullet"/>
        <w:numPr>
          <w:ilvl w:val="0"/>
          <w:numId w:val="7"/>
        </w:numPr>
        <w:tabs>
          <w:tab w:val="num" w:pos="720"/>
        </w:tabs>
        <w:ind w:left="0" w:firstLine="357"/>
      </w:pPr>
      <w:r w:rsidRPr="009C667C">
        <w:t>Участва в и</w:t>
      </w:r>
      <w:r w:rsidR="00EF578F" w:rsidRPr="009C667C">
        <w:t>звършва</w:t>
      </w:r>
      <w:r w:rsidRPr="009C667C">
        <w:t>нето на</w:t>
      </w:r>
      <w:r w:rsidR="00EF578F" w:rsidRPr="009C667C">
        <w:t xml:space="preserve"> оценка на риска по </w:t>
      </w:r>
      <w:r w:rsidRPr="009C667C">
        <w:t>програмата</w:t>
      </w:r>
      <w:r w:rsidR="00EF578F" w:rsidRPr="009C667C">
        <w:t>;</w:t>
      </w:r>
    </w:p>
    <w:p w14:paraId="1A9E4C43" w14:textId="3C2ABD2A" w:rsidR="00EF578F" w:rsidRPr="009C667C" w:rsidRDefault="00EF578F" w:rsidP="006E5FA0">
      <w:pPr>
        <w:pStyle w:val="OPACbullet"/>
        <w:numPr>
          <w:ilvl w:val="0"/>
          <w:numId w:val="7"/>
        </w:numPr>
        <w:tabs>
          <w:tab w:val="num" w:pos="720"/>
        </w:tabs>
        <w:ind w:left="0" w:firstLine="357"/>
      </w:pPr>
      <w:r w:rsidRPr="009C667C">
        <w:t>Изготвя</w:t>
      </w:r>
      <w:r w:rsidR="009278DD" w:rsidRPr="009C667C">
        <w:t xml:space="preserve"> и актуализира</w:t>
      </w:r>
      <w:r w:rsidRPr="009C667C">
        <w:t xml:space="preserve"> Годишен план за проверки „на място</w:t>
      </w:r>
      <w:r w:rsidR="00B11C1C">
        <w:t>“</w:t>
      </w:r>
      <w:r w:rsidR="00B11C1C" w:rsidRPr="009C667C">
        <w:t xml:space="preserve"> </w:t>
      </w:r>
      <w:r w:rsidRPr="009C667C">
        <w:t>и извършва проверки „на място“ по ОПДУ;</w:t>
      </w:r>
    </w:p>
    <w:p w14:paraId="45E055B2" w14:textId="77777777" w:rsidR="00EF578F" w:rsidRPr="009C667C" w:rsidRDefault="00EF578F" w:rsidP="006E5FA0">
      <w:pPr>
        <w:pStyle w:val="OPACbullet"/>
        <w:numPr>
          <w:ilvl w:val="0"/>
          <w:numId w:val="7"/>
        </w:numPr>
        <w:tabs>
          <w:tab w:val="num" w:pos="720"/>
        </w:tabs>
        <w:ind w:left="0" w:firstLine="357"/>
      </w:pPr>
      <w:r w:rsidRPr="009C667C">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14:paraId="4A445FB6" w14:textId="77777777" w:rsidR="00EF578F" w:rsidRPr="009C667C" w:rsidRDefault="00EF578F" w:rsidP="006E5FA0">
      <w:pPr>
        <w:pStyle w:val="OPACbullet"/>
        <w:numPr>
          <w:ilvl w:val="0"/>
          <w:numId w:val="7"/>
        </w:numPr>
        <w:tabs>
          <w:tab w:val="num" w:pos="720"/>
        </w:tabs>
        <w:ind w:left="0" w:firstLine="357"/>
      </w:pPr>
      <w:r w:rsidRPr="009C667C">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14:paraId="3C189EFC" w14:textId="77777777" w:rsidR="00EF578F" w:rsidRPr="009C667C" w:rsidRDefault="00EF578F" w:rsidP="006E5FA0">
      <w:pPr>
        <w:pStyle w:val="OPACbullet"/>
        <w:numPr>
          <w:ilvl w:val="0"/>
          <w:numId w:val="7"/>
        </w:numPr>
        <w:tabs>
          <w:tab w:val="num" w:pos="720"/>
        </w:tabs>
        <w:ind w:left="0" w:firstLine="357"/>
      </w:pPr>
      <w:r w:rsidRPr="009C667C">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14:paraId="17980988" w14:textId="77777777" w:rsidR="00EF578F" w:rsidRPr="009C667C" w:rsidRDefault="00EF578F" w:rsidP="006E5FA0">
      <w:pPr>
        <w:pStyle w:val="OPACbullet"/>
        <w:numPr>
          <w:ilvl w:val="0"/>
          <w:numId w:val="7"/>
        </w:numPr>
        <w:tabs>
          <w:tab w:val="num" w:pos="720"/>
        </w:tabs>
        <w:ind w:left="0" w:firstLine="357"/>
      </w:pPr>
      <w:r w:rsidRPr="009C667C">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14:paraId="3EB27408" w14:textId="77777777" w:rsidR="00EF578F" w:rsidRPr="009C667C" w:rsidRDefault="00EF578F" w:rsidP="006E5FA0">
      <w:pPr>
        <w:pStyle w:val="OPACbullet"/>
        <w:numPr>
          <w:ilvl w:val="0"/>
          <w:numId w:val="7"/>
        </w:numPr>
        <w:tabs>
          <w:tab w:val="num" w:pos="720"/>
        </w:tabs>
        <w:ind w:left="0" w:firstLine="357"/>
      </w:pPr>
      <w:r w:rsidRPr="009C667C">
        <w:t>Регистрира, обобщава и анализира индикатори на проектно и на програмно ниво;</w:t>
      </w:r>
    </w:p>
    <w:p w14:paraId="5F1A37A3" w14:textId="02954322" w:rsidR="00EF578F" w:rsidRPr="009C667C" w:rsidRDefault="00EF578F" w:rsidP="006E5FA0">
      <w:pPr>
        <w:pStyle w:val="OPACbullet"/>
        <w:numPr>
          <w:ilvl w:val="0"/>
          <w:numId w:val="7"/>
        </w:numPr>
        <w:tabs>
          <w:tab w:val="num" w:pos="720"/>
        </w:tabs>
        <w:ind w:left="0" w:firstLine="357"/>
      </w:pPr>
      <w:r w:rsidRPr="009C667C">
        <w:t>Участва в изготвянето на Годишен</w:t>
      </w:r>
      <w:r w:rsidR="005C0507">
        <w:t>/Заключителен</w:t>
      </w:r>
      <w:r w:rsidRPr="009C667C">
        <w:t xml:space="preserve"> доклад за напредъка на ОПДУ;</w:t>
      </w:r>
    </w:p>
    <w:p w14:paraId="0BD5552A" w14:textId="77777777" w:rsidR="00EF578F" w:rsidRPr="009C667C" w:rsidRDefault="00EF578F" w:rsidP="006E5FA0">
      <w:pPr>
        <w:pStyle w:val="OPACbullet"/>
        <w:numPr>
          <w:ilvl w:val="0"/>
          <w:numId w:val="7"/>
        </w:numPr>
        <w:tabs>
          <w:tab w:val="num" w:pos="720"/>
        </w:tabs>
        <w:ind w:left="0" w:firstLine="357"/>
      </w:pPr>
      <w:r w:rsidRPr="009C667C">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14:paraId="1230E3C8" w14:textId="77777777" w:rsidR="00EF578F" w:rsidRPr="009C667C" w:rsidRDefault="00EF578F" w:rsidP="006E5FA0">
      <w:pPr>
        <w:pStyle w:val="OPACbullet"/>
        <w:numPr>
          <w:ilvl w:val="0"/>
          <w:numId w:val="7"/>
        </w:numPr>
        <w:tabs>
          <w:tab w:val="num" w:pos="720"/>
        </w:tabs>
        <w:ind w:left="0" w:firstLine="357"/>
      </w:pPr>
      <w:r w:rsidRPr="009C667C">
        <w:t>Участва в разработването на работни документи и вътрешни правила за функционирането на ОПДУ;</w:t>
      </w:r>
    </w:p>
    <w:p w14:paraId="789F39FB" w14:textId="4EA7CBD9" w:rsidR="00EF578F" w:rsidRPr="009C667C" w:rsidRDefault="00EF578F" w:rsidP="006E5FA0">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0F805995" w14:textId="77777777" w:rsidR="00EF578F" w:rsidRPr="009C667C" w:rsidRDefault="00EF578F" w:rsidP="006E5FA0">
      <w:pPr>
        <w:pStyle w:val="OPACbullet"/>
        <w:numPr>
          <w:ilvl w:val="0"/>
          <w:numId w:val="7"/>
        </w:numPr>
        <w:tabs>
          <w:tab w:val="num" w:pos="720"/>
        </w:tabs>
        <w:ind w:left="0" w:firstLine="357"/>
      </w:pPr>
      <w:r w:rsidRPr="009C667C">
        <w:t>Участва в провеждането на обучения на бенефициенти по ОПДУ;</w:t>
      </w:r>
    </w:p>
    <w:p w14:paraId="49F9654C" w14:textId="16442AA3" w:rsidR="00EF578F" w:rsidRPr="009C667C" w:rsidRDefault="00EF578F" w:rsidP="006E5FA0">
      <w:pPr>
        <w:pStyle w:val="OPACbullet"/>
        <w:numPr>
          <w:ilvl w:val="0"/>
          <w:numId w:val="7"/>
        </w:numPr>
        <w:tabs>
          <w:tab w:val="num" w:pos="720"/>
        </w:tabs>
        <w:ind w:left="0" w:firstLine="357"/>
      </w:pPr>
      <w:r w:rsidRPr="009C667C">
        <w:t>Осъществява последващ контрол при провеждането на процедурите за определяне на изпълнители от страна на бенефициентите по ОПДУ,;</w:t>
      </w:r>
    </w:p>
    <w:p w14:paraId="7FAFE8FA" w14:textId="593DBFEA" w:rsidR="00EF578F" w:rsidRDefault="00EF578F" w:rsidP="006E5FA0">
      <w:pPr>
        <w:pStyle w:val="OPACbullet"/>
        <w:numPr>
          <w:ilvl w:val="0"/>
          <w:numId w:val="7"/>
        </w:numPr>
        <w:tabs>
          <w:tab w:val="num" w:pos="720"/>
        </w:tabs>
        <w:ind w:left="0" w:firstLine="357"/>
      </w:pPr>
      <w:r w:rsidRPr="009C667C">
        <w:t xml:space="preserve">В случай на установени пропуски и несъответствия при прилагането на </w:t>
      </w:r>
      <w:r w:rsidR="00E05BA8">
        <w:t>Закона за обществените поръчки (</w:t>
      </w:r>
      <w:r w:rsidRPr="009C667C">
        <w:t>ЗОП</w:t>
      </w:r>
      <w:r w:rsidR="00E05BA8">
        <w:t>)</w:t>
      </w:r>
      <w:r w:rsidRPr="009C667C">
        <w:t xml:space="preserve"> и Постановление </w:t>
      </w:r>
      <w:r w:rsidR="00240984" w:rsidRPr="009C667C">
        <w:t>№ 1</w:t>
      </w:r>
      <w:r w:rsidR="00240984" w:rsidRPr="00CF6F36">
        <w:t>60</w:t>
      </w:r>
      <w:r w:rsidR="00240984" w:rsidRPr="009C667C">
        <w:t xml:space="preserve"> </w:t>
      </w:r>
      <w:r w:rsidRPr="009C667C">
        <w:t>на М</w:t>
      </w:r>
      <w:r w:rsidR="00240984" w:rsidRPr="009C667C">
        <w:t>С</w:t>
      </w:r>
      <w:r w:rsidRPr="009C667C">
        <w:t xml:space="preserve"> /</w:t>
      </w:r>
      <w:r w:rsidR="00937629" w:rsidRPr="005A000B">
        <w:rPr>
          <w:lang w:val="ru-RU"/>
        </w:rPr>
        <w:t>01</w:t>
      </w:r>
      <w:r w:rsidRPr="009C667C">
        <w:t>.0</w:t>
      </w:r>
      <w:r w:rsidR="00937629" w:rsidRPr="005A000B">
        <w:rPr>
          <w:lang w:val="ru-RU"/>
        </w:rPr>
        <w:t>7</w:t>
      </w:r>
      <w:r w:rsidRPr="009C667C">
        <w:t>.201</w:t>
      </w:r>
      <w:r w:rsidR="00937629" w:rsidRPr="005A000B">
        <w:rPr>
          <w:lang w:val="ru-RU"/>
        </w:rPr>
        <w:t>6</w:t>
      </w:r>
      <w:r w:rsidRPr="009C667C">
        <w:t xml:space="preserve"> г. предприема действия по налагане на финансови корекции; </w:t>
      </w:r>
    </w:p>
    <w:p w14:paraId="30F86753" w14:textId="70CF69E1" w:rsidR="00FB53EA" w:rsidRDefault="00FB53EA" w:rsidP="006E5FA0">
      <w:pPr>
        <w:pStyle w:val="OPACbullet"/>
        <w:numPr>
          <w:ilvl w:val="0"/>
          <w:numId w:val="7"/>
        </w:numPr>
        <w:tabs>
          <w:tab w:val="num" w:pos="720"/>
        </w:tabs>
        <w:ind w:left="0" w:firstLine="357"/>
      </w:pPr>
      <w:r w:rsidRPr="00FB53EA">
        <w:t xml:space="preserve">В случай на установени пропуски и несъответствия при прилагане на </w:t>
      </w:r>
      <w:r w:rsidRPr="00CF6F36">
        <w:t>Раздел ІІІ „Администриране на нередности и извършване на финансови корекции“ на глава пета „Финансово управление и контрол“ от ЗУСЕСИФ и на ПМС 57/28.03.2017 г. предприема действия по налагане на финансови корекции</w:t>
      </w:r>
      <w:r>
        <w:t>;</w:t>
      </w:r>
    </w:p>
    <w:p w14:paraId="4A6D1B53" w14:textId="061A7EE5" w:rsidR="00FB53EA" w:rsidRPr="00CF6F36" w:rsidRDefault="00FB53EA" w:rsidP="00AF60EF">
      <w:pPr>
        <w:pStyle w:val="ListParagraph"/>
        <w:numPr>
          <w:ilvl w:val="0"/>
          <w:numId w:val="46"/>
        </w:numPr>
        <w:spacing w:before="240" w:after="160"/>
        <w:ind w:left="0" w:firstLine="360"/>
        <w:jc w:val="both"/>
        <w:rPr>
          <w:rFonts w:ascii="Times New Roman" w:eastAsia="Times New Roman" w:hAnsi="Times New Roman"/>
          <w:sz w:val="24"/>
          <w:szCs w:val="24"/>
          <w:lang w:eastAsia="bg-BG"/>
        </w:rPr>
      </w:pPr>
      <w:r w:rsidRPr="00CF6F36">
        <w:rPr>
          <w:rFonts w:ascii="Times New Roman" w:eastAsia="Times New Roman" w:hAnsi="Times New Roman"/>
          <w:sz w:val="24"/>
          <w:szCs w:val="24"/>
          <w:lang w:eastAsia="bg-BG"/>
        </w:rPr>
        <w:t>Осъществява проверка за допустимост, съгласно приложимия режим на държавни помощи, посочен в Насоките</w:t>
      </w:r>
      <w:r w:rsidR="006773CD">
        <w:rPr>
          <w:rFonts w:ascii="Times New Roman" w:eastAsia="Times New Roman" w:hAnsi="Times New Roman"/>
          <w:sz w:val="24"/>
          <w:szCs w:val="24"/>
          <w:lang w:eastAsia="bg-BG"/>
        </w:rPr>
        <w:t xml:space="preserve"> за кандидатстване по конкретната процедура</w:t>
      </w:r>
      <w:r w:rsidRPr="00CF6F36">
        <w:rPr>
          <w:rFonts w:ascii="Times New Roman" w:eastAsia="Times New Roman" w:hAnsi="Times New Roman"/>
          <w:sz w:val="24"/>
          <w:szCs w:val="24"/>
          <w:lang w:eastAsia="bg-BG"/>
        </w:rPr>
        <w:t>, включит</w:t>
      </w:r>
      <w:r w:rsidRPr="00FB53EA">
        <w:rPr>
          <w:rFonts w:ascii="Times New Roman" w:eastAsia="Times New Roman" w:hAnsi="Times New Roman"/>
          <w:sz w:val="24"/>
          <w:szCs w:val="24"/>
          <w:lang w:eastAsia="bg-BG"/>
        </w:rPr>
        <w:t>елно условия за липса на помощ;</w:t>
      </w:r>
    </w:p>
    <w:p w14:paraId="75137A6A" w14:textId="35A50F7E" w:rsidR="00FB53EA" w:rsidRPr="00FB53EA" w:rsidRDefault="00D0523C" w:rsidP="006E5FA0">
      <w:pPr>
        <w:pStyle w:val="OPACbullet"/>
        <w:numPr>
          <w:ilvl w:val="0"/>
          <w:numId w:val="7"/>
        </w:numPr>
        <w:tabs>
          <w:tab w:val="num" w:pos="720"/>
        </w:tabs>
        <w:ind w:left="0" w:firstLine="357"/>
      </w:pPr>
      <w:r>
        <w:t>Поддържа Регистър</w:t>
      </w:r>
      <w:r w:rsidR="00FB53EA">
        <w:t xml:space="preserve"> на постъпилите искания за плащания;</w:t>
      </w:r>
    </w:p>
    <w:p w14:paraId="1A89ACE5" w14:textId="037DD8A0" w:rsidR="00EF578F" w:rsidRPr="00112120" w:rsidRDefault="00EF578F" w:rsidP="006E5FA0">
      <w:pPr>
        <w:pStyle w:val="OPACbullet"/>
        <w:numPr>
          <w:ilvl w:val="0"/>
          <w:numId w:val="7"/>
        </w:numPr>
        <w:tabs>
          <w:tab w:val="num" w:pos="720"/>
        </w:tabs>
        <w:ind w:left="0" w:firstLine="357"/>
      </w:pPr>
      <w:r w:rsidRPr="00112120">
        <w:t xml:space="preserve">Поддържа </w:t>
      </w:r>
      <w:r w:rsidR="00E05BA8">
        <w:t>Р</w:t>
      </w:r>
      <w:r w:rsidR="00E05BA8" w:rsidRPr="00112120">
        <w:t xml:space="preserve">егистър </w:t>
      </w:r>
      <w:r w:rsidRPr="00112120">
        <w:t>на наложените финансови корекции;</w:t>
      </w:r>
    </w:p>
    <w:p w14:paraId="2EBA7A3A" w14:textId="370276F5" w:rsidR="00EF578F" w:rsidRPr="009C667C" w:rsidRDefault="00EF578F" w:rsidP="006E5FA0">
      <w:pPr>
        <w:pStyle w:val="OPACbullet"/>
        <w:numPr>
          <w:ilvl w:val="0"/>
          <w:numId w:val="7"/>
        </w:numPr>
        <w:tabs>
          <w:tab w:val="num" w:pos="720"/>
        </w:tabs>
        <w:ind w:left="0" w:firstLine="357"/>
      </w:pPr>
      <w:r w:rsidRPr="009C667C">
        <w:t xml:space="preserve">При възлагане от </w:t>
      </w:r>
      <w:r w:rsidR="00E05BA8">
        <w:t>РУО</w:t>
      </w:r>
      <w:r w:rsidRPr="009C667C">
        <w:t xml:space="preserve"> на ОПДУ </w:t>
      </w:r>
      <w:r w:rsidR="005C0507">
        <w:t>дава становища</w:t>
      </w:r>
      <w:r w:rsidRPr="009C667C">
        <w:t xml:space="preserve"> по постъпили възражения и жалби от страна на бенефициенти по ОПДУ;</w:t>
      </w:r>
    </w:p>
    <w:p w14:paraId="42EFBCEA" w14:textId="2C6E5305" w:rsidR="00EF578F" w:rsidRPr="009C667C" w:rsidRDefault="00EF578F" w:rsidP="006E5FA0">
      <w:pPr>
        <w:pStyle w:val="OPACbullet"/>
        <w:numPr>
          <w:ilvl w:val="0"/>
          <w:numId w:val="7"/>
        </w:numPr>
        <w:tabs>
          <w:tab w:val="num" w:pos="720"/>
        </w:tabs>
        <w:ind w:left="0" w:firstLine="357"/>
      </w:pPr>
      <w:r w:rsidRPr="009C667C">
        <w:t xml:space="preserve">Организира и осъществява процеса на регистриране, администриране и докладване на </w:t>
      </w:r>
      <w:r w:rsidR="0052390E" w:rsidRPr="009C667C">
        <w:t xml:space="preserve">сигнали и </w:t>
      </w:r>
      <w:r w:rsidRPr="009C667C">
        <w:t>установени нередности по ОПДУ и последващото им проследяване, включително поддържа регистри</w:t>
      </w:r>
      <w:r w:rsidR="0052390E" w:rsidRPr="009C667C">
        <w:t xml:space="preserve"> в ИСУН</w:t>
      </w:r>
      <w:r w:rsidRPr="009C667C">
        <w:t xml:space="preserve">, следи за въвеждането и докладването на нередностите с помощта на </w:t>
      </w:r>
      <w:r w:rsidRPr="009C667C">
        <w:rPr>
          <w:lang w:val="en-US"/>
        </w:rPr>
        <w:t>Irregularity</w:t>
      </w:r>
      <w:r w:rsidRPr="009C667C">
        <w:rPr>
          <w:lang w:val="ru-RU"/>
        </w:rPr>
        <w:t xml:space="preserve"> </w:t>
      </w:r>
      <w:r w:rsidRPr="009C667C">
        <w:rPr>
          <w:lang w:val="en-US"/>
        </w:rPr>
        <w:t>Management</w:t>
      </w:r>
      <w:r w:rsidRPr="009C667C">
        <w:rPr>
          <w:lang w:val="ru-RU"/>
        </w:rPr>
        <w:t xml:space="preserve"> </w:t>
      </w:r>
      <w:r w:rsidRPr="009C667C">
        <w:rPr>
          <w:lang w:val="en-US"/>
        </w:rPr>
        <w:t>System</w:t>
      </w:r>
      <w:r w:rsidRPr="009C667C">
        <w:t xml:space="preserve"> (IMS) на Европейската служба за борба с измамите (OLAF);</w:t>
      </w:r>
    </w:p>
    <w:p w14:paraId="022F3F8B" w14:textId="77777777" w:rsidR="00EF578F" w:rsidRPr="009C667C" w:rsidRDefault="00EF578F" w:rsidP="006E5FA0">
      <w:pPr>
        <w:pStyle w:val="OPACbullet"/>
        <w:numPr>
          <w:ilvl w:val="0"/>
          <w:numId w:val="7"/>
        </w:numPr>
        <w:tabs>
          <w:tab w:val="num" w:pos="720"/>
        </w:tabs>
        <w:ind w:left="0" w:firstLine="357"/>
      </w:pPr>
      <w:r w:rsidRPr="009C667C">
        <w:t xml:space="preserve">Предприема действия по </w:t>
      </w:r>
      <w:r w:rsidRPr="00CF6F36">
        <w:rPr>
          <w:highlight w:val="yellow"/>
        </w:rPr>
        <w:t>възстановяването на сумите</w:t>
      </w:r>
      <w:r w:rsidRPr="009C667C">
        <w:t xml:space="preserve"> по регистрирани нередности по ОПДУ и на всички неправомерно изплатени средства, както в частта европейско съфинансиране, така и в частта дължима към националния бюджет; </w:t>
      </w:r>
    </w:p>
    <w:p w14:paraId="69A56580" w14:textId="6EFF5518" w:rsidR="00EF578F" w:rsidRPr="009C667C" w:rsidRDefault="00EF578F" w:rsidP="006E5FA0">
      <w:pPr>
        <w:pStyle w:val="OPACbullet"/>
        <w:numPr>
          <w:ilvl w:val="0"/>
          <w:numId w:val="7"/>
        </w:numPr>
        <w:tabs>
          <w:tab w:val="num" w:pos="720"/>
        </w:tabs>
        <w:ind w:left="0" w:firstLine="357"/>
      </w:pPr>
      <w:r w:rsidRPr="009C667C">
        <w:t xml:space="preserve">Сътрудничи с дирекция АФКОС към администрацията на МВР и с OLAF по отношение на разкриване, отчитане и докладване на нередности; </w:t>
      </w:r>
    </w:p>
    <w:p w14:paraId="2362445D" w14:textId="77777777" w:rsidR="00EF578F" w:rsidRPr="009C667C" w:rsidRDefault="00EF578F" w:rsidP="006E5FA0">
      <w:pPr>
        <w:pStyle w:val="OPACbullet"/>
        <w:numPr>
          <w:ilvl w:val="0"/>
          <w:numId w:val="7"/>
        </w:numPr>
        <w:tabs>
          <w:tab w:val="num" w:pos="720"/>
        </w:tabs>
        <w:ind w:left="0" w:firstLine="357"/>
      </w:pPr>
      <w:r w:rsidRPr="009C667C">
        <w:t>При упълномощаване извършва действия на процесуално представителство по дела, заведени във връзка с дейността на УО на ОПДУ.</w:t>
      </w:r>
    </w:p>
    <w:p w14:paraId="37E79F28" w14:textId="77777777" w:rsidR="00CC1570" w:rsidRPr="009C667C" w:rsidRDefault="00CC1570" w:rsidP="0037147A">
      <w:pPr>
        <w:pStyle w:val="OPACbullet"/>
        <w:numPr>
          <w:ilvl w:val="0"/>
          <w:numId w:val="0"/>
        </w:numPr>
        <w:ind w:left="357"/>
      </w:pPr>
    </w:p>
    <w:p w14:paraId="7C9E657A" w14:textId="3ECC0F65" w:rsidR="00EF578F" w:rsidRPr="009C667C" w:rsidRDefault="006160E5" w:rsidP="00C1050B">
      <w:pPr>
        <w:pStyle w:val="BodyText"/>
        <w:spacing w:before="120" w:after="0"/>
        <w:jc w:val="both"/>
      </w:pPr>
      <w:r w:rsidRPr="009C667C">
        <w:rPr>
          <w:noProof/>
        </w:rPr>
        <mc:AlternateContent>
          <mc:Choice Requires="wps">
            <w:drawing>
              <wp:anchor distT="0" distB="0" distL="114300" distR="114300" simplePos="0" relativeHeight="251662336" behindDoc="0" locked="0" layoutInCell="1" allowOverlap="1" wp14:anchorId="73267EF0" wp14:editId="459394E6">
                <wp:simplePos x="0" y="0"/>
                <wp:positionH relativeFrom="column">
                  <wp:posOffset>1957705</wp:posOffset>
                </wp:positionH>
                <wp:positionV relativeFrom="paragraph">
                  <wp:posOffset>85090</wp:posOffset>
                </wp:positionV>
                <wp:extent cx="1362075" cy="730155"/>
                <wp:effectExtent l="0" t="0" r="28575" b="32385"/>
                <wp:wrapNone/>
                <wp:docPr id="5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995B5F3" w14:textId="77777777" w:rsidR="00C521E6" w:rsidRPr="005A000B" w:rsidRDefault="00C521E6" w:rsidP="00B92F97">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67EF0" id="_x0000_s1040" type="#_x0000_t202" style="position:absolute;left:0;text-align:left;margin-left:154.15pt;margin-top:6.7pt;width:107.25pt;height: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" fillcolor="#4f81bd" stroked="f" strokeweight="0">
                <v:fill color2="#365e8f" focusposition=".5,.5" focussize="" focus="100%" type="gradientRadial"/>
                <v:shadow on="t" color="#243f60" offset="1pt"/>
                <v:textbox>
                  <w:txbxContent>
                    <w:p w14:paraId="6995B5F3" w14:textId="77777777" w:rsidR="00C521E6" w:rsidRPr="005A000B" w:rsidRDefault="00C521E6" w:rsidP="00B92F97">
                      <w:pPr>
                        <w:jc w:val="center"/>
                        <w:rPr>
                          <w:rFonts w:ascii="Times New Roman" w:hAnsi="Times New Roman"/>
                          <w:b/>
                          <w:color w:val="FFFFFF"/>
                          <w:sz w:val="20"/>
                          <w:szCs w:val="20"/>
                        </w:rPr>
                      </w:pPr>
                    </w:p>
                  </w:txbxContent>
                </v:textbox>
              </v:shape>
            </w:pict>
          </mc:Fallback>
        </mc:AlternateContent>
      </w:r>
    </w:p>
    <w:p w14:paraId="63A7F39A" w14:textId="7B600A16" w:rsidR="00EF578F" w:rsidRPr="00C341E1" w:rsidRDefault="00EF578F" w:rsidP="00C1050B">
      <w:pPr>
        <w:pStyle w:val="BodyText"/>
        <w:spacing w:before="120" w:after="0"/>
        <w:jc w:val="both"/>
      </w:pPr>
    </w:p>
    <w:p w14:paraId="3D394592" w14:textId="532414C5" w:rsidR="00EF578F" w:rsidRPr="00112120" w:rsidRDefault="00EF578F" w:rsidP="00C1050B">
      <w:pPr>
        <w:pStyle w:val="BodyText"/>
        <w:spacing w:before="120" w:after="0"/>
        <w:jc w:val="both"/>
      </w:pPr>
    </w:p>
    <w:p w14:paraId="592EB7B9" w14:textId="640E20F7" w:rsidR="00EF578F" w:rsidRPr="009C667C" w:rsidRDefault="00EF578F" w:rsidP="00536E86">
      <w:pPr>
        <w:pStyle w:val="OPACbullet"/>
        <w:numPr>
          <w:ilvl w:val="0"/>
          <w:numId w:val="0"/>
        </w:numPr>
        <w:spacing w:before="0"/>
        <w:ind w:left="357"/>
      </w:pPr>
    </w:p>
    <w:p w14:paraId="704B0B32" w14:textId="5ABABB65" w:rsidR="00EF578F" w:rsidRPr="009C667C" w:rsidRDefault="0012264B"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299" distR="114299" simplePos="0" relativeHeight="251701248" behindDoc="0" locked="0" layoutInCell="1" allowOverlap="1" wp14:anchorId="3C991B02" wp14:editId="487D5F96">
                <wp:simplePos x="0" y="0"/>
                <wp:positionH relativeFrom="column">
                  <wp:posOffset>2514600</wp:posOffset>
                </wp:positionH>
                <wp:positionV relativeFrom="paragraph">
                  <wp:posOffset>18415</wp:posOffset>
                </wp:positionV>
                <wp:extent cx="262890" cy="0"/>
                <wp:effectExtent l="32703" t="5397" r="100647" b="43498"/>
                <wp:wrapNone/>
                <wp:docPr id="4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6289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C69812" id="AutoShape 29" o:spid="_x0000_s1026" type="#_x0000_t32" style="position:absolute;margin-left:198pt;margin-top:1.45pt;width:20.7pt;height:0;rotation:90;z-index:251701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50048" behindDoc="0" locked="0" layoutInCell="1" allowOverlap="1" wp14:anchorId="16897A2E" wp14:editId="7EB4C8A6">
                <wp:simplePos x="0" y="0"/>
                <wp:positionH relativeFrom="column">
                  <wp:posOffset>1829757</wp:posOffset>
                </wp:positionH>
                <wp:positionV relativeFrom="paragraph">
                  <wp:posOffset>150201</wp:posOffset>
                </wp:positionV>
                <wp:extent cx="1583141" cy="459105"/>
                <wp:effectExtent l="0" t="0" r="17145" b="36195"/>
                <wp:wrapNone/>
                <wp:docPr id="49"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141" cy="4591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83D5367" w14:textId="77777777" w:rsidR="00C521E6" w:rsidRPr="005A000B" w:rsidRDefault="00C521E6" w:rsidP="00504320">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97A2E" id="Text Box 137" o:spid="_x0000_s1041" type="#_x0000_t202" style="position:absolute;margin-left:144.1pt;margin-top:11.85pt;width:124.65pt;height:36.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" fillcolor="#4f81bd" stroked="f" strokeweight="0">
                <v:fill color2="#365e8f" focusposition=".5,.5" focussize="" focus="100%" type="gradientRadial"/>
                <v:shadow on="t" color="#243f60" offset="1pt"/>
                <v:textbox>
                  <w:txbxContent>
                    <w:p w14:paraId="483D5367" w14:textId="77777777" w:rsidR="00C521E6" w:rsidRPr="005A000B" w:rsidRDefault="00C521E6" w:rsidP="00504320">
                      <w:pPr>
                        <w:pStyle w:val="NoSpacing"/>
                        <w:jc w:val="center"/>
                        <w:rPr>
                          <w:rFonts w:ascii="Times New Roman" w:hAnsi="Times New Roman"/>
                          <w:b/>
                          <w:color w:val="FFFFFF"/>
                          <w:sz w:val="20"/>
                          <w:szCs w:val="20"/>
                        </w:rPr>
                      </w:pPr>
                    </w:p>
                  </w:txbxContent>
                </v:textbox>
              </v:shape>
            </w:pict>
          </mc:Fallback>
        </mc:AlternateContent>
      </w:r>
    </w:p>
    <w:p w14:paraId="09F978F3" w14:textId="69EA57E4" w:rsidR="00EF578F" w:rsidRPr="00C341E1" w:rsidRDefault="0012264B"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2096" behindDoc="0" locked="0" layoutInCell="1" allowOverlap="1" wp14:anchorId="332106E3" wp14:editId="0E7E8195">
                <wp:simplePos x="0" y="0"/>
                <wp:positionH relativeFrom="column">
                  <wp:posOffset>2776855</wp:posOffset>
                </wp:positionH>
                <wp:positionV relativeFrom="paragraph">
                  <wp:posOffset>305435</wp:posOffset>
                </wp:positionV>
                <wp:extent cx="1520190" cy="309245"/>
                <wp:effectExtent l="0" t="0" r="80010" b="71755"/>
                <wp:wrapNone/>
                <wp:docPr id="31"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0190" cy="3092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084201" id="AutoShape 148" o:spid="_x0000_s1026" type="#_x0000_t32" style="position:absolute;margin-left:218.65pt;margin-top:24.05pt;width:119.7pt;height:24.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51072" behindDoc="0" locked="0" layoutInCell="1" allowOverlap="1" wp14:anchorId="1511F395" wp14:editId="1EDBD8C4">
                <wp:simplePos x="0" y="0"/>
                <wp:positionH relativeFrom="column">
                  <wp:posOffset>871854</wp:posOffset>
                </wp:positionH>
                <wp:positionV relativeFrom="paragraph">
                  <wp:posOffset>305435</wp:posOffset>
                </wp:positionV>
                <wp:extent cx="1628775" cy="309245"/>
                <wp:effectExtent l="38100" t="0" r="28575" b="71755"/>
                <wp:wrapNone/>
                <wp:docPr id="3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8775" cy="3092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B9E5EF" id="AutoShape 142" o:spid="_x0000_s1026" type="#_x0000_t32" style="position:absolute;margin-left:68.65pt;margin-top:24.05pt;width:128.25pt;height:24.3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" strokecolor="#002060">
                <v:stroke endarrow="block"/>
              </v:shape>
            </w:pict>
          </mc:Fallback>
        </mc:AlternateContent>
      </w:r>
    </w:p>
    <w:p w14:paraId="42A1B873" w14:textId="5E3ABD56" w:rsidR="00EF578F" w:rsidRPr="009C667C" w:rsidRDefault="0012264B"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299" distR="114299" simplePos="0" relativeHeight="251668480" behindDoc="0" locked="0" layoutInCell="1" allowOverlap="1" wp14:anchorId="6CBA48AF" wp14:editId="2F32DA0B">
                <wp:simplePos x="0" y="0"/>
                <wp:positionH relativeFrom="column">
                  <wp:posOffset>2486979</wp:posOffset>
                </wp:positionH>
                <wp:positionV relativeFrom="paragraph">
                  <wp:posOffset>58103</wp:posOffset>
                </wp:positionV>
                <wp:extent cx="368300" cy="136525"/>
                <wp:effectExtent l="1587" t="0" r="90488" b="52387"/>
                <wp:wrapNone/>
                <wp:docPr id="2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368300" cy="13652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E2E36" id="AutoShape 29" o:spid="_x0000_s1026" type="#_x0000_t32" style="position:absolute;margin-left:195.85pt;margin-top:4.6pt;width:29pt;height:10.75pt;rotation:-90;flip:y;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" strokecolor="#002060">
                <v:stroke endarrow="block"/>
              </v:shape>
            </w:pict>
          </mc:Fallback>
        </mc:AlternateContent>
      </w:r>
      <w:r w:rsidR="004D2F11" w:rsidRPr="005A000B">
        <w:rPr>
          <w:rFonts w:ascii="Times New Roman" w:hAnsi="Times New Roman"/>
          <w:noProof/>
          <w:lang w:eastAsia="bg-BG"/>
        </w:rPr>
        <mc:AlternateContent>
          <mc:Choice Requires="wps">
            <w:drawing>
              <wp:anchor distT="0" distB="0" distL="114300" distR="114300" simplePos="0" relativeHeight="251658240" behindDoc="0" locked="0" layoutInCell="1" allowOverlap="1" wp14:anchorId="650F0649" wp14:editId="77E7B9A0">
                <wp:simplePos x="0" y="0"/>
                <wp:positionH relativeFrom="column">
                  <wp:posOffset>138430</wp:posOffset>
                </wp:positionH>
                <wp:positionV relativeFrom="paragraph">
                  <wp:posOffset>330834</wp:posOffset>
                </wp:positionV>
                <wp:extent cx="1207135" cy="1228725"/>
                <wp:effectExtent l="0" t="0" r="12065" b="47625"/>
                <wp:wrapNone/>
                <wp:docPr id="2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12287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08C9D94" w14:textId="77777777" w:rsidR="00C521E6" w:rsidRPr="005A000B" w:rsidRDefault="00C521E6" w:rsidP="00504320">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F0649" id="Text Box 162" o:spid="_x0000_s1042" type="#_x0000_t202" style="position:absolute;margin-left:10.9pt;margin-top:26.05pt;width:95.05pt;height:9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" fillcolor="#4f81bd" stroked="f" strokeweight="0">
                <v:fill color2="#365e8f" focusposition=".5,.5" focussize="" focus="100%" type="gradientRadial"/>
                <v:shadow on="t" color="#243f60" offset="1pt"/>
                <v:textbox>
                  <w:txbxContent>
                    <w:p w14:paraId="108C9D94" w14:textId="77777777" w:rsidR="00C521E6" w:rsidRPr="005A000B" w:rsidRDefault="00C521E6" w:rsidP="00504320">
                      <w:pPr>
                        <w:pStyle w:val="NoSpacing"/>
                        <w:jc w:val="center"/>
                        <w:rPr>
                          <w:rFonts w:ascii="Times New Roman" w:hAnsi="Times New Roman"/>
                          <w:b/>
                          <w:color w:val="FFFFFF"/>
                          <w:sz w:val="20"/>
                          <w:szCs w:val="20"/>
                        </w:rPr>
                      </w:pPr>
                    </w:p>
                  </w:txbxContent>
                </v:textbox>
              </v:shape>
            </w:pict>
          </mc:Fallback>
        </mc:AlternateContent>
      </w:r>
    </w:p>
    <w:p w14:paraId="512DFA21" w14:textId="5EDC6B59"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61312" behindDoc="0" locked="0" layoutInCell="1" allowOverlap="1" wp14:anchorId="41834C33" wp14:editId="75E3A875">
                <wp:simplePos x="0" y="0"/>
                <wp:positionH relativeFrom="column">
                  <wp:posOffset>3893820</wp:posOffset>
                </wp:positionH>
                <wp:positionV relativeFrom="paragraph">
                  <wp:posOffset>2540</wp:posOffset>
                </wp:positionV>
                <wp:extent cx="1207135" cy="703580"/>
                <wp:effectExtent l="0" t="0" r="27305" b="45085"/>
                <wp:wrapNone/>
                <wp:docPr id="2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4AEE740" w14:textId="77777777" w:rsidR="00C521E6" w:rsidRPr="005A000B" w:rsidRDefault="00C521E6" w:rsidP="00B92F97">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34C33" id="_x0000_s1043" type="#_x0000_t202" style="position:absolute;margin-left:306.6pt;margin-top:.2pt;width:95.05pt;height:5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K7S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" fillcolor="#4f81bd" stroked="f" strokeweight="0">
                <v:fill color2="#365e8f" focusposition=".5,.5" focussize="" focus="100%" type="gradientRadial"/>
                <v:shadow on="t" color="#243f60" offset="1pt"/>
                <v:textbox>
                  <w:txbxContent>
                    <w:p w14:paraId="14AEE740" w14:textId="77777777" w:rsidR="00C521E6" w:rsidRPr="005A000B" w:rsidRDefault="00C521E6" w:rsidP="00B92F97">
                      <w:pPr>
                        <w:pStyle w:val="NoSpacing"/>
                        <w:jc w:val="center"/>
                        <w:rPr>
                          <w:rFonts w:ascii="Times New Roman" w:hAnsi="Times New Roman"/>
                          <w:b/>
                          <w:color w:val="FFFFFF"/>
                          <w:sz w:val="20"/>
                          <w:szCs w:val="20"/>
                        </w:rPr>
                      </w:pP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60288" behindDoc="0" locked="0" layoutInCell="1" allowOverlap="1" wp14:anchorId="0C70FC7C" wp14:editId="313371C7">
                <wp:simplePos x="0" y="0"/>
                <wp:positionH relativeFrom="column">
                  <wp:posOffset>2013585</wp:posOffset>
                </wp:positionH>
                <wp:positionV relativeFrom="paragraph">
                  <wp:posOffset>2540</wp:posOffset>
                </wp:positionV>
                <wp:extent cx="1207135" cy="703580"/>
                <wp:effectExtent l="0" t="0" r="27305" b="45085"/>
                <wp:wrapNone/>
                <wp:docPr id="25"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B07509D" w14:textId="77777777" w:rsidR="00C521E6" w:rsidRPr="005A000B" w:rsidRDefault="00C521E6" w:rsidP="00B92F97">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0FC7C" id="_x0000_s1044" type="#_x0000_t202" style="position:absolute;margin-left:158.55pt;margin-top:.2pt;width:95.05pt;height:5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x+3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" fillcolor="#4f81bd" stroked="f" strokeweight="0">
                <v:fill color2="#365e8f" focusposition=".5,.5" focussize="" focus="100%" type="gradientRadial"/>
                <v:shadow on="t" color="#243f60" offset="1pt"/>
                <v:textbox>
                  <w:txbxContent>
                    <w:p w14:paraId="7B07509D" w14:textId="77777777" w:rsidR="00C521E6" w:rsidRPr="005A000B" w:rsidRDefault="00C521E6" w:rsidP="00B92F97">
                      <w:pPr>
                        <w:pStyle w:val="NoSpacing"/>
                        <w:jc w:val="center"/>
                        <w:rPr>
                          <w:rFonts w:ascii="Times New Roman" w:hAnsi="Times New Roman"/>
                          <w:b/>
                          <w:color w:val="FFFFFF"/>
                          <w:sz w:val="20"/>
                          <w:szCs w:val="20"/>
                        </w:rPr>
                      </w:pPr>
                    </w:p>
                  </w:txbxContent>
                </v:textbox>
              </v:shape>
            </w:pict>
          </mc:Fallback>
        </mc:AlternateContent>
      </w:r>
    </w:p>
    <w:p w14:paraId="6BE1A278" w14:textId="77777777" w:rsidR="00EF578F" w:rsidRPr="00C341E1" w:rsidRDefault="00EF578F" w:rsidP="00536E86">
      <w:pPr>
        <w:rPr>
          <w:rFonts w:ascii="Times New Roman" w:hAnsi="Times New Roman"/>
          <w:sz w:val="24"/>
          <w:szCs w:val="24"/>
        </w:rPr>
      </w:pPr>
    </w:p>
    <w:p w14:paraId="4A22D7AB" w14:textId="77777777" w:rsidR="00EF578F" w:rsidRPr="00112120" w:rsidRDefault="00EF578F" w:rsidP="00536E86">
      <w:pPr>
        <w:rPr>
          <w:rFonts w:ascii="Times New Roman" w:hAnsi="Times New Roman"/>
          <w:sz w:val="24"/>
          <w:szCs w:val="24"/>
        </w:rPr>
      </w:pPr>
    </w:p>
    <w:p w14:paraId="35B8A18D" w14:textId="77777777" w:rsidR="00EF578F" w:rsidRPr="009C667C" w:rsidRDefault="00EF578F" w:rsidP="00536E86">
      <w:pPr>
        <w:rPr>
          <w:rFonts w:ascii="Times New Roman" w:hAnsi="Times New Roman"/>
          <w:sz w:val="24"/>
          <w:szCs w:val="24"/>
        </w:rPr>
      </w:pPr>
    </w:p>
    <w:p w14:paraId="071A5D51" w14:textId="283476BF" w:rsidR="00EF578F" w:rsidRPr="009C667C" w:rsidRDefault="00EF578F" w:rsidP="00851421">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 xml:space="preserve">Отдел „Финансово управление” </w:t>
      </w:r>
      <w:r w:rsidR="00590908">
        <w:rPr>
          <w:rFonts w:ascii="Times New Roman" w:hAnsi="Times New Roman"/>
          <w:i/>
          <w:color w:val="003399"/>
          <w:sz w:val="24"/>
          <w:szCs w:val="24"/>
        </w:rPr>
        <w:t>(ФУ)</w:t>
      </w:r>
    </w:p>
    <w:p w14:paraId="197A9DA8"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подготовка на финансови отчети и доклади по сертификация и декларации за допустими разходи към Сертифициращия орган.</w:t>
      </w:r>
    </w:p>
    <w:p w14:paraId="0FFEF679"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43423B86" w14:textId="77777777" w:rsidR="00EF578F" w:rsidRPr="009C667C" w:rsidRDefault="00EF578F" w:rsidP="00851421">
      <w:pPr>
        <w:pStyle w:val="OPACbullet"/>
        <w:numPr>
          <w:ilvl w:val="0"/>
          <w:numId w:val="7"/>
        </w:numPr>
        <w:tabs>
          <w:tab w:val="num" w:pos="720"/>
        </w:tabs>
        <w:ind w:left="0" w:firstLine="357"/>
      </w:pPr>
      <w:r w:rsidRPr="009C667C">
        <w:t>Осъществява функции по одобряване и извършване на плащания към бенефициентите по програмата, в т.ч.:</w:t>
      </w:r>
    </w:p>
    <w:p w14:paraId="5EF26D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14:paraId="154D8E39"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добрява плащания по програмата като прилага системата на двойния подпис;</w:t>
      </w:r>
    </w:p>
    <w:p w14:paraId="5B55CAAA" w14:textId="245D7E5F"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ЕБРА. При необходимост, изготвя искания за средства до Сертифициращия орган;</w:t>
      </w:r>
    </w:p>
    <w:p w14:paraId="054CD12D"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годишната прогноза до Сертифициращия орган;</w:t>
      </w:r>
    </w:p>
    <w:p w14:paraId="6F0150A9" w14:textId="77777777" w:rsidR="00EF578F" w:rsidRPr="009C667C" w:rsidRDefault="00EF578F" w:rsidP="00851421">
      <w:pPr>
        <w:pStyle w:val="OPACbullet"/>
        <w:numPr>
          <w:ilvl w:val="0"/>
          <w:numId w:val="7"/>
        </w:numPr>
        <w:tabs>
          <w:tab w:val="num" w:pos="720"/>
        </w:tabs>
        <w:ind w:left="0" w:firstLine="357"/>
      </w:pPr>
      <w:r w:rsidRPr="009C667C">
        <w:t xml:space="preserve">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w:t>
      </w:r>
      <w:r w:rsidRPr="005A000B">
        <w:rPr>
          <w:i/>
        </w:rPr>
        <w:t>Закона за счетоводството</w:t>
      </w:r>
      <w:r w:rsidRPr="009C667C">
        <w:t xml:space="preserve"> и вътрешните правила и инструкции;</w:t>
      </w:r>
    </w:p>
    <w:p w14:paraId="20804EC5" w14:textId="31C5D9CE" w:rsidR="00EF578F" w:rsidRPr="009C667C" w:rsidRDefault="00EF578F" w:rsidP="00851421">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14:paraId="755A9A47" w14:textId="77777777" w:rsidR="00EF578F" w:rsidRPr="009C667C" w:rsidRDefault="00EF578F" w:rsidP="00851421">
      <w:pPr>
        <w:pStyle w:val="OPACbullet"/>
        <w:numPr>
          <w:ilvl w:val="0"/>
          <w:numId w:val="7"/>
        </w:numPr>
        <w:tabs>
          <w:tab w:val="num" w:pos="720"/>
        </w:tabs>
        <w:ind w:left="0" w:firstLine="357"/>
      </w:pPr>
      <w:r w:rsidRPr="009C667C">
        <w:t xml:space="preserve">Организира и осъществява финансовата и счетоводна отчетност по програмата, в т.ч.: </w:t>
      </w:r>
    </w:p>
    <w:p w14:paraId="2FDD9745"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14:paraId="6301071C"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14:paraId="397A9D3B"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тримесечни и годишни оборотни ведомости;</w:t>
      </w:r>
    </w:p>
    <w:p w14:paraId="2FEEB5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14:paraId="73A3AA27" w14:textId="0E417EC5"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w:t>
      </w:r>
    </w:p>
    <w:p w14:paraId="3031A0DA"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14:paraId="7AF487E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14:paraId="120DEE41" w14:textId="77777777" w:rsidR="00EF578F" w:rsidRPr="009C667C" w:rsidRDefault="00EF578F" w:rsidP="00851421">
      <w:pPr>
        <w:pStyle w:val="OPACbullet"/>
        <w:numPr>
          <w:ilvl w:val="0"/>
          <w:numId w:val="7"/>
        </w:numPr>
        <w:tabs>
          <w:tab w:val="num" w:pos="720"/>
        </w:tabs>
        <w:ind w:left="0" w:firstLine="357"/>
      </w:pPr>
      <w:r w:rsidRPr="009C667C">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14:paraId="3B79DE8C" w14:textId="77777777" w:rsidR="00EF578F" w:rsidRPr="009C667C" w:rsidRDefault="00EF578F" w:rsidP="00851421">
      <w:pPr>
        <w:pStyle w:val="OPACbullet"/>
        <w:numPr>
          <w:ilvl w:val="0"/>
          <w:numId w:val="7"/>
        </w:numPr>
        <w:tabs>
          <w:tab w:val="num" w:pos="720"/>
        </w:tabs>
        <w:ind w:left="0" w:firstLine="357"/>
      </w:pPr>
      <w:r w:rsidRPr="009C667C">
        <w:t>Участва в управлението на риска на ниво програма при изпълнението на ОПДУ;</w:t>
      </w:r>
    </w:p>
    <w:p w14:paraId="4D5B7DC5" w14:textId="77777777" w:rsidR="00EF578F" w:rsidRPr="009C667C" w:rsidRDefault="00EF578F" w:rsidP="00851421">
      <w:pPr>
        <w:pStyle w:val="OPACbullet"/>
        <w:numPr>
          <w:ilvl w:val="0"/>
          <w:numId w:val="7"/>
        </w:numPr>
        <w:tabs>
          <w:tab w:val="num" w:pos="720"/>
        </w:tabs>
        <w:ind w:left="0" w:firstLine="357"/>
      </w:pPr>
      <w:r w:rsidRPr="009C667C">
        <w:t>Участва в процеса по изменение на ОПДУ;</w:t>
      </w:r>
    </w:p>
    <w:p w14:paraId="49F4D166" w14:textId="77777777" w:rsidR="00EF578F" w:rsidRPr="009C667C" w:rsidRDefault="00EF578F" w:rsidP="00851421">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 и подготвя информация за отчитане на напредъка по ОПДУ;</w:t>
      </w:r>
    </w:p>
    <w:p w14:paraId="5011FFEF" w14:textId="77777777" w:rsidR="00EF578F" w:rsidRPr="009C667C" w:rsidRDefault="00EF578F" w:rsidP="00851421">
      <w:pPr>
        <w:pStyle w:val="OPACbullet"/>
        <w:numPr>
          <w:ilvl w:val="0"/>
          <w:numId w:val="7"/>
        </w:numPr>
        <w:tabs>
          <w:tab w:val="num" w:pos="720"/>
        </w:tabs>
        <w:ind w:left="0" w:firstLine="357"/>
      </w:pPr>
      <w:r w:rsidRPr="009C667C">
        <w:t>Изготвя документи и становища от компетентността на отдела;</w:t>
      </w:r>
    </w:p>
    <w:p w14:paraId="5D945168" w14:textId="195F59B7" w:rsidR="00EF578F" w:rsidRDefault="00EF578F" w:rsidP="00851421">
      <w:pPr>
        <w:pStyle w:val="OPACbullet"/>
        <w:numPr>
          <w:ilvl w:val="0"/>
          <w:numId w:val="7"/>
        </w:numPr>
        <w:tabs>
          <w:tab w:val="num" w:pos="720"/>
        </w:tabs>
        <w:ind w:left="0" w:firstLine="357"/>
      </w:pPr>
      <w:r w:rsidRPr="009C667C">
        <w:t>Съдейства на одитиращи, мониториращи, контролни органи и др. при извършване на одити и проверки;</w:t>
      </w:r>
    </w:p>
    <w:p w14:paraId="1E1986FA" w14:textId="77777777" w:rsidR="00D71C23" w:rsidRPr="009C667C" w:rsidRDefault="00D71C23" w:rsidP="00D71C23">
      <w:pPr>
        <w:pStyle w:val="OPACbullet"/>
        <w:numPr>
          <w:ilvl w:val="0"/>
          <w:numId w:val="7"/>
        </w:numPr>
        <w:tabs>
          <w:tab w:val="num" w:pos="720"/>
        </w:tabs>
        <w:ind w:left="0" w:firstLine="357"/>
      </w:pPr>
      <w:r w:rsidRPr="009C667C">
        <w:t>Поддържа регистър на извършените одити по ОПДУ;</w:t>
      </w:r>
    </w:p>
    <w:p w14:paraId="545BE1A9" w14:textId="77777777" w:rsidR="00D71C23" w:rsidRPr="00C341E1" w:rsidRDefault="00D71C23" w:rsidP="00D71C23">
      <w:pPr>
        <w:pStyle w:val="OPACbullet"/>
        <w:numPr>
          <w:ilvl w:val="0"/>
          <w:numId w:val="7"/>
        </w:numPr>
        <w:tabs>
          <w:tab w:val="num" w:pos="720"/>
        </w:tabs>
        <w:ind w:left="0" w:firstLine="357"/>
      </w:pPr>
      <w:r w:rsidRPr="009C667C">
        <w:t>Осигурява проследяване на изпълнението на предоставени препоръки от извършени одити в УО по ОПДУ, както и</w:t>
      </w:r>
      <w:r w:rsidRPr="00C341E1">
        <w:t xml:space="preserve"> по проекти на бенефициенти, съфинансирани по ОПДУ; </w:t>
      </w:r>
    </w:p>
    <w:p w14:paraId="63ECFD1D" w14:textId="77777777" w:rsidR="00D71C23" w:rsidRPr="00174145" w:rsidRDefault="00D71C23" w:rsidP="00D71C23">
      <w:pPr>
        <w:pStyle w:val="OPACbullet"/>
        <w:numPr>
          <w:ilvl w:val="0"/>
          <w:numId w:val="7"/>
        </w:numPr>
        <w:tabs>
          <w:tab w:val="num" w:pos="720"/>
        </w:tabs>
        <w:ind w:left="0" w:firstLine="357"/>
      </w:pPr>
      <w:r w:rsidRPr="009C667C">
        <w:t>Изготвя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1E03FDF7" w14:textId="3478C7F8" w:rsidR="00EF578F" w:rsidRPr="009C667C" w:rsidRDefault="006160E5" w:rsidP="00536E86">
      <w:pPr>
        <w:pStyle w:val="OPACbullet"/>
        <w:numPr>
          <w:ilvl w:val="0"/>
          <w:numId w:val="0"/>
        </w:numPr>
        <w:spacing w:before="0" w:line="276" w:lineRule="auto"/>
        <w:rPr>
          <w:b/>
        </w:rPr>
      </w:pPr>
      <w:r w:rsidRPr="009C667C">
        <w:rPr>
          <w:noProof/>
        </w:rPr>
        <mc:AlternateContent>
          <mc:Choice Requires="wps">
            <w:drawing>
              <wp:anchor distT="0" distB="0" distL="114300" distR="114300" simplePos="0" relativeHeight="251654144" behindDoc="0" locked="0" layoutInCell="1" allowOverlap="1" wp14:anchorId="6592CBFB" wp14:editId="5C70677F">
                <wp:simplePos x="0" y="0"/>
                <wp:positionH relativeFrom="column">
                  <wp:posOffset>1748155</wp:posOffset>
                </wp:positionH>
                <wp:positionV relativeFrom="paragraph">
                  <wp:posOffset>156210</wp:posOffset>
                </wp:positionV>
                <wp:extent cx="1950085" cy="600075"/>
                <wp:effectExtent l="0" t="0" r="12065" b="47625"/>
                <wp:wrapNone/>
                <wp:docPr id="3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0085" cy="6000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890D08" w14:textId="77777777" w:rsidR="00C521E6" w:rsidRPr="005A000B" w:rsidRDefault="00C521E6" w:rsidP="00536E86">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2CBFB" id="Text Box 166" o:spid="_x0000_s1045" type="#_x0000_t202" style="position:absolute;left:0;text-align:left;margin-left:137.65pt;margin-top:12.3pt;width:153.55pt;height:47.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" fillcolor="#4f81bd" stroked="f" strokeweight="0">
                <v:fill color2="#365e8f" focusposition=".5,.5" focussize="" focus="100%" type="gradientRadial"/>
                <v:shadow on="t" color="#243f60" offset="1pt"/>
                <v:textbox>
                  <w:txbxContent>
                    <w:p w14:paraId="12890D08" w14:textId="77777777" w:rsidR="00C521E6" w:rsidRPr="005A000B" w:rsidRDefault="00C521E6" w:rsidP="00536E86">
                      <w:pPr>
                        <w:jc w:val="center"/>
                        <w:rPr>
                          <w:rFonts w:ascii="Times New Roman" w:hAnsi="Times New Roman"/>
                          <w:b/>
                          <w:color w:val="FFFFFF"/>
                          <w:sz w:val="20"/>
                          <w:szCs w:val="20"/>
                        </w:rPr>
                      </w:pPr>
                    </w:p>
                  </w:txbxContent>
                </v:textbox>
              </v:shape>
            </w:pict>
          </mc:Fallback>
        </mc:AlternateContent>
      </w:r>
    </w:p>
    <w:p w14:paraId="1A32B7E3" w14:textId="77777777" w:rsidR="00EF578F" w:rsidRPr="00C341E1" w:rsidRDefault="00EF578F" w:rsidP="00536E86">
      <w:pPr>
        <w:pStyle w:val="OPACbullet"/>
        <w:numPr>
          <w:ilvl w:val="0"/>
          <w:numId w:val="0"/>
        </w:numPr>
        <w:spacing w:before="0" w:line="276" w:lineRule="auto"/>
        <w:ind w:firstLine="709"/>
        <w:rPr>
          <w:b/>
        </w:rPr>
      </w:pPr>
    </w:p>
    <w:p w14:paraId="26C53A10" w14:textId="77777777" w:rsidR="00EF578F" w:rsidRPr="00112120" w:rsidRDefault="00EF578F" w:rsidP="00536E86">
      <w:pPr>
        <w:pStyle w:val="OPACbullet"/>
        <w:numPr>
          <w:ilvl w:val="0"/>
          <w:numId w:val="0"/>
        </w:numPr>
        <w:spacing w:before="0" w:line="276" w:lineRule="auto"/>
        <w:ind w:firstLine="709"/>
        <w:rPr>
          <w:b/>
        </w:rPr>
      </w:pPr>
    </w:p>
    <w:p w14:paraId="77512CEF" w14:textId="0B38100C"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299" distR="114299" simplePos="0" relativeHeight="251665408" behindDoc="0" locked="0" layoutInCell="1" allowOverlap="1" wp14:anchorId="4BA83918" wp14:editId="76FD3120">
                <wp:simplePos x="0" y="0"/>
                <wp:positionH relativeFrom="column">
                  <wp:posOffset>2742091</wp:posOffset>
                </wp:positionH>
                <wp:positionV relativeFrom="paragraph">
                  <wp:posOffset>230665</wp:posOffset>
                </wp:positionV>
                <wp:extent cx="166685" cy="45719"/>
                <wp:effectExtent l="41592" t="0" r="65723" b="65722"/>
                <wp:wrapNone/>
                <wp:docPr id="2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166685" cy="45719"/>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9522A6" id="AutoShape 34" o:spid="_x0000_s1026" type="#_x0000_t32" style="position:absolute;margin-left:215.9pt;margin-top:18.15pt;width:13.1pt;height:3.6pt;rotation:-90;flip:y;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" strokecolor="#002060">
                <v:stroke endarrow="block"/>
              </v:shape>
            </w:pict>
          </mc:Fallback>
        </mc:AlternateContent>
      </w:r>
    </w:p>
    <w:p w14:paraId="0035C4B7" w14:textId="2EDE967E" w:rsidR="00EF578F" w:rsidRPr="009C667C" w:rsidRDefault="006160E5"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3120" behindDoc="0" locked="0" layoutInCell="1" allowOverlap="1" wp14:anchorId="0FA3308D" wp14:editId="6C4C3978">
                <wp:simplePos x="0" y="0"/>
                <wp:positionH relativeFrom="column">
                  <wp:posOffset>1754695</wp:posOffset>
                </wp:positionH>
                <wp:positionV relativeFrom="paragraph">
                  <wp:posOffset>15601</wp:posOffset>
                </wp:positionV>
                <wp:extent cx="1983673" cy="361666"/>
                <wp:effectExtent l="0" t="0" r="17145" b="38735"/>
                <wp:wrapNone/>
                <wp:docPr id="2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3673" cy="361666"/>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E32A7C3" w14:textId="77777777" w:rsidR="00C521E6" w:rsidRPr="005A000B" w:rsidRDefault="00C521E6" w:rsidP="00851421">
                            <w:pPr>
                              <w:spacing w:after="120" w:line="240" w:lineRule="auto"/>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3308D" id="Text Box 156" o:spid="_x0000_s1046" type="#_x0000_t202" style="position:absolute;margin-left:138.15pt;margin-top:1.25pt;width:156.2pt;height:2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" fillcolor="#4f81bd" stroked="f" strokeweight="0">
                <v:fill color2="#365e8f" focusposition=".5,.5" focussize="" focus="100%" type="gradientRadial"/>
                <v:shadow on="t" color="#243f60" offset="1pt"/>
                <v:textbox>
                  <w:txbxContent>
                    <w:p w14:paraId="6E32A7C3" w14:textId="77777777" w:rsidR="00C521E6" w:rsidRPr="005A000B" w:rsidRDefault="00C521E6" w:rsidP="00851421">
                      <w:pPr>
                        <w:spacing w:after="120" w:line="240" w:lineRule="auto"/>
                        <w:jc w:val="center"/>
                        <w:rPr>
                          <w:rFonts w:ascii="Times New Roman" w:hAnsi="Times New Roman"/>
                          <w:b/>
                          <w:color w:val="FFFFFF"/>
                          <w:sz w:val="20"/>
                          <w:szCs w:val="20"/>
                        </w:rPr>
                      </w:pPr>
                    </w:p>
                  </w:txbxContent>
                </v:textbox>
              </v:shape>
            </w:pict>
          </mc:Fallback>
        </mc:AlternateContent>
      </w:r>
    </w:p>
    <w:p w14:paraId="29C84592" w14:textId="4D0BBB81" w:rsidR="00EF578F" w:rsidRPr="009C667C" w:rsidRDefault="00D1646C" w:rsidP="00536E86">
      <w:pPr>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91008" behindDoc="0" locked="0" layoutInCell="1" allowOverlap="1" wp14:anchorId="0764B884" wp14:editId="66C3AD26">
                <wp:simplePos x="0" y="0"/>
                <wp:positionH relativeFrom="column">
                  <wp:posOffset>2872105</wp:posOffset>
                </wp:positionH>
                <wp:positionV relativeFrom="paragraph">
                  <wp:posOffset>69215</wp:posOffset>
                </wp:positionV>
                <wp:extent cx="714375" cy="352425"/>
                <wp:effectExtent l="0" t="0" r="47625" b="66675"/>
                <wp:wrapNone/>
                <wp:docPr id="16"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35242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B13AC" id="AutoShape 37" o:spid="_x0000_s1026" type="#_x0000_t32" style="position:absolute;margin-left:226.15pt;margin-top:5.45pt;width:56.25pt;height:27.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88960" behindDoc="0" locked="0" layoutInCell="1" allowOverlap="1" wp14:anchorId="25F4F5E7" wp14:editId="50DB7B5A">
                <wp:simplePos x="0" y="0"/>
                <wp:positionH relativeFrom="margin">
                  <wp:posOffset>2348231</wp:posOffset>
                </wp:positionH>
                <wp:positionV relativeFrom="paragraph">
                  <wp:posOffset>78740</wp:posOffset>
                </wp:positionV>
                <wp:extent cx="457200" cy="333375"/>
                <wp:effectExtent l="38100" t="0" r="19050" b="47625"/>
                <wp:wrapNone/>
                <wp:docPr id="41"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3333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97ACA8" id="AutoShape 36" o:spid="_x0000_s1026" type="#_x0000_t32" style="position:absolute;margin-left:184.9pt;margin-top:6.2pt;width:36pt;height:26.25pt;flip:x;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NsqQQIAAG0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" strokecolor="#002060">
                <v:stroke endarrow="block"/>
                <w10:wrap anchorx="margin"/>
              </v:shape>
            </w:pict>
          </mc:Fallback>
        </mc:AlternateContent>
      </w:r>
      <w:r w:rsidR="00590908" w:rsidRPr="005A000B">
        <w:rPr>
          <w:rFonts w:ascii="Times New Roman" w:hAnsi="Times New Roman"/>
          <w:noProof/>
          <w:lang w:eastAsia="bg-BG"/>
        </w:rPr>
        <mc:AlternateContent>
          <mc:Choice Requires="wps">
            <w:drawing>
              <wp:anchor distT="0" distB="0" distL="114300" distR="114300" simplePos="0" relativeHeight="251676672" behindDoc="0" locked="0" layoutInCell="1" allowOverlap="1" wp14:anchorId="10D5D209" wp14:editId="7E050B20">
                <wp:simplePos x="0" y="0"/>
                <wp:positionH relativeFrom="column">
                  <wp:posOffset>2900680</wp:posOffset>
                </wp:positionH>
                <wp:positionV relativeFrom="paragraph">
                  <wp:posOffset>59690</wp:posOffset>
                </wp:positionV>
                <wp:extent cx="1800225" cy="276225"/>
                <wp:effectExtent l="0" t="0" r="66675" b="85725"/>
                <wp:wrapNone/>
                <wp:docPr id="21"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27622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4EB81" id="AutoShape 37" o:spid="_x0000_s1026" type="#_x0000_t32" style="position:absolute;margin-left:228.4pt;margin-top:4.7pt;width:141.75pt;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" strokecolor="#002060">
                <v:stroke endarrow="block"/>
              </v:shape>
            </w:pict>
          </mc:Fallback>
        </mc:AlternateContent>
      </w:r>
      <w:r w:rsidR="006160E5" w:rsidRPr="005A000B">
        <w:rPr>
          <w:rFonts w:ascii="Times New Roman" w:hAnsi="Times New Roman"/>
          <w:noProof/>
          <w:lang w:eastAsia="bg-BG"/>
        </w:rPr>
        <mc:AlternateContent>
          <mc:Choice Requires="wps">
            <w:drawing>
              <wp:anchor distT="0" distB="0" distL="114300" distR="114300" simplePos="0" relativeHeight="251666432" behindDoc="0" locked="0" layoutInCell="1" allowOverlap="1" wp14:anchorId="028A5B1B" wp14:editId="7D9204C1">
                <wp:simplePos x="0" y="0"/>
                <wp:positionH relativeFrom="column">
                  <wp:posOffset>1214754</wp:posOffset>
                </wp:positionH>
                <wp:positionV relativeFrom="paragraph">
                  <wp:posOffset>59689</wp:posOffset>
                </wp:positionV>
                <wp:extent cx="1434465" cy="295275"/>
                <wp:effectExtent l="38100" t="0" r="13335" b="85725"/>
                <wp:wrapNone/>
                <wp:docPr id="2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4465" cy="2952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ECA2EE" id="AutoShape 36" o:spid="_x0000_s1026" type="#_x0000_t32" style="position:absolute;margin-left:95.65pt;margin-top:4.7pt;width:112.95pt;height:23.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" strokecolor="#002060">
                <v:stroke endarrow="block"/>
              </v:shape>
            </w:pict>
          </mc:Fallback>
        </mc:AlternateContent>
      </w:r>
    </w:p>
    <w:p w14:paraId="0321C883" w14:textId="56250F2A" w:rsidR="00EF578F" w:rsidRPr="009C667C" w:rsidRDefault="00D1646C" w:rsidP="0088055C">
      <w:pPr>
        <w:pStyle w:val="OPACbullet"/>
        <w:numPr>
          <w:ilvl w:val="0"/>
          <w:numId w:val="0"/>
        </w:numPr>
        <w:tabs>
          <w:tab w:val="left" w:pos="4424"/>
        </w:tabs>
        <w:spacing w:before="0" w:line="276" w:lineRule="auto"/>
        <w:ind w:left="1429"/>
        <w:rPr>
          <w:i/>
          <w:color w:val="003399"/>
        </w:rPr>
      </w:pPr>
      <w:r w:rsidRPr="00590908">
        <w:rPr>
          <w:noProof/>
        </w:rPr>
        <mc:AlternateContent>
          <mc:Choice Requires="wps">
            <w:drawing>
              <wp:anchor distT="0" distB="0" distL="114300" distR="114300" simplePos="0" relativeHeight="251693056" behindDoc="0" locked="0" layoutInCell="1" allowOverlap="1" wp14:anchorId="251B826C" wp14:editId="099B04A7">
                <wp:simplePos x="0" y="0"/>
                <wp:positionH relativeFrom="margin">
                  <wp:posOffset>4514850</wp:posOffset>
                </wp:positionH>
                <wp:positionV relativeFrom="paragraph">
                  <wp:posOffset>104775</wp:posOffset>
                </wp:positionV>
                <wp:extent cx="1314450" cy="504825"/>
                <wp:effectExtent l="0" t="0" r="19050" b="47625"/>
                <wp:wrapNone/>
                <wp:docPr id="39"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5048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1477331" w14:textId="77777777" w:rsidR="00C521E6" w:rsidRPr="005A000B" w:rsidRDefault="00C521E6" w:rsidP="00D1646C">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1B826C" id="_x0000_s1047" type="#_x0000_t202" style="position:absolute;left:0;text-align:left;margin-left:355.5pt;margin-top:8.25pt;width:103.5pt;height:39.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" fillcolor="#4f81bd" stroked="f" strokeweight="0">
                <v:fill color2="#365e8f" focusposition=".5,.5" focussize="" focus="100%" type="gradientRadial"/>
                <v:shadow on="t" color="#243f60" offset="1pt"/>
                <v:textbox>
                  <w:txbxContent>
                    <w:p w14:paraId="41477331" w14:textId="77777777" w:rsidR="00C521E6" w:rsidRPr="005A000B" w:rsidRDefault="00C521E6" w:rsidP="00D1646C">
                      <w:pPr>
                        <w:jc w:val="center"/>
                        <w:rPr>
                          <w:rFonts w:ascii="Times New Roman" w:hAnsi="Times New Roman"/>
                          <w:b/>
                          <w:color w:val="FFFFFF"/>
                          <w:sz w:val="20"/>
                          <w:szCs w:val="20"/>
                        </w:rPr>
                      </w:pPr>
                    </w:p>
                  </w:txbxContent>
                </v:textbox>
                <w10:wrap anchorx="margin"/>
              </v:shape>
            </w:pict>
          </mc:Fallback>
        </mc:AlternateContent>
      </w:r>
      <w:r w:rsidRPr="009C667C">
        <w:rPr>
          <w:noProof/>
        </w:rPr>
        <mc:AlternateContent>
          <mc:Choice Requires="wps">
            <w:drawing>
              <wp:anchor distT="0" distB="0" distL="114300" distR="114300" simplePos="0" relativeHeight="251675648" behindDoc="0" locked="0" layoutInCell="1" allowOverlap="1" wp14:anchorId="75E751B9" wp14:editId="11A16EBF">
                <wp:simplePos x="0" y="0"/>
                <wp:positionH relativeFrom="margin">
                  <wp:posOffset>3096260</wp:posOffset>
                </wp:positionH>
                <wp:positionV relativeFrom="paragraph">
                  <wp:posOffset>83820</wp:posOffset>
                </wp:positionV>
                <wp:extent cx="1247775" cy="511175"/>
                <wp:effectExtent l="0" t="0" r="28575" b="41275"/>
                <wp:wrapNone/>
                <wp:docPr id="18"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5111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BBC400A" w14:textId="77777777" w:rsidR="00C521E6" w:rsidRPr="005A000B" w:rsidRDefault="00C521E6" w:rsidP="005A000B">
                            <w:pP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751B9" id="_x0000_s1048" type="#_x0000_t202" style="position:absolute;left:0;text-align:left;margin-left:243.8pt;margin-top:6.6pt;width:98.25pt;height:40.2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" fillcolor="#4f81bd" stroked="f" strokeweight="0">
                <v:fill color2="#365e8f" focusposition=".5,.5" focussize="" focus="100%" type="gradientRadial"/>
                <v:shadow on="t" color="#243f60" offset="1pt"/>
                <v:textbox>
                  <w:txbxContent>
                    <w:p w14:paraId="3BBC400A" w14:textId="77777777" w:rsidR="00C521E6" w:rsidRPr="005A000B" w:rsidRDefault="00C521E6" w:rsidP="005A000B">
                      <w:pPr>
                        <w:rPr>
                          <w:rFonts w:ascii="Times New Roman" w:hAnsi="Times New Roman"/>
                          <w:b/>
                          <w:color w:val="FFFFFF"/>
                          <w:sz w:val="20"/>
                          <w:szCs w:val="20"/>
                        </w:rPr>
                      </w:pPr>
                    </w:p>
                  </w:txbxContent>
                </v:textbox>
                <w10:wrap anchorx="margin"/>
              </v:shape>
            </w:pict>
          </mc:Fallback>
        </mc:AlternateContent>
      </w:r>
      <w:r w:rsidRPr="00590908">
        <w:rPr>
          <w:noProof/>
        </w:rPr>
        <mc:AlternateContent>
          <mc:Choice Requires="wps">
            <w:drawing>
              <wp:anchor distT="0" distB="0" distL="114300" distR="114300" simplePos="0" relativeHeight="251686912" behindDoc="0" locked="0" layoutInCell="1" allowOverlap="1" wp14:anchorId="78B3DC0D" wp14:editId="1476AF50">
                <wp:simplePos x="0" y="0"/>
                <wp:positionH relativeFrom="margin">
                  <wp:posOffset>1633855</wp:posOffset>
                </wp:positionH>
                <wp:positionV relativeFrom="paragraph">
                  <wp:posOffset>93345</wp:posOffset>
                </wp:positionV>
                <wp:extent cx="1314450" cy="504825"/>
                <wp:effectExtent l="0" t="0" r="19050" b="47625"/>
                <wp:wrapNone/>
                <wp:docPr id="40"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4450" cy="5048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1F2D022" w14:textId="77777777" w:rsidR="00C521E6" w:rsidRPr="005A000B" w:rsidRDefault="00C521E6" w:rsidP="00590908">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3DC0D" id="_x0000_s1049" type="#_x0000_t202" style="position:absolute;left:0;text-align:left;margin-left:128.65pt;margin-top:7.35pt;width:103.5pt;height:39.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" fillcolor="#4f81bd" stroked="f" strokeweight="0">
                <v:fill color2="#365e8f" focusposition=".5,.5" focussize="" focus="100%" type="gradientRadial"/>
                <v:shadow on="t" color="#243f60" offset="1pt"/>
                <v:textbox>
                  <w:txbxContent>
                    <w:p w14:paraId="31F2D022" w14:textId="77777777" w:rsidR="00C521E6" w:rsidRPr="005A000B" w:rsidRDefault="00C521E6" w:rsidP="00590908">
                      <w:pPr>
                        <w:jc w:val="center"/>
                        <w:rPr>
                          <w:rFonts w:ascii="Times New Roman" w:hAnsi="Times New Roman"/>
                          <w:b/>
                          <w:color w:val="FFFFFF"/>
                          <w:sz w:val="20"/>
                          <w:szCs w:val="20"/>
                        </w:rPr>
                      </w:pPr>
                    </w:p>
                  </w:txbxContent>
                </v:textbox>
                <w10:wrap anchorx="margin"/>
              </v:shape>
            </w:pict>
          </mc:Fallback>
        </mc:AlternateContent>
      </w:r>
      <w:r w:rsidR="00590908" w:rsidRPr="00590908">
        <w:rPr>
          <w:noProof/>
        </w:rPr>
        <mc:AlternateContent>
          <mc:Choice Requires="wps">
            <w:drawing>
              <wp:anchor distT="0" distB="0" distL="114300" distR="114300" simplePos="0" relativeHeight="251667456" behindDoc="0" locked="0" layoutInCell="1" allowOverlap="1" wp14:anchorId="46372EBA" wp14:editId="57C1F338">
                <wp:simplePos x="0" y="0"/>
                <wp:positionH relativeFrom="margin">
                  <wp:align>left</wp:align>
                </wp:positionH>
                <wp:positionV relativeFrom="paragraph">
                  <wp:posOffset>64770</wp:posOffset>
                </wp:positionV>
                <wp:extent cx="1533525" cy="504967"/>
                <wp:effectExtent l="0" t="0" r="28575" b="47625"/>
                <wp:wrapNone/>
                <wp:docPr id="3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50496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13C9734" w14:textId="77777777" w:rsidR="00C521E6" w:rsidRPr="005A000B" w:rsidRDefault="00C521E6" w:rsidP="004D591B">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72EBA" id="_x0000_s1050" type="#_x0000_t202" style="position:absolute;left:0;text-align:left;margin-left:0;margin-top:5.1pt;width:120.75pt;height:39.7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" fillcolor="#4f81bd" stroked="f" strokeweight="0">
                <v:fill color2="#365e8f" focusposition=".5,.5" focussize="" focus="100%" type="gradientRadial"/>
                <v:shadow on="t" color="#243f60" offset="1pt"/>
                <v:textbox>
                  <w:txbxContent>
                    <w:p w14:paraId="413C9734" w14:textId="77777777" w:rsidR="00C521E6" w:rsidRPr="005A000B" w:rsidRDefault="00C521E6" w:rsidP="004D591B">
                      <w:pPr>
                        <w:jc w:val="center"/>
                        <w:rPr>
                          <w:rFonts w:ascii="Times New Roman" w:hAnsi="Times New Roman"/>
                          <w:b/>
                          <w:color w:val="FFFFFF"/>
                          <w:sz w:val="20"/>
                          <w:szCs w:val="20"/>
                        </w:rPr>
                      </w:pPr>
                    </w:p>
                  </w:txbxContent>
                </v:textbox>
                <w10:wrap anchorx="margin"/>
              </v:shape>
            </w:pict>
          </mc:Fallback>
        </mc:AlternateContent>
      </w:r>
    </w:p>
    <w:p w14:paraId="4215FC9E" w14:textId="38561B81" w:rsidR="00EF578F" w:rsidRPr="00C341E1" w:rsidRDefault="00EF578F" w:rsidP="00B55D2A">
      <w:pPr>
        <w:pStyle w:val="OPACbullet"/>
        <w:numPr>
          <w:ilvl w:val="0"/>
          <w:numId w:val="0"/>
        </w:numPr>
        <w:spacing w:before="0" w:line="276" w:lineRule="auto"/>
        <w:ind w:left="1429"/>
        <w:rPr>
          <w:i/>
          <w:color w:val="003399"/>
        </w:rPr>
      </w:pPr>
    </w:p>
    <w:p w14:paraId="608907A0" w14:textId="77777777" w:rsidR="00EF578F" w:rsidRPr="00112120" w:rsidRDefault="00EF578F" w:rsidP="00B55D2A">
      <w:pPr>
        <w:pStyle w:val="OPACbullet"/>
        <w:numPr>
          <w:ilvl w:val="0"/>
          <w:numId w:val="0"/>
        </w:numPr>
        <w:spacing w:before="0" w:line="276" w:lineRule="auto"/>
        <w:ind w:left="1429"/>
        <w:rPr>
          <w:i/>
          <w:color w:val="003399"/>
        </w:rPr>
      </w:pPr>
    </w:p>
    <w:p w14:paraId="598BFFA8" w14:textId="77777777" w:rsidR="00D71C23" w:rsidRDefault="00D71C23" w:rsidP="00CF6F36">
      <w:pPr>
        <w:widowControl w:val="0"/>
        <w:autoSpaceDE w:val="0"/>
        <w:autoSpaceDN w:val="0"/>
        <w:adjustRightInd w:val="0"/>
        <w:spacing w:before="120" w:after="0" w:line="240" w:lineRule="auto"/>
        <w:ind w:left="720"/>
        <w:jc w:val="both"/>
        <w:rPr>
          <w:rFonts w:ascii="Times New Roman" w:hAnsi="Times New Roman"/>
          <w:i/>
          <w:color w:val="003399"/>
          <w:sz w:val="24"/>
          <w:szCs w:val="24"/>
        </w:rPr>
      </w:pPr>
    </w:p>
    <w:p w14:paraId="1EFC0C04" w14:textId="43C46DAC" w:rsidR="00EF578F" w:rsidRPr="009C667C" w:rsidRDefault="00EF578F" w:rsidP="00C917C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w:t>
      </w:r>
      <w:r w:rsidR="00D1646C">
        <w:rPr>
          <w:rFonts w:ascii="Times New Roman" w:hAnsi="Times New Roman"/>
          <w:i/>
          <w:color w:val="003399"/>
          <w:sz w:val="24"/>
          <w:szCs w:val="24"/>
        </w:rPr>
        <w:t>Оперативна програма „Административен капацитет</w:t>
      </w:r>
      <w:r w:rsidRPr="009C667C">
        <w:rPr>
          <w:rFonts w:ascii="Times New Roman" w:hAnsi="Times New Roman"/>
          <w:i/>
          <w:color w:val="003399"/>
          <w:sz w:val="24"/>
          <w:szCs w:val="24"/>
        </w:rPr>
        <w:t>”</w:t>
      </w:r>
      <w:r w:rsidR="00590908">
        <w:rPr>
          <w:rFonts w:ascii="Times New Roman" w:hAnsi="Times New Roman"/>
          <w:i/>
          <w:color w:val="003399"/>
          <w:sz w:val="24"/>
          <w:szCs w:val="24"/>
        </w:rPr>
        <w:t xml:space="preserve"> (</w:t>
      </w:r>
      <w:r w:rsidR="00D1646C">
        <w:rPr>
          <w:rFonts w:ascii="Times New Roman" w:hAnsi="Times New Roman"/>
          <w:i/>
          <w:color w:val="003399"/>
          <w:sz w:val="24"/>
          <w:szCs w:val="24"/>
        </w:rPr>
        <w:t>ОПАК</w:t>
      </w:r>
      <w:r w:rsidR="00590908">
        <w:rPr>
          <w:rFonts w:ascii="Times New Roman" w:hAnsi="Times New Roman"/>
          <w:i/>
          <w:color w:val="003399"/>
          <w:sz w:val="24"/>
          <w:szCs w:val="24"/>
        </w:rPr>
        <w:t>)</w:t>
      </w:r>
    </w:p>
    <w:p w14:paraId="4665B0CC" w14:textId="2BAD2E4B"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w:t>
      </w:r>
      <w:r w:rsidR="00D1646C" w:rsidRPr="00CF6F36">
        <w:rPr>
          <w:rFonts w:ascii="Times New Roman" w:hAnsi="Times New Roman"/>
          <w:sz w:val="24"/>
          <w:szCs w:val="24"/>
        </w:rPr>
        <w:t>Оперативна програма „Административен капацитет</w:t>
      </w:r>
      <w:r w:rsidRPr="009C667C">
        <w:rPr>
          <w:rFonts w:ascii="Times New Roman" w:hAnsi="Times New Roman"/>
          <w:sz w:val="24"/>
          <w:szCs w:val="24"/>
        </w:rPr>
        <w:t xml:space="preserve">” </w:t>
      </w:r>
      <w:r w:rsidR="00D1646C">
        <w:rPr>
          <w:rFonts w:ascii="Times New Roman" w:hAnsi="Times New Roman"/>
          <w:sz w:val="24"/>
          <w:szCs w:val="24"/>
        </w:rPr>
        <w:t>к</w:t>
      </w:r>
      <w:r w:rsidR="00D1646C" w:rsidRPr="009C667C">
        <w:rPr>
          <w:rFonts w:ascii="Times New Roman" w:hAnsi="Times New Roman"/>
          <w:sz w:val="24"/>
          <w:szCs w:val="24"/>
        </w:rPr>
        <w:t xml:space="preserve">оординира </w:t>
      </w:r>
      <w:r w:rsidRPr="009C667C">
        <w:rPr>
          <w:rFonts w:ascii="Times New Roman" w:hAnsi="Times New Roman"/>
          <w:sz w:val="24"/>
          <w:szCs w:val="24"/>
        </w:rPr>
        <w:t>дейностите по оценка на риска на ниво програма. Управлява дейностите по приоритетна ос 5 „Техническа помощ“ на ОПДУ. Организира и управлява архива на ОПДУ. Координира развитието на човешките ресурси в дирекцията. Отговаря за администрирането на извършени одити по програмата.</w:t>
      </w:r>
    </w:p>
    <w:p w14:paraId="463C568E"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47B89A57" w14:textId="77777777" w:rsidR="00EF578F" w:rsidRPr="009C667C" w:rsidRDefault="00EF578F" w:rsidP="00C917C0">
      <w:pPr>
        <w:pStyle w:val="OPACbullet"/>
        <w:numPr>
          <w:ilvl w:val="0"/>
          <w:numId w:val="7"/>
        </w:numPr>
        <w:tabs>
          <w:tab w:val="num" w:pos="720"/>
        </w:tabs>
        <w:ind w:left="0" w:firstLine="357"/>
      </w:pPr>
      <w:r w:rsidRPr="009C667C">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14:paraId="498CD716" w14:textId="77777777" w:rsidR="00EF578F" w:rsidRPr="009C667C" w:rsidRDefault="00EF578F" w:rsidP="00C917C0">
      <w:pPr>
        <w:pStyle w:val="OPACbullet"/>
        <w:numPr>
          <w:ilvl w:val="0"/>
          <w:numId w:val="7"/>
        </w:numPr>
        <w:tabs>
          <w:tab w:val="num" w:pos="720"/>
        </w:tabs>
        <w:ind w:left="0" w:firstLine="357"/>
      </w:pPr>
      <w:r w:rsidRPr="009C667C">
        <w:t>Участва в срещи за отчитане на напредъка по ОПДУ;</w:t>
      </w:r>
    </w:p>
    <w:p w14:paraId="3B245211" w14:textId="77777777" w:rsidR="00EF578F" w:rsidRPr="009C667C" w:rsidRDefault="00EF578F" w:rsidP="00C917C0">
      <w:pPr>
        <w:pStyle w:val="OPACbullet"/>
        <w:numPr>
          <w:ilvl w:val="0"/>
          <w:numId w:val="7"/>
        </w:numPr>
        <w:tabs>
          <w:tab w:val="num" w:pos="720"/>
        </w:tabs>
        <w:ind w:left="0" w:firstLine="357"/>
      </w:pPr>
      <w:r w:rsidRPr="009C667C">
        <w:t xml:space="preserve">Организира процеса по комплектуване, съхранение и използване на архивни документи на дирекцията; </w:t>
      </w:r>
    </w:p>
    <w:p w14:paraId="7B6D1F4D" w14:textId="77777777" w:rsidR="00EF578F" w:rsidRPr="009C667C" w:rsidRDefault="00EF578F" w:rsidP="00C917C0">
      <w:pPr>
        <w:pStyle w:val="OPACbullet"/>
        <w:numPr>
          <w:ilvl w:val="0"/>
          <w:numId w:val="7"/>
        </w:numPr>
        <w:tabs>
          <w:tab w:val="num" w:pos="720"/>
        </w:tabs>
        <w:ind w:left="0" w:firstLine="357"/>
      </w:pPr>
      <w:r w:rsidRPr="009C667C">
        <w:t>Съдейства на одитиращи, мониториращи и проверяващи органи;</w:t>
      </w:r>
    </w:p>
    <w:p w14:paraId="2456D7F7" w14:textId="1707021F" w:rsidR="00EF578F" w:rsidRPr="009C667C" w:rsidRDefault="00EF578F" w:rsidP="00C917C0">
      <w:pPr>
        <w:pStyle w:val="OPACbullet"/>
        <w:numPr>
          <w:ilvl w:val="0"/>
          <w:numId w:val="7"/>
        </w:numPr>
        <w:tabs>
          <w:tab w:val="num" w:pos="720"/>
        </w:tabs>
        <w:ind w:left="0" w:firstLine="357"/>
      </w:pPr>
      <w:r w:rsidRPr="009C667C">
        <w:t>Администрира и осигурява навременното актуализиране на информацията от компетентността на отдела в ИСУН;</w:t>
      </w:r>
    </w:p>
    <w:p w14:paraId="32A7F679" w14:textId="77777777" w:rsidR="00EF578F" w:rsidRPr="009C667C" w:rsidRDefault="00EF578F" w:rsidP="00C917C0">
      <w:pPr>
        <w:pStyle w:val="OPACbullet"/>
        <w:numPr>
          <w:ilvl w:val="0"/>
          <w:numId w:val="7"/>
        </w:numPr>
        <w:tabs>
          <w:tab w:val="num" w:pos="720"/>
        </w:tabs>
        <w:ind w:left="0" w:firstLine="357"/>
      </w:pPr>
      <w:r w:rsidRPr="009C667C">
        <w:t>Участва в процеса по изготвяне на всички съпътстващи управлението и изпълнението на ОПДУ документи и процедури с представяне на конкретни анализи и проучвания;</w:t>
      </w:r>
    </w:p>
    <w:p w14:paraId="5D74EC91" w14:textId="77777777" w:rsidR="00EF578F" w:rsidRPr="009C667C" w:rsidRDefault="00EF578F" w:rsidP="00C917C0">
      <w:pPr>
        <w:pStyle w:val="OPACbullet"/>
        <w:numPr>
          <w:ilvl w:val="0"/>
          <w:numId w:val="7"/>
        </w:numPr>
        <w:tabs>
          <w:tab w:val="num" w:pos="720"/>
        </w:tabs>
        <w:ind w:left="0" w:firstLine="357"/>
      </w:pPr>
      <w:r w:rsidRPr="009C667C">
        <w:t xml:space="preserve">Управлява, изпълнява и координира дейностите по приоритетна ос 5 „Техническа помощ“ на ОПДУ; </w:t>
      </w:r>
    </w:p>
    <w:p w14:paraId="69A460D9" w14:textId="77777777" w:rsidR="00EF578F" w:rsidRPr="009C667C" w:rsidRDefault="00EF578F" w:rsidP="00C917C0">
      <w:pPr>
        <w:pStyle w:val="OPACbullet"/>
        <w:numPr>
          <w:ilvl w:val="0"/>
          <w:numId w:val="7"/>
        </w:numPr>
        <w:tabs>
          <w:tab w:val="num" w:pos="720"/>
        </w:tabs>
        <w:ind w:left="0" w:firstLine="357"/>
      </w:pPr>
      <w:r w:rsidRPr="009C667C">
        <w:t>Организира провеждането на обучения, работни срещи, семинари и други събития и прояви с участието на служители от дирекцията;</w:t>
      </w:r>
    </w:p>
    <w:p w14:paraId="62244D6E" w14:textId="39C2FC73" w:rsidR="00EF578F" w:rsidRPr="009C667C" w:rsidRDefault="00EF578F" w:rsidP="00C917C0">
      <w:pPr>
        <w:pStyle w:val="OPACbullet"/>
        <w:numPr>
          <w:ilvl w:val="0"/>
          <w:numId w:val="7"/>
        </w:numPr>
        <w:tabs>
          <w:tab w:val="num" w:pos="720"/>
        </w:tabs>
        <w:ind w:left="0" w:firstLine="357"/>
      </w:pPr>
      <w:r w:rsidRPr="009C667C">
        <w:t>Координира управлението на риска на ниво програма при изпълнението на ОПДУ</w:t>
      </w:r>
      <w:r w:rsidR="00933ACD" w:rsidRPr="009C667C">
        <w:t>;</w:t>
      </w:r>
    </w:p>
    <w:p w14:paraId="25BB64AE" w14:textId="35A4D509" w:rsidR="00EF578F" w:rsidRPr="009C667C" w:rsidRDefault="00EF578F" w:rsidP="00C917C0">
      <w:pPr>
        <w:pStyle w:val="OPACbullet"/>
        <w:numPr>
          <w:ilvl w:val="0"/>
          <w:numId w:val="7"/>
        </w:numPr>
        <w:tabs>
          <w:tab w:val="num" w:pos="720"/>
        </w:tabs>
        <w:ind w:left="0" w:firstLine="357"/>
      </w:pPr>
      <w:r w:rsidRPr="009C667C">
        <w:t>Поддържа регистър на извършените одити по ОПДУ;</w:t>
      </w:r>
    </w:p>
    <w:p w14:paraId="7F853D81" w14:textId="6FF257A7" w:rsidR="0076583C" w:rsidRPr="00C341E1" w:rsidRDefault="0076583C" w:rsidP="0076583C">
      <w:pPr>
        <w:pStyle w:val="OPACbullet"/>
        <w:numPr>
          <w:ilvl w:val="0"/>
          <w:numId w:val="7"/>
        </w:numPr>
        <w:tabs>
          <w:tab w:val="num" w:pos="720"/>
        </w:tabs>
        <w:ind w:left="0" w:firstLine="357"/>
      </w:pPr>
      <w:r w:rsidRPr="009C667C">
        <w:t>Осигурява проследяване на изпълнението на предоставени препоръки от извършени одити в УО по ОПДУ, както и</w:t>
      </w:r>
      <w:r w:rsidRPr="00C341E1">
        <w:t xml:space="preserve"> по проекти на бенефициенти, съфинансирани по ОПДУ; </w:t>
      </w:r>
    </w:p>
    <w:p w14:paraId="4FD7EC62" w14:textId="1F845EBD" w:rsidR="00B66C5D" w:rsidRPr="00174145" w:rsidRDefault="00B66C5D" w:rsidP="005A000B">
      <w:pPr>
        <w:pStyle w:val="OPACbullet"/>
        <w:numPr>
          <w:ilvl w:val="0"/>
          <w:numId w:val="7"/>
        </w:numPr>
        <w:tabs>
          <w:tab w:val="num" w:pos="720"/>
        </w:tabs>
        <w:ind w:left="0" w:firstLine="357"/>
      </w:pPr>
      <w:r w:rsidRPr="009C667C">
        <w:t>И</w:t>
      </w:r>
      <w:r w:rsidR="00C66EC7" w:rsidRPr="009C667C">
        <w:t>зготвя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53568CE7" w14:textId="51226B2D" w:rsidR="00EF578F" w:rsidRPr="00B10429" w:rsidRDefault="00EF578F" w:rsidP="00C917C0">
      <w:pPr>
        <w:pStyle w:val="OPACbullet"/>
        <w:numPr>
          <w:ilvl w:val="0"/>
          <w:numId w:val="7"/>
        </w:numPr>
        <w:tabs>
          <w:tab w:val="num" w:pos="720"/>
        </w:tabs>
        <w:ind w:left="0" w:firstLine="357"/>
      </w:pPr>
      <w:r w:rsidRPr="00112120">
        <w:t>Следи за предстоящото и вече въведено право на ЕС,</w:t>
      </w:r>
      <w:r w:rsidR="00621463" w:rsidRPr="00B10429">
        <w:t xml:space="preserve"> </w:t>
      </w:r>
      <w:r w:rsidRPr="00B10429">
        <w:t>както и съответните промени в националното законодателство и уведомява всички служители в УО;</w:t>
      </w:r>
    </w:p>
    <w:p w14:paraId="3A6868D0" w14:textId="77777777" w:rsidR="00EF578F" w:rsidRPr="009C667C" w:rsidRDefault="00EF578F" w:rsidP="00C917C0">
      <w:pPr>
        <w:pStyle w:val="OPACbullet"/>
        <w:numPr>
          <w:ilvl w:val="0"/>
          <w:numId w:val="7"/>
        </w:numPr>
        <w:tabs>
          <w:tab w:val="num" w:pos="720"/>
        </w:tabs>
        <w:ind w:left="0" w:firstLine="357"/>
      </w:pPr>
      <w:r w:rsidRPr="00B10429">
        <w:t>Изготвя становища, дава предложения и координира дейността на дирекцията по проекти на нормативни и/или административни вътрешни а</w:t>
      </w:r>
      <w:r w:rsidRPr="009C667C">
        <w:t>ктове, свързани с дейността на УО на ОПДУ;</w:t>
      </w:r>
    </w:p>
    <w:p w14:paraId="5289C6CF" w14:textId="39DF3FC0" w:rsidR="00EF578F" w:rsidRPr="00C341E1" w:rsidRDefault="00EF578F" w:rsidP="00C917C0">
      <w:pPr>
        <w:pStyle w:val="OPACbullet"/>
        <w:numPr>
          <w:ilvl w:val="0"/>
          <w:numId w:val="7"/>
        </w:numPr>
        <w:tabs>
          <w:tab w:val="num" w:pos="720"/>
        </w:tabs>
        <w:ind w:left="0" w:firstLine="357"/>
      </w:pPr>
      <w:r w:rsidRPr="009C667C">
        <w:t>Отговаря за създаване на нов документ, за изменение и/или допълнение или отмяна на съществуващ документ за управление и изпълнение на ОПДУ</w:t>
      </w:r>
      <w:r w:rsidR="00D64850" w:rsidRPr="009C667C">
        <w:t>,</w:t>
      </w:r>
      <w:r w:rsidRPr="009C667C">
        <w:t xml:space="preserve"> вкл. и за вписването в регистъра на промените за съответния документ</w:t>
      </w:r>
      <w:r w:rsidRPr="00C341E1">
        <w:t>.</w:t>
      </w:r>
    </w:p>
    <w:p w14:paraId="0DD123B3" w14:textId="500804E5" w:rsidR="00D71C23" w:rsidRDefault="00D71C23">
      <w:pPr>
        <w:spacing w:after="0" w:line="240" w:lineRule="auto"/>
        <w:rPr>
          <w:rFonts w:ascii="Times New Roman" w:eastAsia="Times New Roman" w:hAnsi="Times New Roman"/>
          <w:sz w:val="24"/>
          <w:szCs w:val="24"/>
          <w:lang w:eastAsia="bg-BG"/>
        </w:rPr>
      </w:pPr>
    </w:p>
    <w:p w14:paraId="0B2B5D48" w14:textId="5767A310" w:rsidR="00E47966" w:rsidRDefault="00E47966" w:rsidP="00296FAB">
      <w:pPr>
        <w:pStyle w:val="OPACbullet"/>
        <w:numPr>
          <w:ilvl w:val="0"/>
          <w:numId w:val="0"/>
        </w:numPr>
        <w:ind w:left="357"/>
      </w:pPr>
    </w:p>
    <w:p w14:paraId="3B50775E" w14:textId="01902C59" w:rsidR="00EF578F" w:rsidRPr="009C667C" w:rsidRDefault="006160E5" w:rsidP="00296FAB">
      <w:pPr>
        <w:pStyle w:val="OPACbullet"/>
        <w:numPr>
          <w:ilvl w:val="0"/>
          <w:numId w:val="0"/>
        </w:numPr>
        <w:ind w:left="357"/>
      </w:pPr>
      <w:r w:rsidRPr="009C667C">
        <w:rPr>
          <w:noProof/>
        </w:rPr>
        <mc:AlternateContent>
          <mc:Choice Requires="wps">
            <w:drawing>
              <wp:anchor distT="0" distB="0" distL="114300" distR="114300" simplePos="0" relativeHeight="251657216" behindDoc="0" locked="0" layoutInCell="1" allowOverlap="1" wp14:anchorId="4E086D9C" wp14:editId="51E76DE1">
                <wp:simplePos x="0" y="0"/>
                <wp:positionH relativeFrom="column">
                  <wp:posOffset>1671955</wp:posOffset>
                </wp:positionH>
                <wp:positionV relativeFrom="paragraph">
                  <wp:posOffset>91440</wp:posOffset>
                </wp:positionV>
                <wp:extent cx="2321560" cy="742950"/>
                <wp:effectExtent l="0" t="0" r="21590" b="38100"/>
                <wp:wrapNone/>
                <wp:docPr id="2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74295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ECEBD74" w14:textId="77777777" w:rsidR="00C521E6" w:rsidRPr="0012264B" w:rsidRDefault="00C521E6" w:rsidP="00931EA8">
                            <w:pPr>
                              <w:spacing w:after="0" w:line="240" w:lineRule="auto"/>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86D9C" id="Text Box 180" o:spid="_x0000_s1051" type="#_x0000_t202" style="position:absolute;left:0;text-align:left;margin-left:131.65pt;margin-top:7.2pt;width:182.8pt;height:5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" fillcolor="#4f81bd" stroked="f" strokeweight="0">
                <v:fill color2="#365e8f" focusposition=".5,.5" focussize="" focus="100%" type="gradientRadial"/>
                <v:shadow on="t" color="#243f60" offset="1pt"/>
                <v:textbox>
                  <w:txbxContent>
                    <w:p w14:paraId="1ECEBD74" w14:textId="77777777" w:rsidR="00C521E6" w:rsidRPr="0012264B" w:rsidRDefault="00C521E6" w:rsidP="00931EA8">
                      <w:pPr>
                        <w:spacing w:after="0" w:line="240" w:lineRule="auto"/>
                        <w:jc w:val="center"/>
                        <w:rPr>
                          <w:rFonts w:ascii="Times New Roman" w:hAnsi="Times New Roman"/>
                          <w:b/>
                          <w:color w:val="FFFFFF"/>
                          <w:sz w:val="20"/>
                          <w:szCs w:val="20"/>
                        </w:rPr>
                      </w:pPr>
                    </w:p>
                  </w:txbxContent>
                </v:textbox>
              </v:shape>
            </w:pict>
          </mc:Fallback>
        </mc:AlternateContent>
      </w:r>
    </w:p>
    <w:p w14:paraId="190024C5" w14:textId="77777777" w:rsidR="00EF578F" w:rsidRPr="00C341E1" w:rsidRDefault="00EF578F" w:rsidP="00931EA8">
      <w:pPr>
        <w:pStyle w:val="OPACbullet"/>
        <w:numPr>
          <w:ilvl w:val="0"/>
          <w:numId w:val="0"/>
        </w:numPr>
      </w:pPr>
    </w:p>
    <w:p w14:paraId="358F6851" w14:textId="73277169" w:rsidR="00EF578F" w:rsidRPr="00112120" w:rsidRDefault="00EF578F" w:rsidP="00931EA8">
      <w:pPr>
        <w:spacing w:after="0" w:line="240" w:lineRule="auto"/>
        <w:rPr>
          <w:rFonts w:ascii="Times New Roman" w:hAnsi="Times New Roman"/>
          <w:sz w:val="24"/>
          <w:szCs w:val="24"/>
        </w:rPr>
      </w:pPr>
    </w:p>
    <w:p w14:paraId="59A1C198" w14:textId="020A80B0" w:rsidR="00EF578F" w:rsidRPr="009C667C" w:rsidRDefault="00E47966"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706368" behindDoc="0" locked="0" layoutInCell="1" allowOverlap="1" wp14:anchorId="756A4A23" wp14:editId="4CB1C55E">
                <wp:simplePos x="0" y="0"/>
                <wp:positionH relativeFrom="column">
                  <wp:posOffset>2669539</wp:posOffset>
                </wp:positionH>
                <wp:positionV relativeFrom="paragraph">
                  <wp:posOffset>161290</wp:posOffset>
                </wp:positionV>
                <wp:extent cx="107315" cy="228600"/>
                <wp:effectExtent l="0" t="0" r="64135" b="57150"/>
                <wp:wrapNone/>
                <wp:docPr id="45"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 cy="22860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53372CA" id="_x0000_t32" coordsize="21600,21600" o:spt="32" o:oned="t" path="m,l21600,21600e" filled="f">
                <v:path arrowok="t" fillok="f" o:connecttype="none"/>
                <o:lock v:ext="edit" shapetype="t"/>
              </v:shapetype>
              <v:shape id="AutoShape 44" o:spid="_x0000_s1026" type="#_x0000_t32" style="position:absolute;margin-left:210.2pt;margin-top:12.7pt;width:8.4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" strokecolor="#002060">
                <v:stroke endarrow="block"/>
              </v:shape>
            </w:pict>
          </mc:Fallback>
        </mc:AlternateContent>
      </w:r>
    </w:p>
    <w:p w14:paraId="2D8CB9B7" w14:textId="61B14AD1" w:rsidR="00EF578F" w:rsidRPr="009C667C" w:rsidRDefault="00EF578F" w:rsidP="00931EA8">
      <w:pPr>
        <w:spacing w:after="0" w:line="240" w:lineRule="auto"/>
        <w:rPr>
          <w:rFonts w:ascii="Times New Roman" w:hAnsi="Times New Roman"/>
          <w:sz w:val="24"/>
          <w:szCs w:val="24"/>
        </w:rPr>
      </w:pPr>
    </w:p>
    <w:p w14:paraId="0ABD5EA0" w14:textId="786E18BA" w:rsidR="00EF578F" w:rsidRPr="009C667C" w:rsidRDefault="006160E5"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56192" behindDoc="0" locked="0" layoutInCell="1" allowOverlap="1" wp14:anchorId="2A719DF1" wp14:editId="1280EF69">
                <wp:simplePos x="0" y="0"/>
                <wp:positionH relativeFrom="column">
                  <wp:posOffset>1795780</wp:posOffset>
                </wp:positionH>
                <wp:positionV relativeFrom="paragraph">
                  <wp:posOffset>43815</wp:posOffset>
                </wp:positionV>
                <wp:extent cx="1963420" cy="252730"/>
                <wp:effectExtent l="0" t="0" r="17780" b="33020"/>
                <wp:wrapNone/>
                <wp:docPr id="1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3420" cy="2527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310EDCB" w14:textId="77777777" w:rsidR="00C521E6" w:rsidRPr="0012264B" w:rsidRDefault="00C521E6" w:rsidP="00536E86">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19DF1" id="Text Box 167" o:spid="_x0000_s1052" type="#_x0000_t202" style="position:absolute;margin-left:141.4pt;margin-top:3.45pt;width:154.6pt;height:19.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" fillcolor="#4f81bd" stroked="f" strokeweight="0">
                <v:fill color2="#365e8f" focusposition=".5,.5" focussize="" focus="100%" type="gradientRadial"/>
                <v:shadow on="t" color="#243f60" offset="1pt"/>
                <v:textbox>
                  <w:txbxContent>
                    <w:p w14:paraId="4310EDCB" w14:textId="77777777" w:rsidR="00C521E6" w:rsidRPr="0012264B" w:rsidRDefault="00C521E6" w:rsidP="00536E86">
                      <w:pPr>
                        <w:jc w:val="center"/>
                        <w:rPr>
                          <w:rFonts w:ascii="Times New Roman" w:hAnsi="Times New Roman"/>
                          <w:b/>
                          <w:color w:val="FFFFFF"/>
                          <w:sz w:val="20"/>
                          <w:szCs w:val="20"/>
                        </w:rPr>
                      </w:pPr>
                    </w:p>
                  </w:txbxContent>
                </v:textbox>
              </v:shape>
            </w:pict>
          </mc:Fallback>
        </mc:AlternateContent>
      </w:r>
    </w:p>
    <w:p w14:paraId="1DE3DBFF" w14:textId="255DD89F" w:rsidR="00EF578F" w:rsidRPr="009C667C" w:rsidRDefault="0012264B" w:rsidP="00EC5DCE">
      <w:pPr>
        <w:tabs>
          <w:tab w:val="left" w:pos="1385"/>
        </w:tabs>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82816" behindDoc="0" locked="0" layoutInCell="1" allowOverlap="1" wp14:anchorId="65C3EF75" wp14:editId="1D8F74E9">
                <wp:simplePos x="0" y="0"/>
                <wp:positionH relativeFrom="column">
                  <wp:posOffset>3091180</wp:posOffset>
                </wp:positionH>
                <wp:positionV relativeFrom="paragraph">
                  <wp:posOffset>154305</wp:posOffset>
                </wp:positionV>
                <wp:extent cx="2200275" cy="247650"/>
                <wp:effectExtent l="0" t="0" r="66675" b="95250"/>
                <wp:wrapNone/>
                <wp:docPr id="1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0275" cy="24765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55C852" id="AutoShape 45" o:spid="_x0000_s1026" type="#_x0000_t32" style="position:absolute;margin-left:243.4pt;margin-top:12.15pt;width:173.25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84864" behindDoc="0" locked="0" layoutInCell="1" allowOverlap="1" wp14:anchorId="14965191" wp14:editId="59702BCB">
                <wp:simplePos x="0" y="0"/>
                <wp:positionH relativeFrom="column">
                  <wp:posOffset>633730</wp:posOffset>
                </wp:positionH>
                <wp:positionV relativeFrom="paragraph">
                  <wp:posOffset>173355</wp:posOffset>
                </wp:positionV>
                <wp:extent cx="1986280" cy="247650"/>
                <wp:effectExtent l="38100" t="0" r="13970" b="76200"/>
                <wp:wrapNone/>
                <wp:docPr id="15"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6280" cy="24765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00CF74" id="AutoShape 44" o:spid="_x0000_s1026" type="#_x0000_t32" style="position:absolute;margin-left:49.9pt;margin-top:13.65pt;width:156.4pt;height:19.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" strokecolor="#002060">
                <v:stroke endarrow="block"/>
              </v:shape>
            </w:pict>
          </mc:Fallback>
        </mc:AlternateContent>
      </w:r>
    </w:p>
    <w:p w14:paraId="497B7E22" w14:textId="5CB48704" w:rsidR="00EF578F" w:rsidRPr="009C667C" w:rsidRDefault="0012264B"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81792" behindDoc="0" locked="0" layoutInCell="1" allowOverlap="1" wp14:anchorId="28C635CB" wp14:editId="2AC94922">
                <wp:simplePos x="0" y="0"/>
                <wp:positionH relativeFrom="column">
                  <wp:posOffset>2834005</wp:posOffset>
                </wp:positionH>
                <wp:positionV relativeFrom="paragraph">
                  <wp:posOffset>7620</wp:posOffset>
                </wp:positionV>
                <wp:extent cx="1064260" cy="257175"/>
                <wp:effectExtent l="0" t="0" r="78740" b="85725"/>
                <wp:wrapNone/>
                <wp:docPr id="13"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2571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203E49" id="AutoShape 46" o:spid="_x0000_s1026" type="#_x0000_t32" style="position:absolute;margin-left:223.15pt;margin-top:.6pt;width:83.8pt;height:20.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" strokecolor="#002060">
                <v:stroke endarrow="block"/>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80768" behindDoc="0" locked="0" layoutInCell="1" allowOverlap="1" wp14:anchorId="570A81DD" wp14:editId="478EC8F2">
                <wp:simplePos x="0" y="0"/>
                <wp:positionH relativeFrom="margin">
                  <wp:posOffset>2214880</wp:posOffset>
                </wp:positionH>
                <wp:positionV relativeFrom="paragraph">
                  <wp:posOffset>7620</wp:posOffset>
                </wp:positionV>
                <wp:extent cx="457200" cy="247650"/>
                <wp:effectExtent l="38100" t="0" r="19050" b="57150"/>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24765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202ABA" id="AutoShape 47" o:spid="_x0000_s1026" type="#_x0000_t32" style="position:absolute;margin-left:174.4pt;margin-top:.6pt;width:36pt;height:19.5pt;flip:x;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" strokecolor="#002060">
                <v:stroke endarrow="block"/>
                <w10:wrap anchorx="margin"/>
              </v:shape>
            </w:pict>
          </mc:Fallback>
        </mc:AlternateContent>
      </w:r>
    </w:p>
    <w:p w14:paraId="21A2B68B" w14:textId="0A8406FF" w:rsidR="00EF578F" w:rsidRPr="009C667C" w:rsidRDefault="0012264B" w:rsidP="00931EA8">
      <w:pPr>
        <w:spacing w:after="0" w:line="240" w:lineRule="auto"/>
        <w:rPr>
          <w:rFonts w:ascii="Times New Roman" w:hAnsi="Times New Roman"/>
          <w:sz w:val="24"/>
          <w:szCs w:val="24"/>
        </w:rPr>
      </w:pPr>
      <w:r w:rsidRPr="005A000B">
        <w:rPr>
          <w:rFonts w:ascii="Times New Roman" w:hAnsi="Times New Roman"/>
          <w:noProof/>
          <w:lang w:eastAsia="bg-BG"/>
        </w:rPr>
        <mc:AlternateContent>
          <mc:Choice Requires="wps">
            <w:drawing>
              <wp:anchor distT="0" distB="0" distL="114300" distR="114300" simplePos="0" relativeHeight="251674624" behindDoc="0" locked="0" layoutInCell="1" allowOverlap="1" wp14:anchorId="270AE78A" wp14:editId="3E73C05A">
                <wp:simplePos x="0" y="0"/>
                <wp:positionH relativeFrom="margin">
                  <wp:align>right</wp:align>
                </wp:positionH>
                <wp:positionV relativeFrom="paragraph">
                  <wp:posOffset>89535</wp:posOffset>
                </wp:positionV>
                <wp:extent cx="1076325" cy="808990"/>
                <wp:effectExtent l="0" t="0" r="28575" b="29210"/>
                <wp:wrapNone/>
                <wp:docPr id="10"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8089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E6288ED" w14:textId="77777777" w:rsidR="00C521E6" w:rsidRPr="00C54543" w:rsidRDefault="00C521E6" w:rsidP="00AB2893">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AE78A" id="_x0000_s1053" type="#_x0000_t202" style="position:absolute;margin-left:33.55pt;margin-top:7.05pt;width:84.75pt;height:63.7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" fillcolor="#4f81bd" stroked="f" strokeweight="0">
                <v:fill color2="#365e8f" focusposition=".5,.5" focussize="" focus="100%" type="gradientRadial"/>
                <v:shadow on="t" color="#243f60" offset="1pt"/>
                <v:textbox>
                  <w:txbxContent>
                    <w:p w14:paraId="5E6288ED" w14:textId="77777777" w:rsidR="00C521E6" w:rsidRPr="00C54543" w:rsidRDefault="00C521E6" w:rsidP="00AB2893">
                      <w:pPr>
                        <w:pStyle w:val="NoSpacing"/>
                        <w:jc w:val="center"/>
                        <w:rPr>
                          <w:rFonts w:ascii="Times New Roman" w:hAnsi="Times New Roman"/>
                          <w:b/>
                          <w:color w:val="FFFFFF"/>
                          <w:sz w:val="20"/>
                          <w:szCs w:val="20"/>
                        </w:rPr>
                      </w:pPr>
                    </w:p>
                  </w:txbxContent>
                </v:textbox>
                <w10:wrap anchorx="margin"/>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73600" behindDoc="0" locked="0" layoutInCell="1" allowOverlap="1" wp14:anchorId="68614FC1" wp14:editId="092B4161">
                <wp:simplePos x="0" y="0"/>
                <wp:positionH relativeFrom="column">
                  <wp:posOffset>3281680</wp:posOffset>
                </wp:positionH>
                <wp:positionV relativeFrom="paragraph">
                  <wp:posOffset>80010</wp:posOffset>
                </wp:positionV>
                <wp:extent cx="1352550" cy="832485"/>
                <wp:effectExtent l="0" t="0" r="19050" b="43815"/>
                <wp:wrapNone/>
                <wp:docPr id="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83248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ABFE095" w14:textId="77777777" w:rsidR="00C521E6" w:rsidRPr="00C54543" w:rsidRDefault="00C521E6" w:rsidP="003705B3">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14FC1" id="_x0000_s1054" type="#_x0000_t202" style="position:absolute;margin-left:258.4pt;margin-top:6.3pt;width:106.5pt;height:65.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" fillcolor="#4f81bd" stroked="f" strokeweight="0">
                <v:fill color2="#365e8f" focusposition=".5,.5" focussize="" focus="100%" type="gradientRadial"/>
                <v:shadow on="t" color="#243f60" offset="1pt"/>
                <v:textbox>
                  <w:txbxContent>
                    <w:p w14:paraId="7ABFE095" w14:textId="77777777" w:rsidR="00C521E6" w:rsidRPr="00C54543" w:rsidRDefault="00C521E6" w:rsidP="003705B3">
                      <w:pPr>
                        <w:pStyle w:val="NoSpacing"/>
                        <w:jc w:val="center"/>
                        <w:rPr>
                          <w:rFonts w:ascii="Times New Roman" w:hAnsi="Times New Roman"/>
                          <w:b/>
                          <w:color w:val="FFFFFF"/>
                          <w:sz w:val="20"/>
                          <w:szCs w:val="20"/>
                        </w:rPr>
                      </w:pP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72576" behindDoc="0" locked="0" layoutInCell="1" allowOverlap="1" wp14:anchorId="783D88E9" wp14:editId="5A852AC9">
                <wp:simplePos x="0" y="0"/>
                <wp:positionH relativeFrom="column">
                  <wp:posOffset>1167130</wp:posOffset>
                </wp:positionH>
                <wp:positionV relativeFrom="paragraph">
                  <wp:posOffset>80010</wp:posOffset>
                </wp:positionV>
                <wp:extent cx="1906270" cy="832485"/>
                <wp:effectExtent l="0" t="0" r="17780" b="43815"/>
                <wp:wrapNone/>
                <wp:docPr id="3"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270" cy="83248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BFB4ED1" w14:textId="77777777" w:rsidR="00C521E6" w:rsidRPr="00C54543" w:rsidRDefault="00C521E6" w:rsidP="003705B3">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D88E9" id="_x0000_s1055" type="#_x0000_t202" style="position:absolute;margin-left:91.9pt;margin-top:6.3pt;width:150.1pt;height:65.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" fillcolor="#4f81bd" stroked="f" strokeweight="0">
                <v:fill color2="#365e8f" focusposition=".5,.5" focussize="" focus="100%" type="gradientRadial"/>
                <v:shadow on="t" color="#243f60" offset="1pt"/>
                <v:textbox>
                  <w:txbxContent>
                    <w:p w14:paraId="5BFB4ED1" w14:textId="77777777" w:rsidR="00C521E6" w:rsidRPr="00C54543" w:rsidRDefault="00C521E6" w:rsidP="003705B3">
                      <w:pPr>
                        <w:pStyle w:val="NoSpacing"/>
                        <w:jc w:val="center"/>
                        <w:rPr>
                          <w:rFonts w:ascii="Times New Roman" w:hAnsi="Times New Roman"/>
                          <w:b/>
                          <w:color w:val="FFFFFF"/>
                          <w:sz w:val="20"/>
                          <w:szCs w:val="20"/>
                        </w:rPr>
                      </w:pPr>
                    </w:p>
                  </w:txbxContent>
                </v:textbox>
              </v:shape>
            </w:pict>
          </mc:Fallback>
        </mc:AlternateContent>
      </w:r>
      <w:r w:rsidRPr="005A000B">
        <w:rPr>
          <w:rFonts w:ascii="Times New Roman" w:hAnsi="Times New Roman"/>
          <w:noProof/>
          <w:lang w:eastAsia="bg-BG"/>
        </w:rPr>
        <mc:AlternateContent>
          <mc:Choice Requires="wps">
            <w:drawing>
              <wp:anchor distT="0" distB="0" distL="114300" distR="114300" simplePos="0" relativeHeight="251670528" behindDoc="0" locked="0" layoutInCell="1" allowOverlap="1" wp14:anchorId="6BBA3EC4" wp14:editId="125B13B7">
                <wp:simplePos x="0" y="0"/>
                <wp:positionH relativeFrom="column">
                  <wp:posOffset>186055</wp:posOffset>
                </wp:positionH>
                <wp:positionV relativeFrom="paragraph">
                  <wp:posOffset>89535</wp:posOffset>
                </wp:positionV>
                <wp:extent cx="837565" cy="770890"/>
                <wp:effectExtent l="0" t="0" r="19685" b="29210"/>
                <wp:wrapNone/>
                <wp:docPr id="2"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7565"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EDF46F2" w14:textId="77777777" w:rsidR="00C521E6" w:rsidRPr="00C54543" w:rsidRDefault="00C521E6" w:rsidP="003705B3">
                            <w:pPr>
                              <w:pStyle w:val="NoSpacing"/>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A3EC4" id="_x0000_s1056" type="#_x0000_t202" style="position:absolute;margin-left:14.65pt;margin-top:7.05pt;width:65.95pt;height:60.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" fillcolor="#4f81bd" stroked="f" strokeweight="0">
                <v:fill color2="#365e8f" focusposition=".5,.5" focussize="" focus="100%" type="gradientRadial"/>
                <v:shadow on="t" color="#243f60" offset="1pt"/>
                <v:textbox>
                  <w:txbxContent>
                    <w:p w14:paraId="7EDF46F2" w14:textId="77777777" w:rsidR="00C521E6" w:rsidRPr="00C54543" w:rsidRDefault="00C521E6" w:rsidP="003705B3">
                      <w:pPr>
                        <w:pStyle w:val="NoSpacing"/>
                        <w:jc w:val="center"/>
                        <w:rPr>
                          <w:rFonts w:ascii="Times New Roman" w:hAnsi="Times New Roman"/>
                          <w:b/>
                          <w:color w:val="FFFFFF"/>
                          <w:sz w:val="20"/>
                          <w:szCs w:val="20"/>
                        </w:rPr>
                      </w:pPr>
                    </w:p>
                  </w:txbxContent>
                </v:textbox>
              </v:shape>
            </w:pict>
          </mc:Fallback>
        </mc:AlternateContent>
      </w:r>
    </w:p>
    <w:p w14:paraId="33CA171B" w14:textId="37EBA094" w:rsidR="00D71C23" w:rsidRDefault="00D71C23" w:rsidP="00931EA8">
      <w:pPr>
        <w:spacing w:after="0" w:line="240" w:lineRule="auto"/>
        <w:rPr>
          <w:rFonts w:ascii="Times New Roman" w:hAnsi="Times New Roman"/>
          <w:sz w:val="24"/>
          <w:szCs w:val="24"/>
        </w:rPr>
      </w:pPr>
    </w:p>
    <w:p w14:paraId="657C2774" w14:textId="7A8842C0" w:rsidR="00D71C23" w:rsidRDefault="00D71C23" w:rsidP="00931EA8">
      <w:pPr>
        <w:spacing w:after="0" w:line="240" w:lineRule="auto"/>
        <w:rPr>
          <w:rFonts w:ascii="Times New Roman" w:hAnsi="Times New Roman"/>
          <w:sz w:val="24"/>
          <w:szCs w:val="24"/>
        </w:rPr>
      </w:pPr>
    </w:p>
    <w:p w14:paraId="5875C040" w14:textId="40CCF61D" w:rsidR="00D71C23" w:rsidRDefault="00D71C23" w:rsidP="00931EA8">
      <w:pPr>
        <w:spacing w:after="0" w:line="240" w:lineRule="auto"/>
        <w:rPr>
          <w:rFonts w:ascii="Times New Roman" w:hAnsi="Times New Roman"/>
          <w:sz w:val="24"/>
          <w:szCs w:val="24"/>
        </w:rPr>
      </w:pPr>
    </w:p>
    <w:p w14:paraId="120A8092" w14:textId="02031A99" w:rsidR="00D71C23" w:rsidRDefault="00D71C23" w:rsidP="00931EA8">
      <w:pPr>
        <w:spacing w:after="0" w:line="240" w:lineRule="auto"/>
        <w:rPr>
          <w:rFonts w:ascii="Times New Roman" w:hAnsi="Times New Roman"/>
          <w:sz w:val="24"/>
          <w:szCs w:val="24"/>
        </w:rPr>
      </w:pPr>
    </w:p>
    <w:p w14:paraId="4C200C9D" w14:textId="77777777" w:rsidR="00D71C23" w:rsidRPr="00C341E1" w:rsidRDefault="00D71C23" w:rsidP="00931EA8">
      <w:pPr>
        <w:spacing w:after="0" w:line="240" w:lineRule="auto"/>
        <w:rPr>
          <w:rFonts w:ascii="Times New Roman" w:hAnsi="Times New Roman"/>
          <w:sz w:val="24"/>
          <w:szCs w:val="24"/>
        </w:rPr>
      </w:pPr>
    </w:p>
    <w:p w14:paraId="7EC1E688" w14:textId="77777777" w:rsidR="00EF578F" w:rsidRPr="009C667C" w:rsidRDefault="00EF578F" w:rsidP="00931EA8">
      <w:pPr>
        <w:spacing w:after="0" w:line="240" w:lineRule="auto"/>
        <w:rPr>
          <w:rFonts w:ascii="Times New Roman" w:hAnsi="Times New Roman"/>
          <w:sz w:val="24"/>
          <w:szCs w:val="24"/>
          <w:lang w:val="ru-RU"/>
        </w:rPr>
      </w:pPr>
    </w:p>
    <w:p w14:paraId="3114285E" w14:textId="77777777" w:rsidR="00BD3F36"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34" w:name="_Toc495063585"/>
      <w:r w:rsidRPr="009C667C">
        <w:rPr>
          <w:rFonts w:ascii="Times New Roman" w:hAnsi="Times New Roman"/>
          <w:b w:val="0"/>
          <w:bCs w:val="0"/>
          <w:color w:val="000080"/>
          <w:sz w:val="24"/>
          <w:szCs w:val="24"/>
        </w:rPr>
        <w:t>Междинно звено</w:t>
      </w:r>
      <w:bookmarkEnd w:id="34"/>
    </w:p>
    <w:p w14:paraId="318DC73B" w14:textId="0034091D" w:rsidR="00EF578F" w:rsidRPr="009C667C" w:rsidRDefault="0041279E" w:rsidP="00296FAB">
      <w:pPr>
        <w:pStyle w:val="Style"/>
        <w:spacing w:before="120"/>
        <w:ind w:left="720" w:right="0" w:firstLine="0"/>
      </w:pPr>
      <w:r w:rsidRPr="009C667C">
        <w:t>НЕПРИЛОЖИМО</w:t>
      </w:r>
    </w:p>
    <w:p w14:paraId="2720EFD6"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35" w:name="_Toc495063586"/>
      <w:r w:rsidRPr="009C667C">
        <w:rPr>
          <w:rFonts w:ascii="Times New Roman" w:hAnsi="Times New Roman"/>
          <w:b w:val="0"/>
          <w:bCs w:val="0"/>
          <w:color w:val="243F60"/>
          <w:sz w:val="24"/>
          <w:szCs w:val="24"/>
        </w:rPr>
        <w:t>Рамка с мерки за управление на риска</w:t>
      </w:r>
      <w:bookmarkEnd w:id="35"/>
    </w:p>
    <w:p w14:paraId="359DB092"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14:paraId="7D8BA3FB"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14:paraId="711ED74E"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трябва да е насочено към идентифициране и изясняване на: </w:t>
      </w:r>
    </w:p>
    <w:p w14:paraId="4736C6BE" w14:textId="674E5E92"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исковете</w:t>
      </w:r>
      <w:r w:rsidR="00EF578F" w:rsidRPr="009C667C">
        <w:rPr>
          <w:rFonts w:ascii="Times New Roman" w:hAnsi="Times New Roman"/>
          <w:sz w:val="24"/>
          <w:szCs w:val="24"/>
        </w:rPr>
        <w:t>, които са налице в областта на изпълнението и управлението на ОПДУ;</w:t>
      </w:r>
    </w:p>
    <w:p w14:paraId="1B734729" w14:textId="448EFA5B"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ероятни </w:t>
      </w:r>
      <w:r w:rsidR="00EF578F" w:rsidRPr="009C667C">
        <w:rPr>
          <w:rFonts w:ascii="Times New Roman" w:hAnsi="Times New Roman"/>
          <w:sz w:val="24"/>
          <w:szCs w:val="24"/>
        </w:rPr>
        <w:t xml:space="preserve">последици и ефекти от реализация на рисковете; </w:t>
      </w:r>
    </w:p>
    <w:p w14:paraId="307DA518" w14:textId="3C274BD3"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е</w:t>
      </w:r>
      <w:r w:rsidRPr="009C667C">
        <w:rPr>
          <w:rFonts w:ascii="Times New Roman" w:hAnsi="Times New Roman"/>
          <w:sz w:val="24"/>
          <w:szCs w:val="24"/>
        </w:rPr>
        <w:t xml:space="preserve">фективни </w:t>
      </w:r>
      <w:r w:rsidR="00EF578F" w:rsidRPr="009C667C">
        <w:rPr>
          <w:rFonts w:ascii="Times New Roman" w:hAnsi="Times New Roman"/>
          <w:sz w:val="24"/>
          <w:szCs w:val="24"/>
        </w:rPr>
        <w:t>методи за оценка и откриване на вероятните рискове;</w:t>
      </w:r>
    </w:p>
    <w:p w14:paraId="5F336235" w14:textId="4A94C48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ътрешни </w:t>
      </w:r>
      <w:r w:rsidR="00EF578F" w:rsidRPr="009C667C">
        <w:rPr>
          <w:rFonts w:ascii="Times New Roman" w:hAnsi="Times New Roman"/>
          <w:sz w:val="24"/>
          <w:szCs w:val="24"/>
        </w:rPr>
        <w:t xml:space="preserve">контролни процедури за третиране на риска и управлението му; </w:t>
      </w:r>
    </w:p>
    <w:p w14:paraId="514B78F3" w14:textId="484457F1"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лтернативни </w:t>
      </w:r>
      <w:r w:rsidR="00EF578F" w:rsidRPr="009C667C">
        <w:rPr>
          <w:rFonts w:ascii="Times New Roman" w:hAnsi="Times New Roman"/>
          <w:sz w:val="24"/>
          <w:szCs w:val="24"/>
        </w:rPr>
        <w:t xml:space="preserve">действия, които следва да се предприемат в случай на реализация на рисковете. </w:t>
      </w:r>
    </w:p>
    <w:p w14:paraId="576BD91E" w14:textId="77777777" w:rsidR="00EF578F" w:rsidRPr="009C667C" w:rsidRDefault="00EF578F" w:rsidP="00504320">
      <w:pPr>
        <w:pStyle w:val="Style"/>
        <w:spacing w:before="120"/>
        <w:ind w:left="0" w:firstLine="0"/>
      </w:pPr>
      <w:r w:rsidRPr="009C667C">
        <w:t xml:space="preserve">Вътрешните процедури на УО на ОПДУ за управление на риска описват: </w:t>
      </w:r>
    </w:p>
    <w:p w14:paraId="5F7541BE" w14:textId="00EE9DC8"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цесите </w:t>
      </w:r>
      <w:r w:rsidR="00EF578F" w:rsidRPr="009C667C">
        <w:rPr>
          <w:rFonts w:ascii="Times New Roman" w:hAnsi="Times New Roman"/>
          <w:sz w:val="24"/>
          <w:szCs w:val="24"/>
        </w:rPr>
        <w:t>по определяне на рисковете и контрола / управлението им;</w:t>
      </w:r>
    </w:p>
    <w:p w14:paraId="3067FACE" w14:textId="5D27C45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ординиране </w:t>
      </w:r>
      <w:r w:rsidR="00EF578F" w:rsidRPr="009C667C">
        <w:rPr>
          <w:rFonts w:ascii="Times New Roman" w:hAnsi="Times New Roman"/>
          <w:sz w:val="24"/>
          <w:szCs w:val="24"/>
        </w:rPr>
        <w:t xml:space="preserve">на отговорностите и дейностите сред всички групи и лица, които играят роля в процеса на управление на риска. </w:t>
      </w:r>
    </w:p>
    <w:p w14:paraId="200D7014"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Това се извършва чрез:</w:t>
      </w:r>
    </w:p>
    <w:p w14:paraId="3E916E6E" w14:textId="59A430C5"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т</w:t>
      </w:r>
      <w:r w:rsidRPr="009C667C">
        <w:rPr>
          <w:rFonts w:ascii="Times New Roman" w:hAnsi="Times New Roman"/>
          <w:sz w:val="24"/>
          <w:szCs w:val="24"/>
        </w:rPr>
        <w:t xml:space="preserve">ретиране </w:t>
      </w:r>
      <w:r w:rsidR="00EF578F" w:rsidRPr="009C667C">
        <w:rPr>
          <w:rFonts w:ascii="Times New Roman" w:hAnsi="Times New Roman"/>
          <w:sz w:val="24"/>
          <w:szCs w:val="24"/>
        </w:rPr>
        <w:t xml:space="preserve">на рисковете чрез провеждане на ясно определени мерки за намаляване на риска; </w:t>
      </w:r>
    </w:p>
    <w:p w14:paraId="6C465085" w14:textId="0AEFE1D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н</w:t>
      </w:r>
      <w:r w:rsidRPr="009C667C">
        <w:rPr>
          <w:rFonts w:ascii="Times New Roman" w:hAnsi="Times New Roman"/>
          <w:sz w:val="24"/>
          <w:szCs w:val="24"/>
        </w:rPr>
        <w:t xml:space="preserve">аблюдение </w:t>
      </w:r>
      <w:r w:rsidR="00EF578F" w:rsidRPr="009C667C">
        <w:rPr>
          <w:rFonts w:ascii="Times New Roman" w:hAnsi="Times New Roman"/>
          <w:sz w:val="24"/>
          <w:szCs w:val="24"/>
        </w:rPr>
        <w:t xml:space="preserve">и оценка върху провеждането на мерките </w:t>
      </w:r>
      <w:r>
        <w:rPr>
          <w:rFonts w:ascii="Times New Roman" w:hAnsi="Times New Roman"/>
          <w:sz w:val="24"/>
          <w:szCs w:val="24"/>
        </w:rPr>
        <w:t xml:space="preserve">за </w:t>
      </w:r>
      <w:r w:rsidR="00EF578F" w:rsidRPr="009C667C">
        <w:rPr>
          <w:rFonts w:ascii="Times New Roman" w:hAnsi="Times New Roman"/>
          <w:sz w:val="24"/>
          <w:szCs w:val="24"/>
        </w:rPr>
        <w:t>намаляване на риска;</w:t>
      </w:r>
    </w:p>
    <w:p w14:paraId="608BE0FF" w14:textId="2FB7BAA4"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муникация </w:t>
      </w:r>
      <w:r w:rsidR="00EF578F" w:rsidRPr="009C667C">
        <w:rPr>
          <w:rFonts w:ascii="Times New Roman" w:hAnsi="Times New Roman"/>
          <w:sz w:val="24"/>
          <w:szCs w:val="24"/>
        </w:rPr>
        <w:t>и консултиране от вътрешни/външни одитори, които се считат за допълнителен принос към процеса на определяне на</w:t>
      </w:r>
      <w:bookmarkStart w:id="36" w:name="_Toc77837329"/>
      <w:bookmarkStart w:id="37" w:name="_Toc87698390"/>
      <w:bookmarkStart w:id="38" w:name="_Toc87765443"/>
      <w:bookmarkStart w:id="39" w:name="_Toc121324981"/>
      <w:bookmarkStart w:id="40" w:name="_Toc121326114"/>
      <w:r w:rsidR="00EF578F" w:rsidRPr="009C667C">
        <w:rPr>
          <w:rFonts w:ascii="Times New Roman" w:hAnsi="Times New Roman"/>
          <w:sz w:val="24"/>
          <w:szCs w:val="24"/>
        </w:rPr>
        <w:t xml:space="preserve"> риска и неговата оценка.</w:t>
      </w:r>
    </w:p>
    <w:bookmarkEnd w:id="36"/>
    <w:bookmarkEnd w:id="37"/>
    <w:bookmarkEnd w:id="38"/>
    <w:bookmarkEnd w:id="39"/>
    <w:bookmarkEnd w:id="40"/>
    <w:p w14:paraId="71437904"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Управлението на риска има следните етапи:</w:t>
      </w:r>
    </w:p>
    <w:p w14:paraId="44867B4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14:paraId="7633163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14:paraId="20E7751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14:paraId="6A84208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14:paraId="69E03906" w14:textId="3880003D"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Третиране на рисковете съгласно избраната стратегия за конкретните рискове </w:t>
      </w:r>
      <w:r w:rsidR="006B32D9">
        <w:rPr>
          <w:rFonts w:ascii="Times New Roman" w:hAnsi="Times New Roman"/>
          <w:sz w:val="24"/>
          <w:szCs w:val="24"/>
        </w:rPr>
        <w:t>–</w:t>
      </w:r>
      <w:r w:rsidRPr="009C667C">
        <w:rPr>
          <w:rFonts w:ascii="Times New Roman" w:hAnsi="Times New Roman"/>
          <w:sz w:val="24"/>
          <w:szCs w:val="24"/>
        </w:rPr>
        <w:t xml:space="preserve"> подготовка и изпълнение на планове за управление на риска</w:t>
      </w:r>
      <w:r w:rsidR="00807AB5">
        <w:rPr>
          <w:rFonts w:ascii="Times New Roman" w:hAnsi="Times New Roman"/>
          <w:sz w:val="24"/>
          <w:szCs w:val="24"/>
        </w:rPr>
        <w:t>;</w:t>
      </w:r>
    </w:p>
    <w:p w14:paraId="59F8898C" w14:textId="546AC00A"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r w:rsidR="00807AB5">
        <w:rPr>
          <w:rFonts w:ascii="Times New Roman" w:hAnsi="Times New Roman"/>
          <w:sz w:val="24"/>
          <w:szCs w:val="24"/>
        </w:rPr>
        <w:t>;</w:t>
      </w:r>
    </w:p>
    <w:p w14:paraId="2EC1AF0E" w14:textId="1B24C2F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r w:rsidR="006B32D9">
        <w:rPr>
          <w:rFonts w:ascii="Times New Roman" w:hAnsi="Times New Roman"/>
          <w:sz w:val="24"/>
          <w:szCs w:val="24"/>
        </w:rPr>
        <w:t>.</w:t>
      </w:r>
    </w:p>
    <w:p w14:paraId="576574D7" w14:textId="77777777" w:rsidR="00EF578F" w:rsidRPr="005A000B" w:rsidRDefault="00EF578F" w:rsidP="00767DB6">
      <w:pPr>
        <w:tabs>
          <w:tab w:val="left" w:pos="993"/>
        </w:tabs>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При </w:t>
      </w:r>
      <w:r w:rsidRPr="009C667C">
        <w:rPr>
          <w:rFonts w:ascii="Times New Roman" w:hAnsi="Times New Roman"/>
          <w:sz w:val="24"/>
          <w:szCs w:val="24"/>
        </w:rPr>
        <w:t>управлението</w:t>
      </w:r>
      <w:r w:rsidRPr="005A000B">
        <w:rPr>
          <w:rFonts w:ascii="Times New Roman" w:hAnsi="Times New Roman"/>
          <w:sz w:val="24"/>
          <w:szCs w:val="24"/>
        </w:rPr>
        <w:t xml:space="preserve"> на ОПДУ УО извършва следните конкретни дейности:</w:t>
      </w:r>
    </w:p>
    <w:p w14:paraId="6A404441" w14:textId="64F29A83" w:rsidR="00EF578F" w:rsidRPr="00C341E1"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веждане </w:t>
      </w:r>
      <w:r w:rsidR="00EF578F" w:rsidRPr="009C667C">
        <w:rPr>
          <w:rFonts w:ascii="Times New Roman" w:hAnsi="Times New Roman"/>
          <w:sz w:val="24"/>
          <w:szCs w:val="24"/>
        </w:rPr>
        <w:t>на Годишна среща на Работната група по оценка на риска;</w:t>
      </w:r>
    </w:p>
    <w:p w14:paraId="3E875DE3" w14:textId="4A1E6F60" w:rsidR="00EF578F" w:rsidRPr="00112120"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112120">
        <w:rPr>
          <w:rFonts w:ascii="Times New Roman" w:hAnsi="Times New Roman"/>
          <w:sz w:val="24"/>
          <w:szCs w:val="24"/>
        </w:rPr>
        <w:t xml:space="preserve">ровеждане </w:t>
      </w:r>
      <w:r w:rsidR="00EF578F" w:rsidRPr="00112120">
        <w:rPr>
          <w:rFonts w:ascii="Times New Roman" w:hAnsi="Times New Roman"/>
          <w:sz w:val="24"/>
          <w:szCs w:val="24"/>
        </w:rPr>
        <w:t>на Шестмесечна среща за наблюдение на рисковете;</w:t>
      </w:r>
    </w:p>
    <w:p w14:paraId="6A2992FF" w14:textId="0CA3A346"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9C667C">
        <w:rPr>
          <w:rFonts w:ascii="Times New Roman" w:hAnsi="Times New Roman"/>
          <w:sz w:val="24"/>
          <w:szCs w:val="24"/>
        </w:rPr>
        <w:t xml:space="preserve">зготвяне </w:t>
      </w:r>
      <w:r w:rsidR="00EF578F" w:rsidRPr="009C667C">
        <w:rPr>
          <w:rFonts w:ascii="Times New Roman" w:hAnsi="Times New Roman"/>
          <w:sz w:val="24"/>
          <w:szCs w:val="24"/>
        </w:rPr>
        <w:t xml:space="preserve">на План за управление на риска; </w:t>
      </w:r>
    </w:p>
    <w:p w14:paraId="57F9300E" w14:textId="7CBB6F65"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оддържане </w:t>
      </w:r>
      <w:r w:rsidR="00EF578F" w:rsidRPr="009C667C">
        <w:rPr>
          <w:rFonts w:ascii="Times New Roman" w:hAnsi="Times New Roman"/>
          <w:sz w:val="24"/>
          <w:szCs w:val="24"/>
        </w:rPr>
        <w:t>на Базата данни на риска от секретаря на Работната група по оценка на риска.</w:t>
      </w:r>
    </w:p>
    <w:p w14:paraId="0DB566C0" w14:textId="085B9029"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одробно описание на процеса по оценка на риска се съдържа в </w:t>
      </w:r>
      <w:r w:rsidRPr="009C667C">
        <w:rPr>
          <w:rFonts w:ascii="Times New Roman" w:hAnsi="Times New Roman"/>
          <w:b/>
          <w:bCs/>
          <w:i/>
          <w:iCs/>
          <w:sz w:val="24"/>
          <w:szCs w:val="24"/>
        </w:rPr>
        <w:t>Методология за идентифициране и оценка на риска при управлениет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1</w:t>
      </w:r>
      <w:r w:rsidRPr="009C667C">
        <w:rPr>
          <w:rFonts w:ascii="Times New Roman" w:hAnsi="Times New Roman"/>
          <w:sz w:val="24"/>
          <w:szCs w:val="24"/>
        </w:rPr>
        <w:t xml:space="preserve"> </w:t>
      </w:r>
      <w:r w:rsidRPr="005A000B">
        <w:rPr>
          <w:rFonts w:ascii="Times New Roman" w:hAnsi="Times New Roman"/>
          <w:i/>
          <w:sz w:val="24"/>
          <w:szCs w:val="24"/>
        </w:rPr>
        <w:t>от Наръчника</w:t>
      </w:r>
      <w:r w:rsidRPr="009C667C">
        <w:rPr>
          <w:rFonts w:ascii="Times New Roman" w:hAnsi="Times New Roman"/>
          <w:sz w:val="24"/>
          <w:szCs w:val="24"/>
        </w:rPr>
        <w:t>).</w:t>
      </w:r>
    </w:p>
    <w:p w14:paraId="0333892E" w14:textId="490ADFB9"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За извършване на дейностите по оценка на риска ръководителят на УО</w:t>
      </w:r>
      <w:r w:rsidR="00016F88">
        <w:rPr>
          <w:rFonts w:ascii="Times New Roman" w:hAnsi="Times New Roman"/>
          <w:sz w:val="24"/>
          <w:szCs w:val="24"/>
        </w:rPr>
        <w:t>/зам.-председателят</w:t>
      </w:r>
      <w:r w:rsidR="00971358">
        <w:rPr>
          <w:rFonts w:ascii="Times New Roman" w:hAnsi="Times New Roman"/>
          <w:sz w:val="24"/>
          <w:szCs w:val="24"/>
        </w:rPr>
        <w:t>/секретарят на РГ</w:t>
      </w:r>
      <w:r w:rsidRPr="009C667C">
        <w:rPr>
          <w:rFonts w:ascii="Times New Roman" w:hAnsi="Times New Roman"/>
          <w:sz w:val="24"/>
          <w:szCs w:val="24"/>
        </w:rPr>
        <w:t xml:space="preserve"> </w:t>
      </w:r>
      <w:r w:rsidR="00971358">
        <w:rPr>
          <w:rFonts w:ascii="Times New Roman" w:hAnsi="Times New Roman"/>
          <w:sz w:val="24"/>
          <w:szCs w:val="24"/>
        </w:rPr>
        <w:t>свиква работната</w:t>
      </w:r>
      <w:r w:rsidRPr="009C667C">
        <w:rPr>
          <w:rFonts w:ascii="Times New Roman" w:hAnsi="Times New Roman"/>
          <w:sz w:val="24"/>
          <w:szCs w:val="24"/>
        </w:rPr>
        <w:t xml:space="preserve"> група, в която се включват служители от всички отдели на дирекция</w:t>
      </w:r>
      <w:r w:rsidR="00A25605">
        <w:rPr>
          <w:rFonts w:ascii="Times New Roman" w:hAnsi="Times New Roman"/>
          <w:sz w:val="24"/>
          <w:szCs w:val="24"/>
        </w:rPr>
        <w:t>та</w:t>
      </w:r>
      <w:r w:rsidRPr="009C667C">
        <w:rPr>
          <w:rFonts w:ascii="Times New Roman" w:hAnsi="Times New Roman"/>
          <w:sz w:val="24"/>
          <w:szCs w:val="24"/>
        </w:rPr>
        <w:t xml:space="preserve">. При необходимост в работната група могат да бъдат канени външни оценители и други експерти по решение на председателя на </w:t>
      </w:r>
      <w:r w:rsidR="00A25605">
        <w:rPr>
          <w:rFonts w:ascii="Times New Roman" w:hAnsi="Times New Roman"/>
          <w:sz w:val="24"/>
          <w:szCs w:val="24"/>
        </w:rPr>
        <w:t>работната група</w:t>
      </w:r>
      <w:r w:rsidRPr="009C667C">
        <w:rPr>
          <w:rFonts w:ascii="Times New Roman" w:hAnsi="Times New Roman"/>
          <w:sz w:val="24"/>
          <w:szCs w:val="24"/>
        </w:rPr>
        <w:t xml:space="preserve">. Ръководителят на УО е утвърдил </w:t>
      </w:r>
      <w:r w:rsidRPr="009C667C">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2 от Наръчника</w:t>
      </w:r>
      <w:r w:rsidRPr="009C667C">
        <w:rPr>
          <w:rFonts w:ascii="Times New Roman" w:hAnsi="Times New Roman"/>
          <w:sz w:val="24"/>
          <w:szCs w:val="24"/>
        </w:rPr>
        <w:t>).Оценката на риска е автоматизирана и се извършва в електронни таблици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 xml:space="preserve">ІІІ-T03 </w:t>
      </w:r>
      <w:r w:rsidR="00A25605" w:rsidRPr="005A000B">
        <w:rPr>
          <w:rFonts w:ascii="Times New Roman" w:hAnsi="Times New Roman"/>
          <w:i/>
          <w:sz w:val="24"/>
          <w:szCs w:val="24"/>
        </w:rPr>
        <w:t>от Наръчника</w:t>
      </w:r>
      <w:r w:rsidRPr="009C667C">
        <w:rPr>
          <w:rFonts w:ascii="Times New Roman" w:hAnsi="Times New Roman"/>
          <w:sz w:val="24"/>
          <w:szCs w:val="24"/>
        </w:rPr>
        <w:t xml:space="preserve">). </w:t>
      </w:r>
    </w:p>
    <w:p w14:paraId="6B224A61" w14:textId="2CBD8EEE" w:rsidR="00EF578F" w:rsidRPr="00735EEF" w:rsidRDefault="00EF578F" w:rsidP="00C01585">
      <w:pPr>
        <w:pStyle w:val="Style"/>
        <w:spacing w:before="120"/>
        <w:ind w:left="0" w:right="0" w:firstLine="0"/>
      </w:pPr>
      <w:r w:rsidRPr="009C667C">
        <w:rPr>
          <w:lang w:eastAsia="en-US"/>
        </w:rPr>
        <w:t xml:space="preserve">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се извършва поне веднъж годишно, като </w:t>
      </w:r>
      <w:r w:rsidRPr="009C667C">
        <w:t xml:space="preserve">Работната група, в допълнение на утвърдената от УО методология, използва </w:t>
      </w:r>
      <w:r w:rsidR="00807AB5">
        <w:t xml:space="preserve">и </w:t>
      </w:r>
      <w:r w:rsidR="00807AB5" w:rsidRPr="009C667C">
        <w:t>инструмент</w:t>
      </w:r>
      <w:r w:rsidR="00807AB5">
        <w:t>а</w:t>
      </w:r>
      <w:r w:rsidR="00807AB5" w:rsidRPr="009C667C">
        <w:t xml:space="preserve"> </w:t>
      </w:r>
      <w:r w:rsidRPr="009C667C">
        <w:t xml:space="preserve">за оценка на риска от измами, препоръчан в </w:t>
      </w:r>
      <w:r w:rsidRPr="005A000B">
        <w:rPr>
          <w:i/>
        </w:rPr>
        <w:t>Насоки</w:t>
      </w:r>
      <w:r w:rsidR="00807AB5">
        <w:rPr>
          <w:i/>
        </w:rPr>
        <w:t>те</w:t>
      </w:r>
      <w:r w:rsidRPr="005A000B">
        <w:rPr>
          <w:i/>
        </w:rPr>
        <w:t xml:space="preserve"> на ЕК за оценка на риска от измами и ефективни и пропорционални мерки за </w:t>
      </w:r>
      <w:r w:rsidR="00807AB5">
        <w:rPr>
          <w:i/>
        </w:rPr>
        <w:t>борба с</w:t>
      </w:r>
      <w:r w:rsidRPr="005A000B">
        <w:rPr>
          <w:i/>
        </w:rPr>
        <w:t xml:space="preserve"> измами</w:t>
      </w:r>
      <w:r w:rsidR="00807AB5">
        <w:rPr>
          <w:i/>
        </w:rPr>
        <w:t>те (</w:t>
      </w:r>
      <w:r w:rsidR="00807AB5">
        <w:rPr>
          <w:i/>
          <w:lang w:val="en-US"/>
        </w:rPr>
        <w:t>EGESIF</w:t>
      </w:r>
      <w:r w:rsidR="00807AB5" w:rsidRPr="00CF6F36">
        <w:rPr>
          <w:i/>
        </w:rPr>
        <w:t>_14-0021-00/16.06.2014)</w:t>
      </w:r>
      <w:r w:rsidR="00807AB5" w:rsidRPr="00CF6F36">
        <w:t>.</w:t>
      </w:r>
    </w:p>
    <w:p w14:paraId="1D8C4C93" w14:textId="2F8B60BB" w:rsidR="00EF578F" w:rsidRPr="00807AB5" w:rsidRDefault="00807AB5" w:rsidP="00504320">
      <w:pPr>
        <w:pStyle w:val="Style"/>
        <w:spacing w:before="120"/>
        <w:ind w:left="0" w:right="0" w:firstLine="0"/>
      </w:pPr>
      <w:r>
        <w:t>Оценката на риска не следва да бъде възлагана на подизпълнители, тъй като тя изисква добро познаване на оперативната система на управление и контрол и на бенефициентите по програмата.</w:t>
      </w:r>
    </w:p>
    <w:p w14:paraId="2A626C02"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41" w:name="_Toc495063587"/>
      <w:r w:rsidRPr="009C667C">
        <w:rPr>
          <w:rFonts w:ascii="Times New Roman" w:hAnsi="Times New Roman"/>
          <w:b w:val="0"/>
          <w:bCs w:val="0"/>
          <w:color w:val="243F60"/>
          <w:sz w:val="24"/>
          <w:szCs w:val="24"/>
        </w:rPr>
        <w:t>Писмени процедури, използвани от УO</w:t>
      </w:r>
      <w:bookmarkEnd w:id="41"/>
    </w:p>
    <w:p w14:paraId="1CD662F1" w14:textId="628D0D1A" w:rsidR="00EF578F" w:rsidRPr="009C667C" w:rsidRDefault="00EF578F" w:rsidP="00CF6F36">
      <w:pPr>
        <w:pStyle w:val="Style"/>
        <w:tabs>
          <w:tab w:val="left" w:pos="993"/>
        </w:tabs>
        <w:spacing w:before="120"/>
        <w:ind w:left="0" w:right="50" w:firstLine="0"/>
      </w:pPr>
      <w:r w:rsidRPr="009C667C">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 възникнала необходимост.</w:t>
      </w:r>
    </w:p>
    <w:p w14:paraId="679E85B3" w14:textId="77777777" w:rsidR="00EF578F" w:rsidRPr="009C667C" w:rsidRDefault="00EF578F" w:rsidP="00CE322B">
      <w:pPr>
        <w:pStyle w:val="Style"/>
        <w:tabs>
          <w:tab w:val="left" w:pos="993"/>
        </w:tabs>
        <w:spacing w:before="120"/>
        <w:ind w:left="0" w:right="50" w:firstLine="0"/>
      </w:pPr>
      <w:r w:rsidRPr="009C667C">
        <w:t>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изпълнение на ОПДУ.</w:t>
      </w:r>
    </w:p>
    <w:p w14:paraId="477C0F2D" w14:textId="77777777" w:rsidR="00EF578F" w:rsidRPr="009C667C" w:rsidRDefault="00EF578F" w:rsidP="00CE322B">
      <w:pPr>
        <w:pStyle w:val="Style"/>
        <w:tabs>
          <w:tab w:val="left" w:pos="993"/>
        </w:tabs>
        <w:spacing w:before="120"/>
        <w:ind w:left="0" w:right="50" w:firstLine="0"/>
      </w:pPr>
      <w:r w:rsidRPr="009C667C">
        <w:t>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документа.</w:t>
      </w:r>
    </w:p>
    <w:p w14:paraId="7D5F0171" w14:textId="77777777" w:rsidR="00EF578F" w:rsidRPr="009C667C" w:rsidRDefault="00EF578F" w:rsidP="00CE322B">
      <w:pPr>
        <w:pStyle w:val="Style"/>
        <w:tabs>
          <w:tab w:val="left" w:pos="993"/>
        </w:tabs>
        <w:spacing w:before="120"/>
        <w:ind w:left="0" w:right="50" w:firstLine="0"/>
      </w:pPr>
      <w:r w:rsidRPr="009C667C">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14:paraId="40C752EC" w14:textId="77777777" w:rsidR="00EF578F" w:rsidRPr="009C667C" w:rsidRDefault="00EF578F" w:rsidP="00CE322B">
      <w:pPr>
        <w:pStyle w:val="Style"/>
        <w:tabs>
          <w:tab w:val="left" w:pos="993"/>
        </w:tabs>
        <w:spacing w:before="120"/>
        <w:ind w:left="0" w:right="50" w:firstLine="0"/>
      </w:pPr>
      <w:r w:rsidRPr="009C667C">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14:paraId="39C4FFC7" w14:textId="77777777" w:rsidR="00EF578F" w:rsidRPr="009C667C" w:rsidRDefault="00EF578F" w:rsidP="00CF6F36">
      <w:pPr>
        <w:pStyle w:val="Style"/>
        <w:tabs>
          <w:tab w:val="left" w:pos="993"/>
        </w:tabs>
        <w:spacing w:before="120"/>
        <w:ind w:left="0" w:right="50" w:firstLine="0"/>
      </w:pPr>
      <w:r w:rsidRPr="009C667C">
        <w:t>Информация относно утвърдения/ отменения документ:</w:t>
      </w:r>
    </w:p>
    <w:p w14:paraId="5595392D"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попълва в регистър на промените за съответния документ;</w:t>
      </w:r>
    </w:p>
    <w:p w14:paraId="58BF62EA"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изпраща до всички служители на УО. За запознаването си с актуалната версия на документа/ отмяната на </w:t>
      </w:r>
      <w:r w:rsidRPr="00C341E1">
        <w:rPr>
          <w:rFonts w:ascii="Times New Roman" w:hAnsi="Times New Roman"/>
          <w:sz w:val="24"/>
          <w:szCs w:val="24"/>
        </w:rPr>
        <w:t>документа служителите на УО попълват декларация;</w:t>
      </w:r>
    </w:p>
    <w:p w14:paraId="4142969B"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изпраща до Сертифициращия орган и/или до други институции/ организации, при необходимост;</w:t>
      </w:r>
    </w:p>
    <w:p w14:paraId="32988BDB" w14:textId="1B744BF6"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публикува на </w:t>
      </w:r>
      <w:r w:rsidR="001858B0" w:rsidRPr="005A000B">
        <w:rPr>
          <w:rFonts w:ascii="Times New Roman" w:hAnsi="Times New Roman"/>
          <w:sz w:val="24"/>
          <w:szCs w:val="24"/>
        </w:rPr>
        <w:t xml:space="preserve">обособената секция за ОПДУ на </w:t>
      </w:r>
      <w:r w:rsidR="00477D70">
        <w:rPr>
          <w:rFonts w:ascii="Times New Roman" w:hAnsi="Times New Roman"/>
          <w:sz w:val="24"/>
          <w:szCs w:val="24"/>
        </w:rPr>
        <w:t>Е</w:t>
      </w:r>
      <w:r w:rsidR="001858B0" w:rsidRPr="005A000B">
        <w:rPr>
          <w:rFonts w:ascii="Times New Roman" w:hAnsi="Times New Roman"/>
          <w:sz w:val="24"/>
          <w:szCs w:val="24"/>
        </w:rPr>
        <w:t>динния информационен портал</w:t>
      </w:r>
      <w:r w:rsidR="001858B0">
        <w:rPr>
          <w:rFonts w:ascii="Times New Roman" w:hAnsi="Times New Roman"/>
          <w:sz w:val="24"/>
          <w:szCs w:val="24"/>
        </w:rPr>
        <w:t xml:space="preserve"> </w:t>
      </w:r>
      <w:r w:rsidRPr="009C667C">
        <w:rPr>
          <w:rFonts w:ascii="Times New Roman" w:hAnsi="Times New Roman"/>
          <w:sz w:val="24"/>
          <w:szCs w:val="24"/>
        </w:rPr>
        <w:t>и в други сайтове или в ИСУН, при необходимост.</w:t>
      </w:r>
    </w:p>
    <w:p w14:paraId="1F8FA06F" w14:textId="39A6DFFF" w:rsidR="00D470D6" w:rsidRDefault="00D470D6" w:rsidP="00D470D6">
      <w:pPr>
        <w:pStyle w:val="Style"/>
        <w:tabs>
          <w:tab w:val="left" w:pos="993"/>
        </w:tabs>
        <w:spacing w:before="120"/>
        <w:ind w:left="0" w:right="50" w:firstLine="0"/>
      </w:pPr>
      <w:r>
        <w:t xml:space="preserve">Дирекция „Добро управление“ прилага писмени правила и процедури във връзка с изпълнението на функциите й на Управляващ орган, разписани в </w:t>
      </w:r>
      <w:r w:rsidRPr="00CF6F36">
        <w:rPr>
          <w:i/>
        </w:rPr>
        <w:t>Наръчник за изпълнение на ОПДУ</w:t>
      </w:r>
      <w:r>
        <w:t>. Процедурният наръчник включва детайлно описание на отделните процедурни стъпки, сроковете за тяхното изпълнение, отговорните служители, както и контролните листове, които осигуряват необходимата контролна среда, гарантираща изпълнението на ключовите изисквания за системата за управление и контрол. Контролът за начина на провеждане и спазване на утвърдените правила и процедури се осъществява от началниците на отделите.</w:t>
      </w:r>
    </w:p>
    <w:p w14:paraId="51EC1C51" w14:textId="092452B5" w:rsidR="00D470D6" w:rsidRDefault="00D470D6" w:rsidP="00D470D6">
      <w:pPr>
        <w:pStyle w:val="Style"/>
        <w:tabs>
          <w:tab w:val="left" w:pos="993"/>
        </w:tabs>
        <w:spacing w:before="120"/>
        <w:ind w:left="0" w:right="50" w:firstLine="0"/>
      </w:pPr>
      <w:r>
        <w:t xml:space="preserve">УО прави периодичен преглед на </w:t>
      </w:r>
      <w:r w:rsidRPr="00CF6F36">
        <w:rPr>
          <w:i/>
        </w:rPr>
        <w:t>Наръчника</w:t>
      </w:r>
      <w:r>
        <w:t xml:space="preserve"> с цел идентифициране на слабости, които имат нужда от подобрение и оптимизация с оглед подобрение на контролната среда като своевременно се въвеждат нужните подобрения. При този преглед се вземат предвид резултатите от извършвани проверки </w:t>
      </w:r>
      <w:r w:rsidR="006563F8">
        <w:t>във връзка с процеса по управление на програмата, резултатите от периодичната оценка на риска, включително оценката на риска от измами, резултатите от доклади от проведени одити или проверки на други контролни органи, вкл. органи на ЕС, оценки на оперативната програма от годишни контролни доклади и др. Всяка промяна в Наръчника или в описанието на системите за управление и контрол се отбелязва с пореден номер и дата на версията.</w:t>
      </w:r>
    </w:p>
    <w:p w14:paraId="666720FB" w14:textId="77777777" w:rsidR="00EF578F" w:rsidRPr="009C667C" w:rsidRDefault="00EF578F" w:rsidP="000B4744">
      <w:pPr>
        <w:pStyle w:val="Style"/>
        <w:tabs>
          <w:tab w:val="left" w:pos="993"/>
        </w:tabs>
        <w:spacing w:before="120"/>
        <w:ind w:left="0" w:right="142" w:firstLine="0"/>
      </w:pPr>
      <w:r w:rsidRPr="009C667C">
        <w:t>В следните случаи задължително се извършва промяна в Наръчника:</w:t>
      </w:r>
    </w:p>
    <w:p w14:paraId="1D69270F"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промяна на приложимото европейско и национално законодателство и правото на ЕС;</w:t>
      </w:r>
    </w:p>
    <w:p w14:paraId="660C372C" w14:textId="34ACE322"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изменения в структурата на УО.</w:t>
      </w:r>
    </w:p>
    <w:p w14:paraId="775136E4" w14:textId="73ED70E7" w:rsidR="00BD3F36" w:rsidRPr="009C667C" w:rsidRDefault="003E2686" w:rsidP="00CF6F36">
      <w:pPr>
        <w:pStyle w:val="Style"/>
        <w:tabs>
          <w:tab w:val="left" w:pos="993"/>
        </w:tabs>
        <w:spacing w:before="120"/>
        <w:ind w:left="0" w:right="50" w:firstLine="0"/>
      </w:pPr>
      <w:r w:rsidRPr="009C667C">
        <w:t xml:space="preserve">При необходимост </w:t>
      </w:r>
      <w:r w:rsidRPr="00CF6F36">
        <w:rPr>
          <w:b/>
        </w:rPr>
        <w:t xml:space="preserve">от изменение на </w:t>
      </w:r>
      <w:r w:rsidR="003153CF" w:rsidRPr="00CF6F36">
        <w:rPr>
          <w:b/>
        </w:rPr>
        <w:t>ОПДУ</w:t>
      </w:r>
      <w:r w:rsidRPr="009C667C">
        <w:t xml:space="preserve"> в УО се изготвя </w:t>
      </w:r>
      <w:r w:rsidR="004B4640" w:rsidRPr="009C667C">
        <w:t xml:space="preserve">предложение </w:t>
      </w:r>
      <w:r w:rsidRPr="009C667C">
        <w:t>за изменението й, ко</w:t>
      </w:r>
      <w:r w:rsidR="004B4640" w:rsidRPr="009C667C">
        <w:t>е</w:t>
      </w:r>
      <w:r w:rsidRPr="009C667C">
        <w:t>то се съгласува с всички заинтересовани служители.</w:t>
      </w:r>
    </w:p>
    <w:p w14:paraId="77114460" w14:textId="63EDE43F" w:rsidR="00211CED" w:rsidRPr="009C667C" w:rsidRDefault="00211CED" w:rsidP="00C917C0">
      <w:pPr>
        <w:pStyle w:val="Style"/>
        <w:tabs>
          <w:tab w:val="left" w:pos="993"/>
        </w:tabs>
        <w:spacing w:before="120"/>
        <w:ind w:left="0" w:right="50" w:firstLine="0"/>
        <w:rPr>
          <w:lang w:eastAsia="en-US"/>
        </w:rPr>
      </w:pPr>
      <w:r w:rsidRPr="009C667C">
        <w:rPr>
          <w:lang w:eastAsia="en-US"/>
        </w:rPr>
        <w:t xml:space="preserve">Предложението за изменение на ОПДУ се съгласува с всички заинтересовани страни (в рамките на </w:t>
      </w:r>
      <w:r w:rsidR="00A25605" w:rsidRPr="009C667C">
        <w:rPr>
          <w:lang w:eastAsia="en-US"/>
        </w:rPr>
        <w:t xml:space="preserve">Съвета за координация при управлението на средствата от Европейския съюз </w:t>
      </w:r>
      <w:r w:rsidR="00A25605">
        <w:rPr>
          <w:lang w:eastAsia="en-US"/>
        </w:rPr>
        <w:t>(</w:t>
      </w:r>
      <w:r w:rsidR="006444CC" w:rsidRPr="009C667C">
        <w:rPr>
          <w:lang w:eastAsia="en-US"/>
        </w:rPr>
        <w:t>СКУСЕС</w:t>
      </w:r>
      <w:r w:rsidR="00A25605">
        <w:rPr>
          <w:lang w:eastAsia="en-US"/>
        </w:rPr>
        <w:t>)</w:t>
      </w:r>
      <w:r w:rsidR="006444CC" w:rsidRPr="009C667C">
        <w:rPr>
          <w:lang w:eastAsia="en-US"/>
        </w:rPr>
        <w:t xml:space="preserve"> </w:t>
      </w:r>
      <w:r w:rsidR="00A25605">
        <w:rPr>
          <w:lang w:eastAsia="en-US"/>
        </w:rPr>
        <w:t>–</w:t>
      </w:r>
      <w:r w:rsidR="006444CC" w:rsidRPr="009C667C">
        <w:rPr>
          <w:lang w:eastAsia="en-US"/>
        </w:rPr>
        <w:t xml:space="preserve"> по</w:t>
      </w:r>
      <w:r w:rsidR="00A25605">
        <w:rPr>
          <w:lang w:eastAsia="en-US"/>
        </w:rPr>
        <w:t xml:space="preserve"> </w:t>
      </w:r>
      <w:r w:rsidR="006444CC" w:rsidRPr="009C667C">
        <w:rPr>
          <w:lang w:eastAsia="en-US"/>
        </w:rPr>
        <w:t xml:space="preserve">време на разглеждането му от съвета и </w:t>
      </w:r>
      <w:r w:rsidR="009330C3" w:rsidRPr="009C667C">
        <w:rPr>
          <w:lang w:eastAsia="en-US"/>
        </w:rPr>
        <w:t xml:space="preserve">в рамките </w:t>
      </w:r>
      <w:r w:rsidR="006444CC" w:rsidRPr="009C667C">
        <w:rPr>
          <w:lang w:eastAsia="en-US"/>
        </w:rPr>
        <w:t xml:space="preserve">на </w:t>
      </w:r>
      <w:r w:rsidRPr="009C667C">
        <w:rPr>
          <w:lang w:eastAsia="en-US"/>
        </w:rPr>
        <w:t xml:space="preserve">КН </w:t>
      </w:r>
      <w:r w:rsidR="006444CC" w:rsidRPr="009C667C">
        <w:rPr>
          <w:lang w:eastAsia="en-US"/>
        </w:rPr>
        <w:t xml:space="preserve">– </w:t>
      </w:r>
      <w:r w:rsidRPr="009C667C">
        <w:rPr>
          <w:lang w:eastAsia="en-US"/>
        </w:rPr>
        <w:t xml:space="preserve">по време на разглеждането и одобряването му; с </w:t>
      </w:r>
      <w:r w:rsidR="006444CC" w:rsidRPr="009C667C">
        <w:rPr>
          <w:lang w:eastAsia="en-US"/>
        </w:rPr>
        <w:t xml:space="preserve">органи, </w:t>
      </w:r>
      <w:r w:rsidRPr="009C667C">
        <w:rPr>
          <w:lang w:eastAsia="en-US"/>
        </w:rPr>
        <w:t>институции и/</w:t>
      </w:r>
      <w:r w:rsidRPr="009C667C">
        <w:t>или</w:t>
      </w:r>
      <w:r w:rsidRPr="009C667C">
        <w:rPr>
          <w:lang w:eastAsia="en-US"/>
        </w:rPr>
        <w:t xml:space="preserve"> организации, които не са представени в </w:t>
      </w:r>
      <w:r w:rsidR="006444CC" w:rsidRPr="009C667C">
        <w:rPr>
          <w:lang w:eastAsia="en-US"/>
        </w:rPr>
        <w:t xml:space="preserve">СКУСЕС или </w:t>
      </w:r>
      <w:r w:rsidRPr="009C667C">
        <w:rPr>
          <w:lang w:eastAsia="en-US"/>
        </w:rPr>
        <w:t>КН – преди внасяне на предложението за разглеждане от СКУСЕС; чрез провеждане на обществени консултации при идентифициране на такава необходимост</w:t>
      </w:r>
      <w:r w:rsidR="006444CC" w:rsidRPr="009C667C">
        <w:rPr>
          <w:lang w:eastAsia="en-US"/>
        </w:rPr>
        <w:t xml:space="preserve"> – преди внасянето му за разглеждане от СКУСЕС</w:t>
      </w:r>
      <w:r w:rsidRPr="009C667C">
        <w:rPr>
          <w:lang w:eastAsia="en-US"/>
        </w:rPr>
        <w:t>).</w:t>
      </w:r>
    </w:p>
    <w:p w14:paraId="1649DF06" w14:textId="01FF011C" w:rsidR="004B4640" w:rsidRPr="009C667C" w:rsidRDefault="004B4640" w:rsidP="003153CF">
      <w:pPr>
        <w:pStyle w:val="Style"/>
        <w:tabs>
          <w:tab w:val="left" w:pos="993"/>
        </w:tabs>
        <w:spacing w:before="120"/>
        <w:ind w:left="0" w:right="142" w:firstLine="0"/>
        <w:rPr>
          <w:lang w:eastAsia="en-US"/>
        </w:rPr>
      </w:pPr>
      <w:r w:rsidRPr="009C667C">
        <w:rPr>
          <w:lang w:eastAsia="en-US"/>
        </w:rPr>
        <w:t>Предложението за изменение се внася от ръководителя на УО, в качеството му на председател на КН на ОПДУ, за</w:t>
      </w:r>
      <w:r w:rsidR="003153CF" w:rsidRPr="009C667C">
        <w:rPr>
          <w:lang w:eastAsia="en-US"/>
        </w:rPr>
        <w:t xml:space="preserve"> разглежда</w:t>
      </w:r>
      <w:r w:rsidRPr="009C667C">
        <w:rPr>
          <w:lang w:eastAsia="en-US"/>
        </w:rPr>
        <w:t>не</w:t>
      </w:r>
      <w:r w:rsidR="003153CF" w:rsidRPr="009C667C">
        <w:rPr>
          <w:lang w:eastAsia="en-US"/>
        </w:rPr>
        <w:t xml:space="preserve"> и одобрява</w:t>
      </w:r>
      <w:r w:rsidRPr="009C667C">
        <w:rPr>
          <w:lang w:eastAsia="en-US"/>
        </w:rPr>
        <w:t>не от КН на присъствено заседание.</w:t>
      </w:r>
      <w:r w:rsidR="006444CC" w:rsidRPr="009C667C">
        <w:rPr>
          <w:lang w:eastAsia="en-US"/>
        </w:rPr>
        <w:t xml:space="preserve"> Заедно с предложението на КН може да бъде представена и ревизираната програма или промените в нея да бъдат отразени от УО след одобряване на предложението за изменението й от КН.</w:t>
      </w:r>
    </w:p>
    <w:p w14:paraId="58EF76F7" w14:textId="385A4038" w:rsidR="00BD3F36" w:rsidRPr="009C667C" w:rsidRDefault="00CD7DAC" w:rsidP="003E2686">
      <w:pPr>
        <w:pStyle w:val="Style"/>
        <w:tabs>
          <w:tab w:val="left" w:pos="993"/>
        </w:tabs>
        <w:spacing w:before="120"/>
        <w:ind w:left="0" w:right="142" w:firstLine="0"/>
        <w:rPr>
          <w:lang w:eastAsia="en-US"/>
        </w:rPr>
      </w:pPr>
      <w:r w:rsidRPr="009C667C">
        <w:rPr>
          <w:lang w:eastAsia="en-US"/>
        </w:rPr>
        <w:t>Преди внасянето му за разглеждане от КН, п</w:t>
      </w:r>
      <w:r w:rsidR="003E2686" w:rsidRPr="009C667C">
        <w:rPr>
          <w:lang w:eastAsia="en-US"/>
        </w:rPr>
        <w:t>редложени</w:t>
      </w:r>
      <w:r w:rsidR="004B4640" w:rsidRPr="009C667C">
        <w:rPr>
          <w:lang w:eastAsia="en-US"/>
        </w:rPr>
        <w:t xml:space="preserve">ето за изменение на ОПДУ </w:t>
      </w:r>
      <w:r w:rsidR="003E2686" w:rsidRPr="009C667C">
        <w:rPr>
          <w:lang w:eastAsia="en-US"/>
        </w:rPr>
        <w:t xml:space="preserve">се изпраща за разглеждане от </w:t>
      </w:r>
      <w:r w:rsidR="00A25605">
        <w:rPr>
          <w:lang w:eastAsia="en-US"/>
        </w:rPr>
        <w:t>СКУСЕС</w:t>
      </w:r>
      <w:r w:rsidR="003E2686" w:rsidRPr="009C667C">
        <w:rPr>
          <w:lang w:eastAsia="en-US"/>
        </w:rPr>
        <w:t xml:space="preserve"> към Министерския съвет</w:t>
      </w:r>
      <w:r w:rsidR="004B4640" w:rsidRPr="009C667C">
        <w:rPr>
          <w:lang w:eastAsia="en-US"/>
        </w:rPr>
        <w:t>.</w:t>
      </w:r>
    </w:p>
    <w:p w14:paraId="552A5304" w14:textId="5BAFE0E1" w:rsidR="00211CED" w:rsidRPr="009C667C" w:rsidRDefault="00211CED" w:rsidP="003E2686">
      <w:pPr>
        <w:pStyle w:val="Style"/>
        <w:tabs>
          <w:tab w:val="left" w:pos="993"/>
        </w:tabs>
        <w:spacing w:before="120"/>
        <w:ind w:left="0" w:right="142" w:firstLine="0"/>
        <w:rPr>
          <w:lang w:eastAsia="en-US"/>
        </w:rPr>
      </w:pPr>
      <w:r w:rsidRPr="009C667C">
        <w:rPr>
          <w:lang w:eastAsia="en-US"/>
        </w:rPr>
        <w:t xml:space="preserve">След одобряване на предложението за изменение на ОПДУ от КН, </w:t>
      </w:r>
      <w:r w:rsidR="006444CC" w:rsidRPr="009C667C">
        <w:rPr>
          <w:lang w:eastAsia="en-US"/>
        </w:rPr>
        <w:t>УО изпраща до ЕК</w:t>
      </w:r>
      <w:r w:rsidR="005F63AF">
        <w:rPr>
          <w:lang w:eastAsia="en-US"/>
        </w:rPr>
        <w:t xml:space="preserve"> чрез </w:t>
      </w:r>
      <w:r w:rsidR="005F63AF">
        <w:rPr>
          <w:lang w:val="en-US" w:eastAsia="en-US"/>
        </w:rPr>
        <w:t>SFC</w:t>
      </w:r>
      <w:r w:rsidR="005F63AF" w:rsidRPr="00CF6F36">
        <w:rPr>
          <w:lang w:eastAsia="en-US"/>
        </w:rPr>
        <w:t xml:space="preserve"> 2014</w:t>
      </w:r>
      <w:r w:rsidR="006444CC" w:rsidRPr="009C667C">
        <w:rPr>
          <w:lang w:eastAsia="en-US"/>
        </w:rPr>
        <w:t xml:space="preserve"> надлежно обосновано искане за изменение на ОПДУ, придружено с ревизираната програма.</w:t>
      </w:r>
      <w:r w:rsidRPr="009C667C">
        <w:rPr>
          <w:lang w:eastAsia="en-US"/>
        </w:rPr>
        <w:t xml:space="preserve"> </w:t>
      </w:r>
    </w:p>
    <w:p w14:paraId="06F46A1D" w14:textId="32FFD471" w:rsidR="00EF578F" w:rsidRPr="00112120" w:rsidRDefault="00EF578F" w:rsidP="00C917C0">
      <w:pPr>
        <w:pStyle w:val="Heading2"/>
        <w:numPr>
          <w:ilvl w:val="3"/>
          <w:numId w:val="22"/>
        </w:numPr>
        <w:tabs>
          <w:tab w:val="num" w:pos="1440"/>
        </w:tabs>
        <w:spacing w:line="240" w:lineRule="auto"/>
        <w:ind w:left="0" w:firstLine="540"/>
        <w:jc w:val="both"/>
        <w:rPr>
          <w:rFonts w:ascii="Times New Roman" w:hAnsi="Times New Roman"/>
          <w:b w:val="0"/>
          <w:bCs w:val="0"/>
          <w:color w:val="000080"/>
          <w:sz w:val="24"/>
          <w:szCs w:val="24"/>
        </w:rPr>
      </w:pPr>
      <w:bookmarkStart w:id="42" w:name="_Toc495063588"/>
      <w:r w:rsidRPr="009C667C">
        <w:rPr>
          <w:rFonts w:ascii="Times New Roman" w:hAnsi="Times New Roman"/>
          <w:b w:val="0"/>
          <w:bCs w:val="0"/>
          <w:color w:val="000080"/>
          <w:sz w:val="24"/>
          <w:szCs w:val="24"/>
        </w:rPr>
        <w:t xml:space="preserve">Подпомагане работата на Комитета </w:t>
      </w:r>
      <w:r w:rsidR="00C42A41" w:rsidRPr="00C341E1">
        <w:rPr>
          <w:rFonts w:ascii="Times New Roman" w:hAnsi="Times New Roman"/>
          <w:b w:val="0"/>
          <w:bCs w:val="0"/>
          <w:color w:val="000080"/>
          <w:sz w:val="24"/>
          <w:szCs w:val="24"/>
        </w:rPr>
        <w:t>за</w:t>
      </w:r>
      <w:r w:rsidRPr="00112120">
        <w:rPr>
          <w:rFonts w:ascii="Times New Roman" w:hAnsi="Times New Roman"/>
          <w:b w:val="0"/>
          <w:bCs w:val="0"/>
          <w:color w:val="000080"/>
          <w:sz w:val="24"/>
          <w:szCs w:val="24"/>
        </w:rPr>
        <w:t xml:space="preserve"> наблюдение (КН)</w:t>
      </w:r>
      <w:bookmarkEnd w:id="42"/>
    </w:p>
    <w:p w14:paraId="6BCE9CAA" w14:textId="4041A468" w:rsidR="00EF578F" w:rsidRPr="00B10429" w:rsidRDefault="0033062C" w:rsidP="005A000B">
      <w:pPr>
        <w:pStyle w:val="Style"/>
        <w:tabs>
          <w:tab w:val="left" w:pos="993"/>
        </w:tabs>
        <w:spacing w:before="120"/>
        <w:ind w:left="0" w:right="142" w:firstLine="0"/>
        <w:rPr>
          <w:bCs/>
        </w:rPr>
      </w:pPr>
      <w:r w:rsidRPr="009C667C">
        <w:t xml:space="preserve">Комитетът за наблюдение </w:t>
      </w:r>
      <w:r w:rsidR="00395304">
        <w:t xml:space="preserve">(КН) </w:t>
      </w:r>
      <w:r w:rsidRPr="009C667C">
        <w:t xml:space="preserve">е основният орган за координация и взимане на решения във връзка с </w:t>
      </w:r>
      <w:r w:rsidR="00736DC0">
        <w:t xml:space="preserve">изпълнението на </w:t>
      </w:r>
      <w:r w:rsidR="00736DC0" w:rsidRPr="00736DC0">
        <w:t>Оперативн</w:t>
      </w:r>
      <w:r w:rsidR="00736DC0">
        <w:t>а</w:t>
      </w:r>
      <w:r w:rsidR="00736DC0" w:rsidRPr="00736DC0">
        <w:t xml:space="preserve"> програм</w:t>
      </w:r>
      <w:r w:rsidR="00736DC0">
        <w:t>а</w:t>
      </w:r>
      <w:r w:rsidR="00736DC0" w:rsidRPr="00736DC0">
        <w:t xml:space="preserve"> „Добро управление“</w:t>
      </w:r>
      <w:r w:rsidRPr="009C667C">
        <w:t>.</w:t>
      </w:r>
      <w:r w:rsidRPr="00C341E1">
        <w:t xml:space="preserve"> </w:t>
      </w:r>
      <w:r w:rsidR="00982A37" w:rsidRPr="00982A37">
        <w:t xml:space="preserve">Комитетът извършва преглед на изпълнението на ОПДУ и на напредъка за постигането на нейните цели в съответствие с чл. 49 от Регламент (ЕС) № 1303/2013 на Европейския парламент и на Съвета  и е създаден на основание чл. 10, т. 7 от ПМС № 79 от 2014 г. </w:t>
      </w:r>
      <w:r w:rsidR="00EF578F" w:rsidRPr="009C667C">
        <w:t>Комитетът</w:t>
      </w:r>
      <w:r w:rsidR="00EF578F" w:rsidRPr="00C341E1">
        <w:rPr>
          <w:bCs/>
        </w:rPr>
        <w:t xml:space="preserve"> </w:t>
      </w:r>
      <w:r w:rsidR="000D44E8" w:rsidRPr="00112120">
        <w:t xml:space="preserve">за наблюдение </w:t>
      </w:r>
      <w:r w:rsidR="00EF578F" w:rsidRPr="00112120">
        <w:rPr>
          <w:bCs/>
        </w:rPr>
        <w:t xml:space="preserve">е колективен орган, основан на принципа </w:t>
      </w:r>
      <w:r w:rsidR="00EF578F" w:rsidRPr="00B10429">
        <w:rPr>
          <w:bCs/>
        </w:rPr>
        <w:t>на партньорство, който има следните функции:</w:t>
      </w:r>
    </w:p>
    <w:p w14:paraId="22767E66" w14:textId="77777777" w:rsidR="00151A78" w:rsidRDefault="00151A78" w:rsidP="00151A78">
      <w:pPr>
        <w:pStyle w:val="BodyText"/>
        <w:numPr>
          <w:ilvl w:val="0"/>
          <w:numId w:val="15"/>
        </w:numPr>
        <w:tabs>
          <w:tab w:val="left" w:pos="1080"/>
        </w:tabs>
        <w:spacing w:before="120" w:after="0"/>
        <w:jc w:val="both"/>
      </w:pPr>
      <w:r>
        <w:t>разглежда и одобрява предложените от ръководителя на Управляващия орган (УО) на ОПДУ методология и критерии за подбор на операции, както и последващи изменения и допълнения в тях; методология за подбор на операции се одобрява, когато това е приложимо;</w:t>
      </w:r>
    </w:p>
    <w:p w14:paraId="36DBC920" w14:textId="77777777" w:rsidR="00151A78" w:rsidRDefault="00151A78" w:rsidP="00151A78">
      <w:pPr>
        <w:pStyle w:val="BodyText"/>
        <w:numPr>
          <w:ilvl w:val="0"/>
          <w:numId w:val="15"/>
        </w:numPr>
        <w:tabs>
          <w:tab w:val="left" w:pos="1080"/>
        </w:tabs>
        <w:spacing w:before="120" w:after="0"/>
        <w:jc w:val="both"/>
      </w:pPr>
      <w:r>
        <w:t>съгласува по предложение на ръководителя на УО на ОПДУ индикативна годишна работна програма (ИГРП) на ОПДУ, както и последващи изменения в тях;</w:t>
      </w:r>
    </w:p>
    <w:p w14:paraId="28BFA1B3" w14:textId="77777777" w:rsidR="00151A78" w:rsidRDefault="00151A78" w:rsidP="00151A78">
      <w:pPr>
        <w:pStyle w:val="BodyText"/>
        <w:numPr>
          <w:ilvl w:val="0"/>
          <w:numId w:val="15"/>
        </w:numPr>
        <w:tabs>
          <w:tab w:val="left" w:pos="1080"/>
        </w:tabs>
        <w:spacing w:before="120" w:after="0"/>
        <w:jc w:val="both"/>
      </w:pPr>
      <w:r>
        <w:t>получава информация от УО на ОПДУ при прекратяване на процедура за предоставяне на безвъзмездна финансова помощ, както и за основанието за прекратяването й;</w:t>
      </w:r>
    </w:p>
    <w:p w14:paraId="5AAB1808" w14:textId="77777777" w:rsidR="00151A78" w:rsidRDefault="00151A78" w:rsidP="00151A78">
      <w:pPr>
        <w:pStyle w:val="BodyText"/>
        <w:numPr>
          <w:ilvl w:val="0"/>
          <w:numId w:val="15"/>
        </w:numPr>
        <w:tabs>
          <w:tab w:val="left" w:pos="1080"/>
        </w:tabs>
        <w:spacing w:before="120" w:after="0"/>
        <w:jc w:val="both"/>
      </w:pPr>
      <w:r>
        <w:t>разглежда изпълнението на ОПДУ, ОПАК и ОПТП, наричани по-нататък програмите, и следи за напредъка, докладван от УО, в постигането на целите и приоритетите на съответната програма въз основа на дефинираните в нея индикатори, включително индикаторите, заложени в рамката за изпълнение (за ОПДУ);</w:t>
      </w:r>
    </w:p>
    <w:p w14:paraId="70C5DA19" w14:textId="77777777" w:rsidR="00151A78" w:rsidRDefault="00151A78" w:rsidP="00151A78">
      <w:pPr>
        <w:pStyle w:val="BodyText"/>
        <w:numPr>
          <w:ilvl w:val="0"/>
          <w:numId w:val="15"/>
        </w:numPr>
        <w:tabs>
          <w:tab w:val="left" w:pos="1080"/>
        </w:tabs>
        <w:spacing w:before="120" w:after="0"/>
        <w:jc w:val="both"/>
      </w:pPr>
      <w:r>
        <w:t>разглежда и одобрява изготвените от УО годишни доклади (за ОПДУ) и окончателни доклади за изпълнението на програмите;</w:t>
      </w:r>
    </w:p>
    <w:p w14:paraId="714CE033" w14:textId="77777777" w:rsidR="00151A78" w:rsidRDefault="00151A78" w:rsidP="00151A78">
      <w:pPr>
        <w:pStyle w:val="BodyText"/>
        <w:numPr>
          <w:ilvl w:val="0"/>
          <w:numId w:val="15"/>
        </w:numPr>
        <w:tabs>
          <w:tab w:val="left" w:pos="1080"/>
        </w:tabs>
        <w:spacing w:before="120" w:after="0"/>
        <w:jc w:val="both"/>
      </w:pPr>
      <w:r>
        <w:t>одобрява и следи изпълнението на плановете за оценка на програмите и разглежда предоставената от УО информация за резултатите, заключенията и препоръките от извършените оценки, както и за действията, предприети за изпълнение на препоръките;</w:t>
      </w:r>
    </w:p>
    <w:p w14:paraId="2D41ECC1" w14:textId="77777777" w:rsidR="00151A78" w:rsidRDefault="00151A78" w:rsidP="00151A78">
      <w:pPr>
        <w:pStyle w:val="BodyText"/>
        <w:numPr>
          <w:ilvl w:val="0"/>
          <w:numId w:val="15"/>
        </w:numPr>
        <w:tabs>
          <w:tab w:val="left" w:pos="1080"/>
        </w:tabs>
        <w:spacing w:before="120" w:after="0"/>
        <w:jc w:val="both"/>
      </w:pPr>
      <w:r>
        <w:t>следи за напредъка в изпълнението на приложимите предварителни условия, които не са изпълнени към датата  на одобрението от Европейската комисия на ОПДУ;</w:t>
      </w:r>
    </w:p>
    <w:p w14:paraId="55247510" w14:textId="77777777" w:rsidR="00151A78" w:rsidRDefault="00151A78" w:rsidP="00151A78">
      <w:pPr>
        <w:pStyle w:val="BodyText"/>
        <w:numPr>
          <w:ilvl w:val="0"/>
          <w:numId w:val="15"/>
        </w:numPr>
        <w:tabs>
          <w:tab w:val="left" w:pos="1080"/>
        </w:tabs>
        <w:spacing w:before="120" w:after="0"/>
        <w:jc w:val="both"/>
      </w:pPr>
      <w:r>
        <w:t xml:space="preserve">разглежда информация за заключенията и препоръките от годишните контролни доклади по програмите, изготвени от одитния орган – Изпълнителна агенция „Одит на средствата от Европейския съюз“ към министъра на финансите; </w:t>
      </w:r>
    </w:p>
    <w:p w14:paraId="72ABD58E" w14:textId="77777777" w:rsidR="00151A78" w:rsidRDefault="00151A78" w:rsidP="00151A78">
      <w:pPr>
        <w:pStyle w:val="BodyText"/>
        <w:numPr>
          <w:ilvl w:val="0"/>
          <w:numId w:val="15"/>
        </w:numPr>
        <w:tabs>
          <w:tab w:val="left" w:pos="1080"/>
        </w:tabs>
        <w:spacing w:before="120" w:after="0"/>
        <w:jc w:val="both"/>
      </w:pPr>
      <w:r>
        <w:t>разглежда информация за финансовото управление и изпълнение на програмите, включително за сертифицираните разходи по съответната програма;</w:t>
      </w:r>
    </w:p>
    <w:p w14:paraId="452C9442" w14:textId="77777777" w:rsidR="00151A78" w:rsidRDefault="00151A78" w:rsidP="00151A78">
      <w:pPr>
        <w:pStyle w:val="BodyText"/>
        <w:numPr>
          <w:ilvl w:val="0"/>
          <w:numId w:val="15"/>
        </w:numPr>
        <w:tabs>
          <w:tab w:val="left" w:pos="1080"/>
        </w:tabs>
        <w:spacing w:before="120" w:after="0"/>
        <w:jc w:val="both"/>
      </w:pPr>
      <w:r>
        <w:t xml:space="preserve">съгласува Националната комуникационна стратегия за програмен период 2014-2020 г., както и измененията в нея, и я предлага за одобрение от Комитета за наблюдение на Споразумението за партньорство; </w:t>
      </w:r>
    </w:p>
    <w:p w14:paraId="5A408290" w14:textId="470189C9" w:rsidR="00151A78" w:rsidRDefault="00151A78" w:rsidP="00151A78">
      <w:pPr>
        <w:pStyle w:val="BodyText"/>
        <w:numPr>
          <w:ilvl w:val="0"/>
          <w:numId w:val="15"/>
        </w:numPr>
        <w:tabs>
          <w:tab w:val="left" w:pos="1080"/>
        </w:tabs>
        <w:spacing w:before="120" w:after="0"/>
        <w:jc w:val="both"/>
      </w:pPr>
      <w:r>
        <w:t xml:space="preserve">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риод 2014-2020 г., които се изготвят от УО на ОПДУ; ежегодно разглежда информация за тяхното изпълнение, както и анализа, изготвен от УО на ОПДУ, за резултатите от предприетите информационни и комуникационни дейности; разглежда информация относно изпълнението на Комуникационните планове за информация и </w:t>
      </w:r>
      <w:r w:rsidR="00F75E86">
        <w:t>комуникация</w:t>
      </w:r>
      <w:r>
        <w:t xml:space="preserve"> на ОПАК и ОПТП;</w:t>
      </w:r>
    </w:p>
    <w:p w14:paraId="77DDBF4D" w14:textId="77777777" w:rsidR="00151A78" w:rsidRDefault="00151A78" w:rsidP="00151A78">
      <w:pPr>
        <w:pStyle w:val="BodyText"/>
        <w:numPr>
          <w:ilvl w:val="0"/>
          <w:numId w:val="15"/>
        </w:numPr>
        <w:tabs>
          <w:tab w:val="left" w:pos="1080"/>
        </w:tabs>
        <w:spacing w:before="120" w:after="0"/>
        <w:jc w:val="both"/>
      </w:pPr>
      <w:r>
        <w:t xml:space="preserve">разглежда и одобрява предложения за изменения на програмите, включително за преразпределение на средства по приоритетните оси на съответната програма; </w:t>
      </w:r>
    </w:p>
    <w:p w14:paraId="1100E9E2" w14:textId="77777777" w:rsidR="00151A78" w:rsidRDefault="00151A78" w:rsidP="00151A78">
      <w:pPr>
        <w:pStyle w:val="BodyText"/>
        <w:numPr>
          <w:ilvl w:val="0"/>
          <w:numId w:val="15"/>
        </w:numPr>
        <w:tabs>
          <w:tab w:val="left" w:pos="1080"/>
        </w:tabs>
        <w:spacing w:before="120" w:after="0"/>
        <w:jc w:val="both"/>
      </w:pPr>
      <w:r>
        <w:t>следи за прилагането от УО на принципите на устойчивото развитие, включително опазването на околната среда, на равенството между мъжете и жените, на равните възможности и недискриминацията, включително достъпност за хора с увреждания;</w:t>
      </w:r>
    </w:p>
    <w:p w14:paraId="6B192EC8" w14:textId="77777777" w:rsidR="00151A78" w:rsidRDefault="00151A78" w:rsidP="00151A78">
      <w:pPr>
        <w:pStyle w:val="BodyText"/>
        <w:numPr>
          <w:ilvl w:val="0"/>
          <w:numId w:val="15"/>
        </w:numPr>
        <w:tabs>
          <w:tab w:val="left" w:pos="1080"/>
        </w:tabs>
        <w:spacing w:before="120" w:after="0"/>
        <w:jc w:val="both"/>
      </w:pPr>
      <w:r>
        <w:t>разглежда предложения за намаляване на административната тежест при изпълнението на програмите и следи за предприетите действия за намаляване на административната тежест;</w:t>
      </w:r>
    </w:p>
    <w:p w14:paraId="4024AAE3" w14:textId="77777777" w:rsidR="00151A78" w:rsidRDefault="00151A78" w:rsidP="00151A78">
      <w:pPr>
        <w:pStyle w:val="BodyText"/>
        <w:numPr>
          <w:ilvl w:val="0"/>
          <w:numId w:val="15"/>
        </w:numPr>
        <w:tabs>
          <w:tab w:val="left" w:pos="1080"/>
        </w:tabs>
        <w:spacing w:before="120" w:after="0"/>
        <w:jc w:val="both"/>
      </w:pPr>
      <w:r>
        <w:t>разглежда и одобрява предложените от председателя на Комитета Вътрешни правила за работа на Комитета и Кодекс на поведение;</w:t>
      </w:r>
    </w:p>
    <w:p w14:paraId="3B77839D" w14:textId="3816B69C" w:rsidR="00EF578F" w:rsidRPr="009C667C" w:rsidRDefault="00151A78" w:rsidP="00CF6F36">
      <w:pPr>
        <w:pStyle w:val="BodyText"/>
        <w:numPr>
          <w:ilvl w:val="0"/>
          <w:numId w:val="15"/>
        </w:numPr>
        <w:tabs>
          <w:tab w:val="left" w:pos="1080"/>
        </w:tabs>
        <w:spacing w:before="120" w:after="0"/>
        <w:jc w:val="both"/>
      </w:pPr>
      <w:r>
        <w:t>разглежда и други въпроси, свързани с изпълнението на програмите.</w:t>
      </w:r>
    </w:p>
    <w:p w14:paraId="4A8AC0EB" w14:textId="67618248" w:rsidR="0089060D" w:rsidRPr="00CF6F36" w:rsidRDefault="009D2207" w:rsidP="00CF6F36">
      <w:pPr>
        <w:pStyle w:val="Style"/>
        <w:spacing w:before="120"/>
        <w:ind w:left="0" w:right="50" w:firstLine="0"/>
      </w:pPr>
      <w:r>
        <w:t>Комитетът се състои от председател, заместник-председател, членове, резервни членове, наблюдатели и заместници на наблюдателите.</w:t>
      </w:r>
      <w:r w:rsidRPr="00CF6F36">
        <w:t xml:space="preserve"> </w:t>
      </w:r>
      <w:r>
        <w:t>Съставът на Комитета се определя поименно със заповед на ръководителя на УО на ОПДУ или на оправомощено от него длъжностно лице.</w:t>
      </w:r>
      <w:r w:rsidRPr="00CF6F36">
        <w:t xml:space="preserve"> </w:t>
      </w:r>
      <w:r>
        <w:t>При сериозно нарушение на тези правила или при необосновано неявяване на заседание повече от два пъти на член на Комитета или резервен член, в случаите, когато замества основен член, Секретариатът на Комитета уведомява ръководителя на управляващия орган/организацията/ведомството или административното звено, представляван/а/о от този член/резервен член, и предлага неговата замяна с друг представител или определянето на допълнителни резервни членове, ако е допустимо.</w:t>
      </w:r>
      <w:r w:rsidR="0089060D" w:rsidRPr="00CF6F36">
        <w:t xml:space="preserve"> </w:t>
      </w:r>
    </w:p>
    <w:p w14:paraId="0D941BF0" w14:textId="4C046DCC" w:rsidR="00AF3433" w:rsidRPr="000A3382" w:rsidRDefault="00AF3433" w:rsidP="00CF6F36">
      <w:pPr>
        <w:pStyle w:val="BodyText"/>
        <w:tabs>
          <w:tab w:val="left" w:pos="0"/>
        </w:tabs>
        <w:spacing w:before="240" w:after="240"/>
        <w:jc w:val="both"/>
      </w:pPr>
      <w:r w:rsidRPr="00CF6F36">
        <w:rPr>
          <w:rFonts w:eastAsia="Times New Roman"/>
        </w:rPr>
        <w:t>Председател на Комитета е ръководителят на Управляващия орган на ОПДУ или друго оправомощено от него длъжностно лице.</w:t>
      </w:r>
      <w:r>
        <w:rPr>
          <w:rFonts w:eastAsia="Times New Roman"/>
        </w:rPr>
        <w:t xml:space="preserve"> </w:t>
      </w:r>
      <w:r w:rsidRPr="00D33BB5">
        <w:t>Председателят на Комитета:</w:t>
      </w:r>
      <w:r>
        <w:t xml:space="preserve"> </w:t>
      </w:r>
      <w:bookmarkStart w:id="43" w:name="_Ref415132260"/>
      <w:r w:rsidRPr="00806B30">
        <w:t>представлява Комитета пред трети лица и организации</w:t>
      </w:r>
      <w:bookmarkEnd w:id="43"/>
      <w:r w:rsidRPr="00806B30">
        <w:t>;</w:t>
      </w:r>
      <w:r>
        <w:t xml:space="preserve"> </w:t>
      </w:r>
      <w:r w:rsidRPr="00806B30">
        <w:t>организира и ръководи дейността на Комитета в съответствие с тези вътрешни правила и решенията, взети от Комитета в рамките на неговата компетентност;</w:t>
      </w:r>
      <w:r>
        <w:t xml:space="preserve"> </w:t>
      </w:r>
      <w:r w:rsidRPr="00DC2130">
        <w:t>предлага дневния ред на заседанията на Комитета;</w:t>
      </w:r>
      <w:r>
        <w:t xml:space="preserve"> </w:t>
      </w:r>
      <w:r w:rsidRPr="00DC2130">
        <w:t>насрочва и ръководи заседанията и работата на Комитета;</w:t>
      </w:r>
      <w:r>
        <w:t xml:space="preserve"> </w:t>
      </w:r>
      <w:r w:rsidRPr="000A3382">
        <w:t xml:space="preserve">докладва резултатите от изпълнението на програмите пред Комитета за наблюдение на Споразумението за партньорство на Република България; </w:t>
      </w:r>
      <w:r w:rsidRPr="00331571">
        <w:t xml:space="preserve">в случаите </w:t>
      </w:r>
      <w:r w:rsidRPr="00E5129E">
        <w:t>когато в следствие на изменение на ОПДУ, Комит</w:t>
      </w:r>
      <w:r>
        <w:t>ет</w:t>
      </w:r>
      <w:r w:rsidRPr="00E5129E">
        <w:t xml:space="preserve">ът за наблюдение на Споразумението за партньорство на Република България, очертаващо помощта от </w:t>
      </w:r>
      <w:r>
        <w:t xml:space="preserve">ЕСИФ </w:t>
      </w:r>
      <w:r w:rsidRPr="00E5129E">
        <w:t>за периода 2014-2020</w:t>
      </w:r>
      <w:r>
        <w:t xml:space="preserve"> </w:t>
      </w:r>
      <w:r w:rsidRPr="00CF6F36">
        <w:t>(</w:t>
      </w:r>
      <w:r>
        <w:t>Споразумението за партньорство</w:t>
      </w:r>
      <w:r w:rsidRPr="00CF6F36">
        <w:t>)</w:t>
      </w:r>
      <w:r>
        <w:t xml:space="preserve"> </w:t>
      </w:r>
      <w:r w:rsidRPr="00E5129E">
        <w:t xml:space="preserve">одобри изменение на информация в Споразумението за партньорство, </w:t>
      </w:r>
      <w:r w:rsidRPr="00331571">
        <w:t xml:space="preserve">председателят на Комитета представя на членовете </w:t>
      </w:r>
      <w:r>
        <w:t xml:space="preserve">му съответното </w:t>
      </w:r>
      <w:r w:rsidRPr="00331571">
        <w:t>решение за</w:t>
      </w:r>
      <w:r w:rsidRPr="00E5129E">
        <w:t xml:space="preserve"> </w:t>
      </w:r>
      <w:r w:rsidRPr="00331571">
        <w:t>информация;</w:t>
      </w:r>
      <w:r w:rsidRPr="00E5129E">
        <w:t xml:space="preserve"> </w:t>
      </w:r>
      <w:r w:rsidRPr="00806B30">
        <w:t>ръководи Секретариата на Комитета;</w:t>
      </w:r>
      <w:r>
        <w:t xml:space="preserve"> </w:t>
      </w:r>
      <w:r w:rsidRPr="000A3382">
        <w:t>организира и контролира изпълнението на решенията на КН.</w:t>
      </w:r>
      <w:r w:rsidR="00E13E88">
        <w:t xml:space="preserve"> При отсъствие на председателя неговите функции се изпълняват от заместник-председателя на Комитета. Кореспонденцията, свързана с работата на Комитета, се подписва от председателя или се адресира до него.</w:t>
      </w:r>
    </w:p>
    <w:p w14:paraId="730103DC" w14:textId="0225EE39" w:rsidR="00EF578F" w:rsidRPr="009C667C" w:rsidRDefault="009D2207" w:rsidP="00767DB6">
      <w:pPr>
        <w:pStyle w:val="Style"/>
        <w:spacing w:before="120"/>
        <w:ind w:left="0" w:right="0" w:firstLine="0"/>
        <w:rPr>
          <w:i/>
        </w:rPr>
      </w:pPr>
      <w:r>
        <w:t xml:space="preserve">Поименният състав на Комитета и информация относно неговата дейност и взетите решения се публикуват на Единния информационен портал за обща информация за изпълнението и управлението на Европейските структурни и инвестиционни фондове (ЕСИФ), наричан по-нататък </w:t>
      </w:r>
      <w:r w:rsidRPr="00CF6F36">
        <w:t>“</w:t>
      </w:r>
      <w:r>
        <w:t>Един</w:t>
      </w:r>
      <w:r w:rsidR="00291A3D">
        <w:t>ен</w:t>
      </w:r>
      <w:r>
        <w:t xml:space="preserve"> информационен портал</w:t>
      </w:r>
      <w:r w:rsidRPr="00CF6F36">
        <w:t>”</w:t>
      </w:r>
      <w:r>
        <w:t>.</w:t>
      </w:r>
      <w:r w:rsidR="00EF578F" w:rsidRPr="009C667C">
        <w:t>Координацията, административната и техническата работа, свързани с дейността на КН</w:t>
      </w:r>
      <w:r w:rsidR="004061BD" w:rsidRPr="009C667C">
        <w:t>,</w:t>
      </w:r>
      <w:r w:rsidR="00EF578F" w:rsidRPr="009C667C">
        <w:t xml:space="preserve"> се извършват от Секретариат </w:t>
      </w:r>
      <w:r w:rsidR="00C86A53">
        <w:t xml:space="preserve">в отдел </w:t>
      </w:r>
      <w:r w:rsidR="00E47966">
        <w:t>ПД</w:t>
      </w:r>
      <w:r w:rsidR="00EF578F" w:rsidRPr="009C667C">
        <w:t xml:space="preserve"> в дирекция „Добро управление“. </w:t>
      </w:r>
    </w:p>
    <w:p w14:paraId="08FE095C" w14:textId="5B9CDF53" w:rsidR="00EF578F" w:rsidRPr="009C667C" w:rsidRDefault="00055D7F" w:rsidP="002924B6">
      <w:pPr>
        <w:pStyle w:val="Style"/>
        <w:spacing w:before="120"/>
        <w:ind w:left="0" w:right="0" w:firstLine="0"/>
        <w:rPr>
          <w:color w:val="000000"/>
        </w:rPr>
      </w:pPr>
      <w:r w:rsidRPr="009C667C">
        <w:t xml:space="preserve">На </w:t>
      </w:r>
      <w:r w:rsidR="00EF578F" w:rsidRPr="009C667C">
        <w:t xml:space="preserve">основание чл. 47, параграф 2 от Регламент (ЕС) № 1303/2013 г. КН на ОПДУ одобрява </w:t>
      </w:r>
      <w:r w:rsidR="00EF578F" w:rsidRPr="005A000B">
        <w:rPr>
          <w:i/>
        </w:rPr>
        <w:t>Вътрешни правила</w:t>
      </w:r>
      <w:r w:rsidR="00EF578F" w:rsidRPr="009C667C">
        <w:t xml:space="preserve">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по предложение на </w:t>
      </w:r>
      <w:r w:rsidR="00007799">
        <w:t xml:space="preserve">негов </w:t>
      </w:r>
      <w:r w:rsidR="00EF578F" w:rsidRPr="009C667C">
        <w:t xml:space="preserve">член или при промени в приложимото законодателство. Всяко предложение за промяна на </w:t>
      </w:r>
      <w:r w:rsidR="00EF578F" w:rsidRPr="005A000B">
        <w:rPr>
          <w:i/>
        </w:rPr>
        <w:t>Вътрешните правила за работа на КН</w:t>
      </w:r>
      <w:r w:rsidR="00EF578F" w:rsidRPr="009C667C">
        <w:t xml:space="preserve"> трябва да бъде предварително съгласувано с УО.</w:t>
      </w:r>
    </w:p>
    <w:p w14:paraId="14B9BA68" w14:textId="2386AE60" w:rsidR="00EF578F" w:rsidRPr="009C667C" w:rsidRDefault="00EF578F" w:rsidP="00767DB6">
      <w:pPr>
        <w:pStyle w:val="Style"/>
        <w:spacing w:before="120"/>
        <w:ind w:left="0" w:right="0" w:firstLine="0"/>
        <w:rPr>
          <w:color w:val="000000"/>
        </w:rPr>
      </w:pPr>
      <w:r w:rsidRPr="009C667C">
        <w:rPr>
          <w:color w:val="000000"/>
        </w:rPr>
        <w:t>В изпълнение на чл. 125 от Регламент (ЕС) № 1303/2013 г. УО подпомага работата на КН и му предоставя информацията за изпълнение на правомощията му</w:t>
      </w:r>
      <w:r w:rsidR="00AE2A49">
        <w:rPr>
          <w:color w:val="000000"/>
        </w:rPr>
        <w:t xml:space="preserve"> и</w:t>
      </w:r>
      <w:r w:rsidRPr="009C667C">
        <w:rPr>
          <w:color w:val="000000"/>
        </w:rPr>
        <w:t xml:space="preserve"> по-специално</w:t>
      </w:r>
      <w:r w:rsidR="00AE2A49">
        <w:rPr>
          <w:color w:val="000000"/>
        </w:rPr>
        <w:t xml:space="preserve"> –</w:t>
      </w:r>
      <w:r w:rsidRPr="009C667C">
        <w:rPr>
          <w:color w:val="000000"/>
        </w:rPr>
        <w:t xml:space="preserve"> данни за </w:t>
      </w:r>
      <w:r w:rsidRPr="009C667C">
        <w:t>напредъка</w:t>
      </w:r>
      <w:r w:rsidRPr="009C667C">
        <w:rPr>
          <w:color w:val="000000"/>
        </w:rPr>
        <w:t xml:space="preserve"> на ОПДУ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тво и </w:t>
      </w:r>
      <w:r w:rsidRPr="005A000B">
        <w:rPr>
          <w:i/>
          <w:color w:val="000000"/>
        </w:rPr>
        <w:t>Наръчника за изпълнение на ОПДУ</w:t>
      </w:r>
      <w:r w:rsidRPr="009C667C">
        <w:rPr>
          <w:color w:val="000000"/>
        </w:rPr>
        <w:t xml:space="preserve">. </w:t>
      </w:r>
      <w:r w:rsidRPr="009C667C">
        <w:t>С</w:t>
      </w:r>
      <w:r w:rsidRPr="009C667C">
        <w:rPr>
          <w:color w:val="000000"/>
        </w:rPr>
        <w:t xml:space="preserve">ъгласно отделните процедури в </w:t>
      </w:r>
      <w:r w:rsidRPr="005A000B">
        <w:rPr>
          <w:i/>
          <w:color w:val="000000"/>
        </w:rPr>
        <w:t>Наръчника</w:t>
      </w:r>
      <w:r w:rsidRPr="009C667C">
        <w:rPr>
          <w:color w:val="000000"/>
        </w:rPr>
        <w:t xml:space="preserve"> и в съответствие с </w:t>
      </w:r>
      <w:r w:rsidRPr="005A000B">
        <w:rPr>
          <w:i/>
          <w:color w:val="000000"/>
        </w:rPr>
        <w:t>Вътрешните правила за работа на КН</w:t>
      </w:r>
      <w:r w:rsidRPr="009C667C">
        <w:rPr>
          <w:color w:val="000000"/>
        </w:rPr>
        <w:t xml:space="preserve">, информацията и проектите на документи </w:t>
      </w:r>
      <w:r w:rsidR="004E17C7" w:rsidRPr="009C667C">
        <w:rPr>
          <w:color w:val="000000"/>
        </w:rPr>
        <w:t>–</w:t>
      </w:r>
      <w:r w:rsidRPr="009C667C">
        <w:rPr>
          <w:color w:val="000000"/>
        </w:rPr>
        <w:t xml:space="preserve"> </w:t>
      </w:r>
      <w:r w:rsidRPr="009C667C">
        <w:t xml:space="preserve">материали за заседанията </w:t>
      </w:r>
      <w:r w:rsidRPr="009C667C">
        <w:rPr>
          <w:color w:val="000000"/>
        </w:rPr>
        <w:t xml:space="preserve">се представят на КН </w:t>
      </w:r>
      <w:r w:rsidRPr="009C667C">
        <w:t xml:space="preserve">най-малко 10 работни дни преди датата на заседанието </w:t>
      </w:r>
      <w:r w:rsidR="004E17C7" w:rsidRPr="009C667C">
        <w:t xml:space="preserve">от </w:t>
      </w:r>
      <w:r w:rsidRPr="009C667C">
        <w:t xml:space="preserve">Секретариата на КН. По отношение на информацията, свързана с </w:t>
      </w:r>
      <w:r w:rsidRPr="009C667C">
        <w:rPr>
          <w:color w:val="000000"/>
        </w:rPr>
        <w:t xml:space="preserve">напредъка на ОПДУ в постигането на целите, финансови данни и данни за показателите на етапните цели, същата е съществена част от подаваните към ЕК годишни доклади и </w:t>
      </w:r>
      <w:r w:rsidR="004E17C7" w:rsidRPr="009C667C">
        <w:rPr>
          <w:color w:val="000000"/>
        </w:rPr>
        <w:t xml:space="preserve">окончателни </w:t>
      </w:r>
      <w:r w:rsidRPr="009C667C">
        <w:rPr>
          <w:color w:val="000000"/>
        </w:rPr>
        <w:t>доклад</w:t>
      </w:r>
      <w:r w:rsidR="004E17C7" w:rsidRPr="009C667C">
        <w:rPr>
          <w:color w:val="000000"/>
        </w:rPr>
        <w:t>и</w:t>
      </w:r>
      <w:r w:rsidRPr="009C667C">
        <w:rPr>
          <w:color w:val="000000"/>
        </w:rPr>
        <w:t xml:space="preserve"> за изпълнение на </w:t>
      </w:r>
      <w:r w:rsidR="004E17C7" w:rsidRPr="009C667C">
        <w:rPr>
          <w:color w:val="000000"/>
        </w:rPr>
        <w:t>програмите</w:t>
      </w:r>
      <w:r w:rsidRPr="009C667C">
        <w:rPr>
          <w:color w:val="000000"/>
        </w:rPr>
        <w:t>, като процедурата за подготовката им, в т.ч. за предоставянето за одобрение от КН</w:t>
      </w:r>
      <w:r w:rsidR="00E624E7" w:rsidRPr="009C667C">
        <w:rPr>
          <w:color w:val="000000"/>
        </w:rPr>
        <w:t>,</w:t>
      </w:r>
      <w:r w:rsidRPr="009C667C">
        <w:rPr>
          <w:color w:val="000000"/>
        </w:rPr>
        <w:t xml:space="preserve"> е описана в </w:t>
      </w:r>
      <w:r w:rsidRPr="009C667C">
        <w:rPr>
          <w:bCs/>
        </w:rPr>
        <w:t xml:space="preserve">приложение към </w:t>
      </w:r>
      <w:r w:rsidRPr="009C667C">
        <w:rPr>
          <w:color w:val="000000"/>
        </w:rPr>
        <w:t>Наръчника за изпълнение на ОПДУ</w:t>
      </w:r>
      <w:r w:rsidRPr="009C667C">
        <w:rPr>
          <w:bCs/>
        </w:rPr>
        <w:t>.</w:t>
      </w:r>
    </w:p>
    <w:p w14:paraId="3430F329"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4" w:name="_Toc495063589"/>
      <w:r w:rsidRPr="009C667C">
        <w:rPr>
          <w:rFonts w:ascii="Times New Roman" w:hAnsi="Times New Roman"/>
          <w:b w:val="0"/>
          <w:bCs w:val="0"/>
          <w:color w:val="000080"/>
          <w:sz w:val="24"/>
          <w:szCs w:val="24"/>
        </w:rPr>
        <w:t>Система за съхранение на данни</w:t>
      </w:r>
      <w:bookmarkEnd w:id="44"/>
    </w:p>
    <w:p w14:paraId="54ED3B64" w14:textId="77777777" w:rsidR="00EF578F" w:rsidRPr="009C667C" w:rsidRDefault="00EF578F" w:rsidP="00767DB6">
      <w:pPr>
        <w:pStyle w:val="Style"/>
        <w:spacing w:before="120"/>
        <w:ind w:left="0" w:right="0" w:firstLine="0"/>
      </w:pPr>
      <w:r w:rsidRPr="009C667C">
        <w:t>Моля вижте т. 4 за подробна информация.</w:t>
      </w:r>
    </w:p>
    <w:p w14:paraId="2C0C60D1" w14:textId="3E4157B5"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5" w:name="_Toc495063590"/>
      <w:r w:rsidRPr="009C667C">
        <w:rPr>
          <w:rFonts w:ascii="Times New Roman" w:hAnsi="Times New Roman"/>
          <w:b w:val="0"/>
          <w:bCs w:val="0"/>
          <w:color w:val="000080"/>
          <w:sz w:val="24"/>
          <w:szCs w:val="24"/>
        </w:rPr>
        <w:t>Делегиране на функции</w:t>
      </w:r>
      <w:bookmarkEnd w:id="45"/>
    </w:p>
    <w:p w14:paraId="6BCE8DD9" w14:textId="145D5DFA" w:rsidR="00BD3F36" w:rsidRPr="009C667C" w:rsidRDefault="000E1941" w:rsidP="00C917C0">
      <w:pPr>
        <w:pStyle w:val="Style"/>
        <w:spacing w:before="120"/>
        <w:ind w:left="0" w:right="0" w:firstLine="0"/>
      </w:pPr>
      <w:r w:rsidRPr="009C667C">
        <w:t>НЕПРИЛОЖИМО</w:t>
      </w:r>
    </w:p>
    <w:p w14:paraId="0FE4C86A" w14:textId="77777777" w:rsidR="00EF578F" w:rsidRPr="00C341E1"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6" w:name="_Toc495063591"/>
      <w:r w:rsidRPr="009C667C">
        <w:rPr>
          <w:rFonts w:ascii="Times New Roman" w:hAnsi="Times New Roman"/>
          <w:b w:val="0"/>
          <w:bCs w:val="0"/>
          <w:color w:val="000080"/>
          <w:sz w:val="24"/>
          <w:szCs w:val="24"/>
        </w:rPr>
        <w:t>Процедури за програмиране, избор и одобрение на проекти</w:t>
      </w:r>
      <w:bookmarkEnd w:id="46"/>
      <w:r w:rsidRPr="009C667C">
        <w:rPr>
          <w:rFonts w:ascii="Times New Roman" w:hAnsi="Times New Roman"/>
          <w:b w:val="0"/>
          <w:bCs w:val="0"/>
          <w:color w:val="000080"/>
          <w:sz w:val="24"/>
          <w:szCs w:val="24"/>
        </w:rPr>
        <w:t xml:space="preserve"> </w:t>
      </w:r>
    </w:p>
    <w:p w14:paraId="56E942B4" w14:textId="18CF0792" w:rsidR="00EF578F" w:rsidRPr="00C341E1" w:rsidRDefault="00EF578F" w:rsidP="00767DB6">
      <w:pPr>
        <w:pStyle w:val="Style"/>
        <w:spacing w:before="120"/>
        <w:ind w:left="0" w:right="0" w:firstLine="0"/>
      </w:pPr>
      <w:r w:rsidRPr="00112120">
        <w:t>При разработването и прилагането на процедурите за подбор и одобрение на проекти за финансиране</w:t>
      </w:r>
      <w:r w:rsidRPr="009C667C">
        <w:t xml:space="preserve"> УО на ОПДУ </w:t>
      </w:r>
      <w:r w:rsidR="00480FDB" w:rsidRPr="009C667C">
        <w:t xml:space="preserve">спазва </w:t>
      </w:r>
      <w:r w:rsidRPr="009C667C">
        <w:t xml:space="preserve">на всеки етап цялото приложимо законодателство на ЕС и национално законодателство, отнасящо се до планирането, управлението, мониторинга, контрола и оценката на помощта от ЕСИФ. Предвидени са изисквания и процедури за спазване на правилата за информация и </w:t>
      </w:r>
      <w:r w:rsidR="00F75E86">
        <w:t>комуникация</w:t>
      </w:r>
      <w:r w:rsidR="00F75E86" w:rsidRPr="009C667C">
        <w:t xml:space="preserve"> </w:t>
      </w:r>
      <w:r w:rsidRPr="009C667C">
        <w:t>при провеждането на процедури за предоставяне на безвъзмездна финансова помощ</w:t>
      </w:r>
      <w:r w:rsidRPr="009C667C">
        <w:rPr>
          <w:vertAlign w:val="superscript"/>
        </w:rPr>
        <w:footnoteReference w:id="9"/>
      </w:r>
      <w:r w:rsidRPr="009C667C">
        <w:t>; за недопускане на двойно финансиране на дейности по ОПДУ с дейности, финансирани от други финансови инструменти или по други проекти от ОПДУ; за г</w:t>
      </w:r>
      <w:r w:rsidRPr="00C341E1">
        <w:t>арантиране на приноса на проектите, финансирани от ОПДУ, към хоризонталните политики на ЕС; за прилаган</w:t>
      </w:r>
      <w:r w:rsidRPr="00112120">
        <w:t>е на принципите на партньорство и многостепенно управление</w:t>
      </w:r>
      <w:r w:rsidRPr="009C667C">
        <w:rPr>
          <w:vertAlign w:val="superscript"/>
        </w:rPr>
        <w:footnoteReference w:id="10"/>
      </w:r>
      <w:r w:rsidRPr="009C667C">
        <w:t>; за спазване на нормативната уредба относно държавните помощи</w:t>
      </w:r>
      <w:r w:rsidRPr="009C667C">
        <w:rPr>
          <w:vertAlign w:val="superscript"/>
        </w:rPr>
        <w:footnoteReference w:id="11"/>
      </w:r>
      <w:r w:rsidRPr="009C667C">
        <w:t xml:space="preserve">; за прилагане на изискванията </w:t>
      </w:r>
      <w:r w:rsidRPr="00C341E1">
        <w:t>за допустимост на разходите по оперативните програми, финансирани от ЕСФ</w:t>
      </w:r>
      <w:r w:rsidRPr="009C667C">
        <w:rPr>
          <w:vertAlign w:val="superscript"/>
        </w:rPr>
        <w:footnoteReference w:id="12"/>
      </w:r>
      <w:r w:rsidRPr="009C667C">
        <w:t>.</w:t>
      </w:r>
    </w:p>
    <w:p w14:paraId="4DB0D612" w14:textId="56F83191" w:rsidR="00EF578F" w:rsidRPr="009C667C" w:rsidRDefault="00EF578F" w:rsidP="00767DB6">
      <w:pPr>
        <w:pStyle w:val="Style"/>
        <w:spacing w:before="120"/>
        <w:ind w:left="0" w:right="0" w:firstLine="0"/>
      </w:pPr>
      <w:r w:rsidRPr="00112120">
        <w:t>УО е отговорен за управлението и изпълнението на ОПДУ в съответствие с приложимите правила и принципа н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w:t>
      </w:r>
      <w:r w:rsidRPr="009C667C">
        <w:t xml:space="preserve">ограма, и че съответстват на приложимото законодателство на ЕС и националните правила за целия период на осъществяването им. </w:t>
      </w:r>
    </w:p>
    <w:p w14:paraId="141152D9" w14:textId="579ADB1B"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7" w:name="_Toc495063592"/>
      <w:r w:rsidRPr="009C667C">
        <w:rPr>
          <w:rFonts w:ascii="Times New Roman" w:hAnsi="Times New Roman"/>
          <w:b/>
          <w:bCs/>
          <w:color w:val="003399"/>
          <w:sz w:val="24"/>
          <w:szCs w:val="24"/>
          <w:lang w:eastAsia="bg-BG"/>
        </w:rPr>
        <w:t>А) Процедури за предоставяне на безвъзмездна финансова помощ</w:t>
      </w:r>
      <w:bookmarkEnd w:id="47"/>
      <w:r w:rsidRPr="009C667C">
        <w:rPr>
          <w:rFonts w:ascii="Times New Roman" w:hAnsi="Times New Roman"/>
          <w:b/>
          <w:bCs/>
          <w:color w:val="003399"/>
          <w:sz w:val="24"/>
          <w:szCs w:val="24"/>
          <w:lang w:eastAsia="bg-BG"/>
        </w:rPr>
        <w:t xml:space="preserve"> </w:t>
      </w:r>
    </w:p>
    <w:p w14:paraId="77A40E4B" w14:textId="332ED79B" w:rsidR="00EF578F" w:rsidRPr="00112120" w:rsidRDefault="00EF578F" w:rsidP="00767DB6">
      <w:pPr>
        <w:pStyle w:val="Style"/>
        <w:spacing w:before="120"/>
        <w:ind w:left="0" w:right="0" w:firstLine="0"/>
      </w:pPr>
      <w:r w:rsidRPr="009C667C">
        <w:t xml:space="preserve">Съгласно </w:t>
      </w:r>
      <w:r w:rsidR="00561011" w:rsidRPr="009C667C">
        <w:t>чл. 25, ал. 1 от ЗУСЕСИФ</w:t>
      </w:r>
      <w:r w:rsidR="00B06434" w:rsidRPr="009C667C">
        <w:t>,</w:t>
      </w:r>
      <w:r w:rsidR="00561011" w:rsidRPr="009C667C">
        <w:t xml:space="preserve"> </w:t>
      </w:r>
      <w:r w:rsidR="00CC553C" w:rsidRPr="009C667C">
        <w:t xml:space="preserve">ПМС </w:t>
      </w:r>
      <w:r w:rsidR="00B06434" w:rsidRPr="009C667C">
        <w:t xml:space="preserve">№ </w:t>
      </w:r>
      <w:r w:rsidR="00CC553C" w:rsidRPr="009C667C">
        <w:t>162 от 2016 г.</w:t>
      </w:r>
      <w:r w:rsidR="00CC553C" w:rsidRPr="009C667C">
        <w:rPr>
          <w:rStyle w:val="FootnoteReference"/>
        </w:rPr>
        <w:footnoteReference w:id="13"/>
      </w:r>
      <w:r w:rsidR="00CC553C" w:rsidRPr="009C667C">
        <w:t xml:space="preserve"> </w:t>
      </w:r>
      <w:r w:rsidR="00B06434" w:rsidRPr="00C341E1">
        <w:t>и ПМ</w:t>
      </w:r>
      <w:r w:rsidR="00B06434" w:rsidRPr="00112120">
        <w:t>С № 107/2014 г.</w:t>
      </w:r>
      <w:r w:rsidR="00B06434" w:rsidRPr="009C667C">
        <w:rPr>
          <w:rStyle w:val="FootnoteReference"/>
        </w:rPr>
        <w:footnoteReference w:id="14"/>
      </w:r>
      <w:r w:rsidR="00CC553C" w:rsidRPr="009C667C">
        <w:rPr>
          <w:rStyle w:val="FootnoteReference"/>
        </w:rPr>
        <w:footnoteReference w:id="15"/>
      </w:r>
      <w:r w:rsidR="00CC553C" w:rsidRPr="00CF6F36">
        <w:t>)</w:t>
      </w:r>
      <w:r w:rsidR="00B06434" w:rsidRPr="00C341E1">
        <w:t xml:space="preserve"> </w:t>
      </w:r>
      <w:r w:rsidRPr="00112120">
        <w:t xml:space="preserve">безвъзмездна финансова помощ се предоставя чрез: </w:t>
      </w:r>
    </w:p>
    <w:p w14:paraId="6BC54DAD" w14:textId="2594DEB9" w:rsidR="00EF578F" w:rsidRPr="009C667C" w:rsidRDefault="00EF578F" w:rsidP="00866DA9">
      <w:pPr>
        <w:numPr>
          <w:ilvl w:val="0"/>
          <w:numId w:val="3"/>
        </w:numPr>
        <w:tabs>
          <w:tab w:val="left" w:pos="993"/>
        </w:tabs>
        <w:spacing w:before="120" w:after="0" w:line="240" w:lineRule="auto"/>
        <w:ind w:left="0" w:firstLine="709"/>
        <w:jc w:val="both"/>
        <w:rPr>
          <w:rFonts w:ascii="Times New Roman" w:hAnsi="Times New Roman"/>
          <w:sz w:val="24"/>
          <w:szCs w:val="24"/>
        </w:rPr>
      </w:pPr>
      <w:r w:rsidRPr="00B10429">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подбор на проекти</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 xml:space="preserve">чрез </w:t>
      </w:r>
      <w:r w:rsidR="00866DA9" w:rsidRPr="009C667C">
        <w:rPr>
          <w:rFonts w:ascii="Times New Roman" w:hAnsi="Times New Roman"/>
          <w:sz w:val="24"/>
          <w:szCs w:val="24"/>
        </w:rPr>
        <w:t>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w:t>
      </w:r>
    </w:p>
    <w:p w14:paraId="0B41DE90" w14:textId="5B7DA10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директно предоставяне</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 Процедура </w:t>
      </w:r>
      <w:r w:rsidR="006918B3" w:rsidRPr="009C667C">
        <w:rPr>
          <w:rFonts w:ascii="Times New Roman" w:hAnsi="Times New Roman"/>
          <w:sz w:val="24"/>
          <w:szCs w:val="24"/>
        </w:rPr>
        <w:t>чрез</w:t>
      </w:r>
      <w:r w:rsidR="00866DA9" w:rsidRPr="009C667C">
        <w:rPr>
          <w:rFonts w:ascii="Times New Roman" w:hAnsi="Times New Roman"/>
          <w:sz w:val="24"/>
          <w:szCs w:val="24"/>
        </w:rPr>
        <w:t xml:space="preserve"> директно предоставяне е тази, при която проектно предложение/финансов план може да подаде само кандидат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финансов план в съответствие с насоките за кандидатстване/указанията за предоставяне на БФП, въз основа на изпратена покана.</w:t>
      </w:r>
    </w:p>
    <w:p w14:paraId="7903DF66" w14:textId="77777777" w:rsidR="00EF578F" w:rsidRPr="009C667C" w:rsidRDefault="00EF578F" w:rsidP="00767DB6">
      <w:pPr>
        <w:pStyle w:val="Style"/>
        <w:spacing w:before="120"/>
        <w:ind w:left="0" w:right="0" w:firstLine="0"/>
      </w:pPr>
      <w:r w:rsidRPr="009C667C">
        <w:t>Процедурите за предоставяне на БФП могат да бъдат с един или с няколко срока за кандидатстване.</w:t>
      </w:r>
    </w:p>
    <w:p w14:paraId="675EF79E" w14:textId="5DB415A1" w:rsidR="00EF578F" w:rsidRPr="009C667C" w:rsidRDefault="001D2221" w:rsidP="00767DB6">
      <w:pPr>
        <w:pStyle w:val="Style"/>
        <w:spacing w:before="120"/>
        <w:ind w:left="0" w:right="0" w:firstLine="0"/>
      </w:pPr>
      <w:r w:rsidRPr="009C667C">
        <w:rPr>
          <w:b/>
        </w:rPr>
        <w:t>Оценяването на подадените проектни предложения при п</w:t>
      </w:r>
      <w:r w:rsidR="00EF578F" w:rsidRPr="009C667C">
        <w:rPr>
          <w:b/>
        </w:rPr>
        <w:t xml:space="preserve">роцедура </w:t>
      </w:r>
      <w:r w:rsidR="00301E6A" w:rsidRPr="009C667C">
        <w:rPr>
          <w:b/>
        </w:rPr>
        <w:t xml:space="preserve">чрез </w:t>
      </w:r>
      <w:r w:rsidR="00EF578F" w:rsidRPr="009C667C">
        <w:rPr>
          <w:b/>
        </w:rPr>
        <w:t>подбор</w:t>
      </w:r>
      <w:r w:rsidR="00EF578F" w:rsidRPr="009C667C">
        <w:t xml:space="preserve"> се провежда по реда на</w:t>
      </w:r>
      <w:r w:rsidR="00DE3AE7" w:rsidRPr="009C667C">
        <w:t xml:space="preserve"> Глава 3, Раздел </w:t>
      </w:r>
      <w:r w:rsidR="00DE3AE7" w:rsidRPr="009C667C">
        <w:rPr>
          <w:lang w:val="en-US"/>
        </w:rPr>
        <w:t>II</w:t>
      </w:r>
      <w:r w:rsidR="00DE3AE7" w:rsidRPr="009C667C">
        <w:t xml:space="preserve"> от ЗУСЕСИФ и</w:t>
      </w:r>
      <w:r w:rsidR="00EF578F" w:rsidRPr="009C667C">
        <w:t xml:space="preserve"> </w:t>
      </w:r>
      <w:r w:rsidR="00FA5A6F" w:rsidRPr="009C667C">
        <w:t xml:space="preserve">Глава 2, </w:t>
      </w:r>
      <w:r w:rsidR="00EF578F" w:rsidRPr="009C667C">
        <w:t xml:space="preserve">Раздел І от </w:t>
      </w:r>
      <w:r w:rsidRPr="009C667C">
        <w:t xml:space="preserve">ПМС </w:t>
      </w:r>
      <w:r w:rsidR="00C917C0" w:rsidRPr="009C667C">
        <w:t xml:space="preserve">№ </w:t>
      </w:r>
      <w:r w:rsidRPr="009C667C">
        <w:t>162/2016</w:t>
      </w:r>
      <w:r w:rsidR="00C917C0" w:rsidRPr="009C667C">
        <w:t> </w:t>
      </w:r>
      <w:r w:rsidRPr="009C667C">
        <w:t>г.</w:t>
      </w:r>
      <w:r w:rsidR="00EF578F" w:rsidRPr="009C667C">
        <w:t>,</w:t>
      </w:r>
      <w:r w:rsidR="00FA5A6F" w:rsidRPr="009C667C">
        <w:t xml:space="preserve"> </w:t>
      </w:r>
      <w:r w:rsidR="00EF578F" w:rsidRPr="009C667C">
        <w:t xml:space="preserve">в съответствие с принципите на добро финансово управление, </w:t>
      </w:r>
      <w:r w:rsidR="008C3AE6">
        <w:t>комуникация</w:t>
      </w:r>
      <w:r w:rsidR="008C3AE6" w:rsidRPr="009C667C">
        <w:t xml:space="preserve"> </w:t>
      </w:r>
      <w:r w:rsidR="00EF578F" w:rsidRPr="009C667C">
        <w:t xml:space="preserve">и прозрачност, свободна и лоялна конкуренция, равнопоставеност и недопускане на дискриминация. </w:t>
      </w:r>
      <w:r w:rsidRPr="009C667C">
        <w:t xml:space="preserve">Оценяваните </w:t>
      </w:r>
      <w:r w:rsidR="00EF578F" w:rsidRPr="009C667C">
        <w:t>проектни предложения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определените и обявени финансови средства по съответната процедура. След оцен</w:t>
      </w:r>
      <w:r w:rsidR="00FF6A7B" w:rsidRPr="009C667C">
        <w:t xml:space="preserve">яване и класиране на проектните предложения </w:t>
      </w:r>
      <w:r w:rsidR="00EF578F" w:rsidRPr="009C667C">
        <w:t xml:space="preserve">и </w:t>
      </w:r>
      <w:r w:rsidR="00732793" w:rsidRPr="009C667C">
        <w:t xml:space="preserve">одобряване на доклада на оценителната комисия </w:t>
      </w:r>
      <w:r w:rsidR="00EF578F" w:rsidRPr="009C667C">
        <w:t xml:space="preserve">ръководителят на УО сключва </w:t>
      </w:r>
      <w:r w:rsidR="00606187" w:rsidRPr="009C667C">
        <w:t>административен</w:t>
      </w:r>
      <w:r w:rsidR="00866DA9" w:rsidRPr="009C667C">
        <w:t xml:space="preserve"> </w:t>
      </w:r>
      <w:r w:rsidR="00EF578F" w:rsidRPr="009C667C">
        <w:t>договор с бенефициенти</w:t>
      </w:r>
      <w:r w:rsidR="00732793" w:rsidRPr="009C667C">
        <w:t xml:space="preserve">те по предложените за финансиране </w:t>
      </w:r>
      <w:r w:rsidR="009B10F9" w:rsidRPr="009C667C">
        <w:t>проектни предложения</w:t>
      </w:r>
      <w:r w:rsidR="00EF578F" w:rsidRPr="009C667C">
        <w:t xml:space="preserve">, или издава заповед в случаите, в които бенефициент е </w:t>
      </w:r>
      <w:r w:rsidR="00606187" w:rsidRPr="009C667C">
        <w:t>Администрацията на Министерския съвет</w:t>
      </w:r>
      <w:r w:rsidR="00732793" w:rsidRPr="009C667C">
        <w:t>.</w:t>
      </w:r>
    </w:p>
    <w:p w14:paraId="414E495B" w14:textId="0C518B66" w:rsidR="00EF578F" w:rsidRPr="009C667C" w:rsidRDefault="00EF578F" w:rsidP="00767DB6">
      <w:pPr>
        <w:pStyle w:val="Style"/>
        <w:spacing w:before="120"/>
        <w:ind w:left="0" w:right="0" w:firstLine="0"/>
      </w:pPr>
      <w:r w:rsidRPr="009C667C">
        <w:t>По преценка на УО, преди провеждане на процедурата на подбор, може да бъде извършен</w:t>
      </w:r>
      <w:r w:rsidRPr="009C667C">
        <w:rPr>
          <w:b/>
        </w:rPr>
        <w:t xml:space="preserve"> предварителен подбор на концепции за проектни предложения. </w:t>
      </w:r>
      <w:r w:rsidRPr="009C667C">
        <w:t xml:space="preserve">При обявена процедура за предварителен подбор всеки кандидат представя </w:t>
      </w:r>
      <w:r w:rsidR="00FF6A7B" w:rsidRPr="009C667C">
        <w:t xml:space="preserve">концепция за </w:t>
      </w:r>
      <w:r w:rsidRPr="009C667C">
        <w:t>проектно предложение чрез формуляр за предварителен подбор</w:t>
      </w:r>
      <w:r w:rsidR="00FF6A7B" w:rsidRPr="009C667C">
        <w:t xml:space="preserve"> (по образец, утвърден съгласно чл. 28, ал. 2 от ЗУСЕСИФ), попълнен </w:t>
      </w:r>
      <w:r w:rsidRPr="009C667C">
        <w:t xml:space="preserve">в съответствие с насоките за кандидатстване. Въз основа на предварително определени в насоките за кандидатстване </w:t>
      </w:r>
      <w:r w:rsidR="00FF6A7B" w:rsidRPr="009C667C">
        <w:t xml:space="preserve">ред и </w:t>
      </w:r>
      <w:r w:rsidRPr="009C667C">
        <w:t xml:space="preserve">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w:t>
      </w:r>
      <w:r w:rsidR="00FF6A7B" w:rsidRPr="009C667C">
        <w:t>оценяване и класиране на проектните предложения и одобряване на доклада на оценителната комисия ръководителят на УО сключва административен договор с бенефициентите по предложените за финансиране проект</w:t>
      </w:r>
      <w:r w:rsidR="009B10F9" w:rsidRPr="009C667C">
        <w:t>ни предложения</w:t>
      </w:r>
      <w:r w:rsidR="00FF6A7B" w:rsidRPr="009C667C">
        <w:t>, или издава заповед в случаите, в които бенефициент е Администрацията на Министерския съвет.</w:t>
      </w:r>
    </w:p>
    <w:p w14:paraId="7361038B" w14:textId="568ECB7A" w:rsidR="00EF578F" w:rsidRPr="009C667C" w:rsidRDefault="001D2221" w:rsidP="00767DB6">
      <w:pPr>
        <w:pStyle w:val="Style"/>
        <w:spacing w:before="120"/>
        <w:ind w:left="0" w:right="0" w:firstLine="0"/>
      </w:pPr>
      <w:r w:rsidRPr="009C667C">
        <w:rPr>
          <w:b/>
        </w:rPr>
        <w:t>Оценяването на подадените</w:t>
      </w:r>
      <w:r w:rsidRPr="009C667C">
        <w:t xml:space="preserve"> проектни предложения/финансови планове при</w:t>
      </w:r>
      <w:r w:rsidRPr="009C667C">
        <w:rPr>
          <w:b/>
        </w:rPr>
        <w:t xml:space="preserve"> п</w:t>
      </w:r>
      <w:r w:rsidR="00EF578F" w:rsidRPr="009C667C">
        <w:rPr>
          <w:b/>
        </w:rPr>
        <w:t xml:space="preserve">роцедура </w:t>
      </w:r>
      <w:r w:rsidR="00606187" w:rsidRPr="009C667C">
        <w:rPr>
          <w:b/>
        </w:rPr>
        <w:t xml:space="preserve">чрез </w:t>
      </w:r>
      <w:r w:rsidR="00EF578F" w:rsidRPr="009C667C">
        <w:rPr>
          <w:b/>
        </w:rPr>
        <w:t xml:space="preserve">директно предоставяне </w:t>
      </w:r>
      <w:r w:rsidR="00EF578F" w:rsidRPr="009C667C">
        <w:t>се провежда по реда на</w:t>
      </w:r>
      <w:r w:rsidR="00C756D6" w:rsidRPr="00CF6F36">
        <w:t xml:space="preserve"> </w:t>
      </w:r>
      <w:r w:rsidR="00C756D6" w:rsidRPr="009C667C">
        <w:t xml:space="preserve">Глава 3, Раздел </w:t>
      </w:r>
      <w:r w:rsidR="00C756D6" w:rsidRPr="009C667C">
        <w:rPr>
          <w:lang w:val="en-US"/>
        </w:rPr>
        <w:t>II</w:t>
      </w:r>
      <w:r w:rsidR="00C917C0" w:rsidRPr="009C667C">
        <w:t>І</w:t>
      </w:r>
      <w:r w:rsidR="00C756D6" w:rsidRPr="009C667C">
        <w:t xml:space="preserve"> от ЗУСЕСИФ</w:t>
      </w:r>
      <w:r w:rsidR="00606187" w:rsidRPr="009C667C">
        <w:t>,</w:t>
      </w:r>
      <w:r w:rsidR="00EF578F" w:rsidRPr="009C667C">
        <w:t xml:space="preserve"> </w:t>
      </w:r>
      <w:r w:rsidRPr="009C667C">
        <w:t xml:space="preserve">Глава 2, </w:t>
      </w:r>
      <w:r w:rsidR="00EF578F" w:rsidRPr="009C667C">
        <w:t>Раздел ІІ от</w:t>
      </w:r>
      <w:r w:rsidRPr="009C667C">
        <w:t xml:space="preserve"> ПМС 162/2016 г., респективно Глава 2, Раздел ІІ от</w:t>
      </w:r>
      <w:r w:rsidR="00EF578F" w:rsidRPr="009C667C">
        <w:t xml:space="preserve"> ПМС 107/2014 г. </w:t>
      </w:r>
      <w:r w:rsidR="00606187" w:rsidRPr="009C667C">
        <w:t>и Вътрешните правила за оценка на проектни предложения/финансови планове по ОПДУ</w:t>
      </w:r>
      <w:r w:rsidR="00EF578F" w:rsidRPr="009C667C">
        <w:t xml:space="preserve">. След </w:t>
      </w:r>
      <w:r w:rsidR="0030527C" w:rsidRPr="009C667C">
        <w:t xml:space="preserve">извършване на </w:t>
      </w:r>
      <w:r w:rsidR="00EF578F" w:rsidRPr="009C667C">
        <w:t>оценка</w:t>
      </w:r>
      <w:r w:rsidR="0030527C" w:rsidRPr="009C667C">
        <w:t>та</w:t>
      </w:r>
      <w:r w:rsidR="00EF578F" w:rsidRPr="009C667C">
        <w:t xml:space="preserve"> и </w:t>
      </w:r>
      <w:r w:rsidR="0030527C" w:rsidRPr="009C667C">
        <w:t xml:space="preserve">одобряване на доклада на оценителния екип, </w:t>
      </w:r>
      <w:r w:rsidR="00EF578F" w:rsidRPr="009C667C">
        <w:t xml:space="preserve">ръководителят на УО сключва договор с конкретните бенефициенти или издава заповед в случаите, в които конкретен бенефициент е </w:t>
      </w:r>
      <w:r w:rsidR="00732793" w:rsidRPr="009C667C">
        <w:t>Администрацията на Министерския съвет или звено, част от тази администрация</w:t>
      </w:r>
      <w:r w:rsidR="00EF578F" w:rsidRPr="009C667C">
        <w:t>.</w:t>
      </w:r>
    </w:p>
    <w:p w14:paraId="6BD1E361" w14:textId="3F20FB4F"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9" w:name="_Toc495063593"/>
      <w:r w:rsidRPr="009C667C">
        <w:rPr>
          <w:rFonts w:ascii="Times New Roman" w:hAnsi="Times New Roman"/>
          <w:b/>
          <w:bCs/>
          <w:color w:val="003399"/>
          <w:sz w:val="24"/>
          <w:szCs w:val="24"/>
          <w:lang w:eastAsia="bg-BG"/>
        </w:rPr>
        <w:t>Б) Индикативна годишна работна програма за предстоящи процедури за предоставяне на БФП</w:t>
      </w:r>
      <w:bookmarkEnd w:id="49"/>
    </w:p>
    <w:p w14:paraId="6E0CF20D" w14:textId="3F575674" w:rsidR="00EF578F" w:rsidRPr="009C667C" w:rsidRDefault="00EF578F" w:rsidP="005A000B">
      <w:pPr>
        <w:pStyle w:val="Style"/>
        <w:spacing w:before="120"/>
        <w:ind w:left="0" w:right="0" w:firstLine="0"/>
      </w:pPr>
      <w:r w:rsidRPr="009C667C">
        <w:t xml:space="preserve">За всяка календарна година отдел ПД разработва </w:t>
      </w:r>
      <w:r w:rsidRPr="009C667C">
        <w:rPr>
          <w:b/>
        </w:rPr>
        <w:t>ИГРП</w:t>
      </w:r>
      <w:r w:rsidRPr="009C667C">
        <w:t xml:space="preserve"> за предстоящите процедури за предоставяне на БФП за следващата календарна година. </w:t>
      </w:r>
      <w:r w:rsidRPr="009C667C">
        <w:rPr>
          <w:noProof/>
        </w:rPr>
        <w:t>ИГРП</w:t>
      </w:r>
      <w:r w:rsidRPr="009C667C">
        <w:t xml:space="preserve"> се разработва от отдел ПД съгласно приложимия образец</w:t>
      </w:r>
      <w:r w:rsidR="00A416A1" w:rsidRPr="009C667C">
        <w:t>, утвърден по реда на чл. 26, ал. 2 от ПМС № 162/2016 г.</w:t>
      </w:r>
      <w:r w:rsidRPr="009C667C">
        <w:t>, като приоритетните за изпълнението на програмата процедури</w:t>
      </w:r>
      <w:r w:rsidRPr="009C667C">
        <w:rPr>
          <w:lang w:val="ru-RU"/>
        </w:rPr>
        <w:t xml:space="preserve"> </w:t>
      </w:r>
      <w:r w:rsidRPr="009C667C">
        <w:t>се определят и включват в ИГРП в зависимост от съответствието им с целите и приоритетите на ОПДУ, приложимите към нея стратегически документи и пътни карти за тяхното изпълнение, както и друга релевантна информация (</w:t>
      </w:r>
      <w:r w:rsidRPr="005A000B">
        <w:rPr>
          <w:i/>
        </w:rPr>
        <w:t>Процедура I-П01 от Наръчника</w:t>
      </w:r>
      <w:r w:rsidRPr="009C667C">
        <w:t>).</w:t>
      </w:r>
    </w:p>
    <w:p w14:paraId="644659E8" w14:textId="129CAB8B" w:rsidR="007840A4" w:rsidRPr="009C667C" w:rsidRDefault="00EF578F" w:rsidP="00767DB6">
      <w:pPr>
        <w:pStyle w:val="Style"/>
        <w:spacing w:before="120"/>
        <w:ind w:left="0" w:right="0" w:firstLine="0"/>
      </w:pPr>
      <w:r w:rsidRPr="009C667C">
        <w:t xml:space="preserve">Проектът на ИГРП се публикува за </w:t>
      </w:r>
      <w:r w:rsidR="00A416A1" w:rsidRPr="009C667C">
        <w:t xml:space="preserve">коментари на обособената </w:t>
      </w:r>
      <w:r w:rsidR="001858B0">
        <w:t>секция</w:t>
      </w:r>
      <w:r w:rsidR="00A416A1" w:rsidRPr="009C667C">
        <w:t xml:space="preserve"> </w:t>
      </w:r>
      <w:r w:rsidR="001858B0">
        <w:t>за</w:t>
      </w:r>
      <w:r w:rsidR="00A416A1" w:rsidRPr="009C667C">
        <w:t xml:space="preserve"> ОПДУ на </w:t>
      </w:r>
      <w:r w:rsidR="00477D70">
        <w:t>Е</w:t>
      </w:r>
      <w:r w:rsidR="00A416A1" w:rsidRPr="009C667C">
        <w:t xml:space="preserve">динния информационен портал не по-късно от 1 октомври всяка година за срок от 20 дни. След изтичането на този срок СКУСЕС съгласува проекта на ИГРП. След съгласуването от СКУСЕС проектът на ИГРП се съгласува от КН на ОПДУ. </w:t>
      </w:r>
    </w:p>
    <w:p w14:paraId="01AED9A2" w14:textId="4E29BEEE" w:rsidR="00EF578F" w:rsidRPr="009C667C" w:rsidRDefault="00A416A1" w:rsidP="00767DB6">
      <w:pPr>
        <w:pStyle w:val="Style"/>
        <w:spacing w:before="120"/>
        <w:ind w:left="0" w:right="0" w:firstLine="0"/>
      </w:pPr>
      <w:r w:rsidRPr="009C667C">
        <w:t xml:space="preserve">При съгласуването от СКУСЕС и КН на ОПДУ проектът на ИГРП се разглежда от съответния орган заедно с информация за коментарите, получени </w:t>
      </w:r>
      <w:r w:rsidR="007840A4" w:rsidRPr="009C667C">
        <w:t>в рамките на</w:t>
      </w:r>
      <w:r w:rsidRPr="009C667C">
        <w:t xml:space="preserve"> обществено</w:t>
      </w:r>
      <w:r w:rsidR="007840A4" w:rsidRPr="009C667C">
        <w:t>то</w:t>
      </w:r>
      <w:r w:rsidRPr="009C667C">
        <w:t xml:space="preserve"> обсъждане, и за степента на отразяването им</w:t>
      </w:r>
      <w:r w:rsidR="00EF578F" w:rsidRPr="009C667C">
        <w:t xml:space="preserve">. </w:t>
      </w:r>
    </w:p>
    <w:p w14:paraId="2BDFC789" w14:textId="211A8D9B" w:rsidR="00EF578F" w:rsidRPr="009C667C" w:rsidRDefault="00EF578F" w:rsidP="00767DB6">
      <w:pPr>
        <w:pStyle w:val="Style"/>
        <w:spacing w:before="120"/>
        <w:ind w:left="0" w:right="0" w:firstLine="0"/>
      </w:pPr>
      <w:r w:rsidRPr="009C667C">
        <w:t xml:space="preserve">След нейното </w:t>
      </w:r>
      <w:r w:rsidR="00F52ADF" w:rsidRPr="009C667C">
        <w:t xml:space="preserve">утвърждаване от </w:t>
      </w:r>
      <w:r w:rsidR="00712D72">
        <w:t>Р</w:t>
      </w:r>
      <w:r w:rsidR="00F52ADF" w:rsidRPr="009C667C">
        <w:t xml:space="preserve">УО на ОПДУ </w:t>
      </w:r>
      <w:r w:rsidRPr="009C667C">
        <w:t xml:space="preserve">ИГРП се публикува на </w:t>
      </w:r>
      <w:r w:rsidR="00F52ADF" w:rsidRPr="009C667C">
        <w:t xml:space="preserve">обособената </w:t>
      </w:r>
      <w:r w:rsidR="001858B0">
        <w:t>секция за</w:t>
      </w:r>
      <w:r w:rsidR="00F52ADF" w:rsidRPr="009C667C">
        <w:t xml:space="preserve"> ОПДУ на</w:t>
      </w:r>
      <w:r w:rsidR="00F52ADF" w:rsidRPr="009C667C" w:rsidDel="00F52ADF">
        <w:t xml:space="preserve"> </w:t>
      </w:r>
      <w:r w:rsidRPr="009C667C">
        <w:t xml:space="preserve">Единния информационен портал до 30 ноември </w:t>
      </w:r>
      <w:r w:rsidR="00F52ADF" w:rsidRPr="009C667C">
        <w:t>всяка</w:t>
      </w:r>
      <w:r w:rsidRPr="009C667C">
        <w:t xml:space="preserve"> година.</w:t>
      </w:r>
    </w:p>
    <w:p w14:paraId="611283E0" w14:textId="4CD29564" w:rsidR="00F35B83" w:rsidRPr="009C667C" w:rsidRDefault="00F35B83" w:rsidP="00B83507">
      <w:pPr>
        <w:pStyle w:val="Style"/>
        <w:spacing w:before="120"/>
        <w:ind w:left="0" w:right="0" w:firstLine="0"/>
      </w:pPr>
      <w:r w:rsidRPr="009C667C">
        <w:t xml:space="preserve">Измененията </w:t>
      </w:r>
      <w:r w:rsidR="00BA3151" w:rsidRPr="009C667C">
        <w:t>на</w:t>
      </w:r>
      <w:r w:rsidRPr="009C667C">
        <w:t xml:space="preserve"> ИГРП се съгласуват от КН на ОПДУ в случаите по чл. 26, ал. 8 от ПМС № 162/2016 г. Извън тези случаи измененията в ИГРП се изпращат на КН на ОПДУ за информация.</w:t>
      </w:r>
    </w:p>
    <w:p w14:paraId="2E6224CF" w14:textId="1B73CF5C" w:rsidR="00BA3151" w:rsidRPr="00C341E1" w:rsidRDefault="00D12A8E" w:rsidP="00B83507">
      <w:pPr>
        <w:pStyle w:val="Style"/>
        <w:spacing w:before="120"/>
        <w:ind w:left="0" w:right="0" w:firstLine="0"/>
      </w:pPr>
      <w:r w:rsidRPr="009C667C">
        <w:t xml:space="preserve">Измененията </w:t>
      </w:r>
      <w:r w:rsidR="00BA3151" w:rsidRPr="009C667C">
        <w:t>на</w:t>
      </w:r>
      <w:r w:rsidRPr="009C667C">
        <w:t xml:space="preserve"> ИГРП се публикуват </w:t>
      </w:r>
      <w:r w:rsidR="00BA3151" w:rsidRPr="009C667C">
        <w:t xml:space="preserve">на обособената </w:t>
      </w:r>
      <w:r w:rsidR="001858B0">
        <w:t>секция за</w:t>
      </w:r>
      <w:r w:rsidR="00BA3151" w:rsidRPr="009C667C">
        <w:t xml:space="preserve"> ОПДУ на</w:t>
      </w:r>
      <w:r w:rsidR="00BA3151" w:rsidRPr="009C667C" w:rsidDel="00F52ADF">
        <w:t xml:space="preserve"> </w:t>
      </w:r>
      <w:r w:rsidR="00477D70">
        <w:t>Е</w:t>
      </w:r>
      <w:r w:rsidR="00BA3151" w:rsidRPr="009C667C">
        <w:t>динния информационен портал в едноседмичен срок от съгласуването от КН на ОПДУ.</w:t>
      </w:r>
    </w:p>
    <w:p w14:paraId="42F6A8A4"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495063594"/>
      <w:r w:rsidRPr="00112120">
        <w:rPr>
          <w:rFonts w:ascii="Times New Roman" w:hAnsi="Times New Roman"/>
          <w:b/>
          <w:bCs/>
          <w:color w:val="003399"/>
          <w:sz w:val="24"/>
          <w:szCs w:val="24"/>
          <w:lang w:eastAsia="bg-BG"/>
        </w:rPr>
        <w:t>В) Критерии за подбор на операции</w:t>
      </w:r>
      <w:bookmarkEnd w:id="50"/>
    </w:p>
    <w:p w14:paraId="0BB06C34" w14:textId="77777777" w:rsidR="00EF578F" w:rsidRPr="009C667C" w:rsidRDefault="00EF578F" w:rsidP="00767DB6">
      <w:pPr>
        <w:pStyle w:val="Style"/>
        <w:spacing w:before="120"/>
        <w:ind w:left="0" w:right="0" w:firstLine="0"/>
        <w:rPr>
          <w:noProof/>
        </w:rPr>
      </w:pPr>
      <w:r w:rsidRPr="009C667C">
        <w:rPr>
          <w:noProof/>
        </w:rPr>
        <w:t xml:space="preserve">Въз основа на планираните в ИГРП процедури отдел ПД разработва Критерии за подбор на </w:t>
      </w:r>
      <w:r w:rsidRPr="009C667C">
        <w:t>операции</w:t>
      </w:r>
      <w:r w:rsidRPr="009C667C">
        <w:rPr>
          <w:noProof/>
        </w:rPr>
        <w:t xml:space="preserve"> отделно за всяка процедура за предоставяне на БФП (</w:t>
      </w:r>
      <w:r w:rsidRPr="005A000B">
        <w:rPr>
          <w:i/>
          <w:noProof/>
        </w:rPr>
        <w:t>Процедура I-П02 от Наръчника</w:t>
      </w:r>
      <w:r w:rsidRPr="009C667C">
        <w:rPr>
          <w:noProof/>
        </w:rPr>
        <w:t>). Разработените Критерии следва да:</w:t>
      </w:r>
    </w:p>
    <w:p w14:paraId="0A33CB74" w14:textId="155E9B0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операциите допринасят за постигането на конкретните цели и резултати по съответната приоритетна ос/ приоритетни оси на ОПДУ;</w:t>
      </w:r>
    </w:p>
    <w:p w14:paraId="0010DC57" w14:textId="696D249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w:t>
      </w:r>
      <w:r w:rsidR="00EF578F" w:rsidRPr="009C667C">
        <w:rPr>
          <w:rFonts w:ascii="Times New Roman" w:hAnsi="Times New Roman"/>
          <w:sz w:val="24"/>
          <w:szCs w:val="24"/>
        </w:rPr>
        <w:t>а недискриминационни, включително по отношение на бенефициентите и целевите групи, и прозрачни;</w:t>
      </w:r>
    </w:p>
    <w:p w14:paraId="21E195C0" w14:textId="1B20B92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14:paraId="663ABDAB" w14:textId="52713331"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 xml:space="preserve">арантират, че не се избират операции, които са били физически </w:t>
      </w:r>
      <w:r w:rsidRPr="009C667C">
        <w:rPr>
          <w:rFonts w:ascii="Times New Roman" w:hAnsi="Times New Roman"/>
          <w:sz w:val="24"/>
          <w:szCs w:val="24"/>
        </w:rPr>
        <w:t xml:space="preserve">завършени </w:t>
      </w:r>
      <w:r w:rsidR="00EF578F" w:rsidRPr="009C667C">
        <w:rPr>
          <w:rFonts w:ascii="Times New Roman" w:hAnsi="Times New Roman"/>
          <w:sz w:val="24"/>
          <w:szCs w:val="24"/>
        </w:rPr>
        <w:t xml:space="preserve">или изцяло </w:t>
      </w:r>
      <w:r w:rsidRPr="009C667C">
        <w:rPr>
          <w:rFonts w:ascii="Times New Roman" w:hAnsi="Times New Roman"/>
          <w:sz w:val="24"/>
          <w:szCs w:val="24"/>
        </w:rPr>
        <w:t xml:space="preserve">осъществени </w:t>
      </w:r>
      <w:r w:rsidR="00EF578F" w:rsidRPr="009C667C">
        <w:rPr>
          <w:rFonts w:ascii="Times New Roman" w:hAnsi="Times New Roman"/>
          <w:sz w:val="24"/>
          <w:szCs w:val="24"/>
        </w:rPr>
        <w:t>преди бенефициентът да представи формуляра за кандидатстване.</w:t>
      </w:r>
    </w:p>
    <w:p w14:paraId="768B2534" w14:textId="77777777" w:rsidR="00EF578F" w:rsidRPr="00C341E1" w:rsidRDefault="00EF578F" w:rsidP="00767DB6">
      <w:pPr>
        <w:pStyle w:val="Style"/>
        <w:spacing w:before="120"/>
        <w:ind w:left="0" w:right="0" w:firstLine="0"/>
        <w:rPr>
          <w:noProof/>
        </w:rPr>
      </w:pPr>
      <w:r w:rsidRPr="009C667C">
        <w:t>Критериите</w:t>
      </w:r>
      <w:r w:rsidRPr="009C667C">
        <w:rPr>
          <w:noProof/>
        </w:rPr>
        <w:t xml:space="preserve"> за подбор на операции,</w:t>
      </w:r>
      <w:r w:rsidRPr="005A000B">
        <w:rPr>
          <w:sz w:val="22"/>
          <w:szCs w:val="22"/>
          <w:bdr w:val="none" w:sz="0" w:space="0" w:color="auto" w:frame="1"/>
          <w:shd w:val="clear" w:color="auto" w:fill="FFFFFF"/>
          <w:lang w:eastAsia="en-US"/>
        </w:rPr>
        <w:t xml:space="preserve"> </w:t>
      </w:r>
      <w:r w:rsidRPr="009C667C">
        <w:rPr>
          <w:noProof/>
        </w:rPr>
        <w:t xml:space="preserve">както и последващи изменения и </w:t>
      </w:r>
      <w:r w:rsidRPr="00C341E1">
        <w:rPr>
          <w:noProof/>
        </w:rPr>
        <w:t xml:space="preserve">допълнения в тях, се одобряват от КН на ОПДУ. </w:t>
      </w:r>
    </w:p>
    <w:p w14:paraId="71AD06BD" w14:textId="4527A349"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1" w:name="_Toc495063595"/>
      <w:r w:rsidRPr="009C667C">
        <w:rPr>
          <w:rFonts w:ascii="Times New Roman" w:hAnsi="Times New Roman"/>
          <w:b/>
          <w:bCs/>
          <w:color w:val="003399"/>
          <w:sz w:val="24"/>
          <w:szCs w:val="24"/>
          <w:lang w:eastAsia="bg-BG"/>
        </w:rPr>
        <w:t>Г) Недопускане на финансиране на проекти</w:t>
      </w:r>
      <w:r w:rsidR="00862551" w:rsidRPr="009C667C">
        <w:rPr>
          <w:rFonts w:ascii="Times New Roman" w:hAnsi="Times New Roman"/>
          <w:b/>
          <w:bCs/>
          <w:color w:val="003399"/>
          <w:sz w:val="24"/>
          <w:szCs w:val="24"/>
          <w:lang w:eastAsia="bg-BG"/>
        </w:rPr>
        <w:t>,</w:t>
      </w:r>
      <w:r w:rsidRPr="009C667C">
        <w:rPr>
          <w:rFonts w:ascii="Times New Roman" w:hAnsi="Times New Roman"/>
          <w:b/>
          <w:bCs/>
          <w:color w:val="003399"/>
          <w:sz w:val="24"/>
          <w:szCs w:val="24"/>
          <w:lang w:eastAsia="bg-BG"/>
        </w:rPr>
        <w:t xml:space="preserve">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51"/>
    </w:p>
    <w:p w14:paraId="15E8807E" w14:textId="1ADC0C4D" w:rsidR="00EF578F" w:rsidRPr="009C667C" w:rsidRDefault="00EF578F" w:rsidP="00767DB6">
      <w:pPr>
        <w:pStyle w:val="Style"/>
        <w:spacing w:before="120"/>
        <w:ind w:left="0" w:right="0" w:firstLine="0"/>
        <w:rPr>
          <w:color w:val="000000"/>
        </w:rPr>
      </w:pPr>
      <w:r w:rsidRPr="009C667C">
        <w:t xml:space="preserve">Съгласно </w:t>
      </w:r>
      <w:r w:rsidR="00C82A56" w:rsidRPr="009C667C">
        <w:t>чл. 65, пар. 6 от Регламент (ЕС) № 1303/2013</w:t>
      </w:r>
      <w:r w:rsidR="008E3F0E" w:rsidRPr="00B10429">
        <w:t xml:space="preserve"> </w:t>
      </w:r>
      <w:r w:rsidRPr="009C667C">
        <w:rPr>
          <w:color w:val="000000"/>
        </w:rPr>
        <w:t>не са допустими за финансиране операции, които са били физически завършени или изцяло осъществени преди 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w:t>
      </w:r>
      <w:r w:rsidR="00B0105C" w:rsidRPr="00CF6F36">
        <w:rPr>
          <w:color w:val="000000"/>
        </w:rPr>
        <w:t>.</w:t>
      </w:r>
      <w:r w:rsidRPr="009C667C">
        <w:rPr>
          <w:color w:val="000000"/>
        </w:rPr>
        <w:t xml:space="preserve"> </w:t>
      </w:r>
    </w:p>
    <w:p w14:paraId="139610C2" w14:textId="06D0B939" w:rsidR="00EF578F" w:rsidRPr="009C667C" w:rsidRDefault="00EF578F" w:rsidP="00767DB6">
      <w:pPr>
        <w:pStyle w:val="Style"/>
        <w:spacing w:before="120"/>
        <w:ind w:left="0" w:right="0" w:firstLine="0"/>
      </w:pPr>
      <w:r w:rsidRPr="009C667C">
        <w:t xml:space="preserve">Въз основа на утвърдените Критерии,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 се следи срокът за изпълнение на проектите да съответства на </w:t>
      </w:r>
      <w:r w:rsidR="008E3F0E" w:rsidRPr="009C667C">
        <w:t xml:space="preserve">срока </w:t>
      </w:r>
      <w:r w:rsidRPr="009C667C">
        <w:t xml:space="preserve">за изпълнение на операцията, заложен в Критериите и насоките. </w:t>
      </w:r>
    </w:p>
    <w:p w14:paraId="7F0D91AE" w14:textId="77777777" w:rsidR="00EF578F" w:rsidRPr="009C667C" w:rsidRDefault="00EF578F" w:rsidP="006E5FA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2" w:name="_Toc495063596"/>
      <w:r w:rsidRPr="009C667C">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52"/>
      <w:r w:rsidRPr="009C667C">
        <w:rPr>
          <w:rFonts w:ascii="Times New Roman" w:hAnsi="Times New Roman"/>
          <w:b w:val="0"/>
          <w:bCs w:val="0"/>
          <w:color w:val="000080"/>
          <w:sz w:val="24"/>
          <w:szCs w:val="24"/>
        </w:rPr>
        <w:t xml:space="preserve"> </w:t>
      </w:r>
    </w:p>
    <w:p w14:paraId="469AAAAF"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3" w:name="_Toc495063597"/>
      <w:r w:rsidRPr="009C667C">
        <w:rPr>
          <w:rFonts w:ascii="Times New Roman" w:hAnsi="Times New Roman"/>
          <w:b/>
          <w:bCs/>
          <w:color w:val="003399"/>
          <w:sz w:val="24"/>
          <w:szCs w:val="24"/>
          <w:lang w:eastAsia="bg-BG"/>
        </w:rPr>
        <w:t>А) Документи, представящи условията за подкрепа на всяка операция:</w:t>
      </w:r>
      <w:bookmarkEnd w:id="53"/>
    </w:p>
    <w:p w14:paraId="3692D9C3" w14:textId="77777777" w:rsidR="00EF578F" w:rsidRPr="009C667C" w:rsidRDefault="00EF578F" w:rsidP="006E5FA0">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Насоки за кандидатстване/Указания за предоставяне на БФП</w:t>
      </w:r>
    </w:p>
    <w:p w14:paraId="173C88B7" w14:textId="5C796094" w:rsidR="00EF578F" w:rsidRPr="009C667C" w:rsidRDefault="00EF578F" w:rsidP="00B83507">
      <w:pPr>
        <w:pStyle w:val="Style"/>
        <w:spacing w:before="120"/>
        <w:ind w:left="0" w:right="0" w:firstLine="0"/>
        <w:rPr>
          <w:highlight w:val="yellow"/>
        </w:rPr>
      </w:pPr>
      <w:r w:rsidRPr="009C667C">
        <w:t>Въз основа на одобрените Критерии за подбор на операции, отдел ПД</w:t>
      </w:r>
      <w:r w:rsidR="008E0053">
        <w:t>, съвместно с отдел МВ,</w:t>
      </w:r>
      <w:r w:rsidRPr="009C667C">
        <w:t xml:space="preserve"> разработва насоки </w:t>
      </w:r>
      <w:r w:rsidR="008E0053">
        <w:t xml:space="preserve">за </w:t>
      </w:r>
      <w:r w:rsidRPr="009C667C">
        <w:t xml:space="preserve">кандидатстване по съответната процедура за предоставяне на БФП, </w:t>
      </w:r>
      <w:r w:rsidR="00B83507" w:rsidRPr="009C667C">
        <w:t>определящи условията за кандидатстване и условията за изпълнение на одобрените проекти/ финансови планове</w:t>
      </w:r>
      <w:r w:rsidRPr="009C667C">
        <w:t xml:space="preserve"> (</w:t>
      </w:r>
      <w:r w:rsidRPr="005A000B">
        <w:rPr>
          <w:i/>
        </w:rPr>
        <w:t>Процедура II-П01 от Наръчника</w:t>
      </w:r>
      <w:r w:rsidRPr="009C667C">
        <w:t xml:space="preserve">). </w:t>
      </w:r>
      <w:r w:rsidR="00B83507" w:rsidRPr="009C667C">
        <w:t xml:space="preserve">Насоките за кандидатстване, в частта, определяща условията за кандидатстване, се разработват от УО по типов образец, утвърден от органа по чл. 26, ал. 2 от ЗУСЕСИФ. </w:t>
      </w:r>
    </w:p>
    <w:p w14:paraId="247809B4" w14:textId="77777777" w:rsidR="00317BFF" w:rsidRPr="009C667C" w:rsidRDefault="00317BFF" w:rsidP="006E5FA0">
      <w:pPr>
        <w:pStyle w:val="Style"/>
        <w:spacing w:before="120"/>
        <w:ind w:left="0" w:right="0" w:firstLine="0"/>
      </w:pPr>
      <w:r w:rsidRPr="009C667C">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14:paraId="0855888F" w14:textId="77777777" w:rsidR="00EF578F" w:rsidRPr="00C341E1" w:rsidRDefault="00EF578F" w:rsidP="00767DB6">
      <w:pPr>
        <w:pStyle w:val="Style"/>
        <w:spacing w:before="120"/>
        <w:ind w:left="0" w:right="0" w:firstLine="0"/>
      </w:pPr>
      <w:r w:rsidRPr="009C667C">
        <w:t xml:space="preserve">В случаите, в които в рамките на процедура за подбор на проекти се предвиждат дейности, имащи характер на </w:t>
      </w:r>
      <w:r w:rsidRPr="009C667C">
        <w:rPr>
          <w:b/>
        </w:rPr>
        <w:t>държавна помощ</w:t>
      </w:r>
      <w:r w:rsidRPr="009C667C">
        <w:rPr>
          <w:b/>
          <w:vertAlign w:val="superscript"/>
        </w:rPr>
        <w:footnoteReference w:id="16"/>
      </w:r>
      <w:r w:rsidRPr="009C667C">
        <w:rPr>
          <w:b/>
        </w:rPr>
        <w:t xml:space="preserve"> или на минимална помощ</w:t>
      </w:r>
      <w:r w:rsidRPr="009C667C">
        <w:rPr>
          <w:b/>
          <w:vertAlign w:val="superscript"/>
        </w:rPr>
        <w:footnoteReference w:id="17"/>
      </w:r>
      <w:r w:rsidRPr="009C667C">
        <w:t>, УО на ОПДУ посочва в насоките за кандидатстване вида на помощта. Насоките задължително съдържат детайлни правила</w:t>
      </w:r>
      <w:r w:rsidRPr="00C341E1">
        <w:t xml:space="preserve"> и условия, гарантиращи пълно съответствие с приложимите разпоредби в об</w:t>
      </w:r>
      <w:r w:rsidRPr="00112120">
        <w:t xml:space="preserve">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w:t>
      </w:r>
      <w:r w:rsidRPr="009C667C">
        <w:t>и да съдържат задължително детайлни правила и условия, гарантиращи пълно съответствие с приложимите разпоредби в областта на държавните помощи</w:t>
      </w:r>
      <w:r w:rsidRPr="009C667C">
        <w:rPr>
          <w:vertAlign w:val="superscript"/>
        </w:rPr>
        <w:footnoteReference w:id="18"/>
      </w:r>
      <w:r w:rsidRPr="009C667C">
        <w:t>.</w:t>
      </w:r>
    </w:p>
    <w:p w14:paraId="546492A4" w14:textId="02084BFE" w:rsidR="00EF578F" w:rsidRPr="009C667C" w:rsidRDefault="00EF578F" w:rsidP="00767DB6">
      <w:pPr>
        <w:pStyle w:val="Style"/>
        <w:spacing w:before="120"/>
        <w:ind w:left="0" w:right="0" w:firstLine="0"/>
      </w:pPr>
      <w:r w:rsidRPr="00112120">
        <w:t>Проектът на насоки</w:t>
      </w:r>
      <w:r w:rsidRPr="00B10429">
        <w:t xml:space="preserve"> се съгласува със структурата в Министерство на финансите, която отговаря за държавните п</w:t>
      </w:r>
      <w:r w:rsidRPr="009C667C">
        <w:t>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w:t>
      </w:r>
      <w:r w:rsidR="00735EEF">
        <w:t xml:space="preserve"> УО на ОПДУ </w:t>
      </w:r>
      <w:r w:rsidR="00956896">
        <w:t xml:space="preserve">отразява препоръките на МФ с цел осигуряване на съвместимост с правилата на държавните помощи. </w:t>
      </w:r>
    </w:p>
    <w:p w14:paraId="0900B067" w14:textId="1357FD48" w:rsidR="00317BFF" w:rsidRPr="009C667C" w:rsidRDefault="00EF578F" w:rsidP="00B83507">
      <w:pPr>
        <w:pStyle w:val="Style"/>
        <w:spacing w:before="120"/>
        <w:ind w:left="0" w:right="0" w:firstLine="0"/>
        <w:rPr>
          <w:lang w:val="ru-RU"/>
        </w:rPr>
      </w:pPr>
      <w:r w:rsidRPr="009C667C">
        <w:t xml:space="preserve">Проектът на насоки при процедури за подбор се публикува за </w:t>
      </w:r>
      <w:r w:rsidR="008E0053">
        <w:t>обществено обсъждане</w:t>
      </w:r>
      <w:r w:rsidR="00317BFF" w:rsidRPr="009C667C">
        <w:t xml:space="preserve"> на обособената </w:t>
      </w:r>
      <w:r w:rsidR="001858B0">
        <w:t>секция за</w:t>
      </w:r>
      <w:r w:rsidR="00317BFF" w:rsidRPr="009C667C">
        <w:t xml:space="preserve"> ОПДУ </w:t>
      </w:r>
      <w:r w:rsidRPr="009C667C">
        <w:t xml:space="preserve">на Единния информационен портал </w:t>
      </w:r>
      <w:r w:rsidR="00317BFF" w:rsidRPr="009C667C">
        <w:t xml:space="preserve">преди внасянето им за утвърждаване. </w:t>
      </w:r>
    </w:p>
    <w:p w14:paraId="7E029BAA" w14:textId="319C7ADE" w:rsidR="00EF578F" w:rsidRPr="009C667C" w:rsidRDefault="00EF578F" w:rsidP="00767DB6">
      <w:pPr>
        <w:pStyle w:val="Style"/>
        <w:spacing w:before="120"/>
        <w:ind w:left="0" w:right="0" w:firstLine="0"/>
      </w:pPr>
      <w:r w:rsidRPr="009C667C">
        <w:t xml:space="preserve">Проектът на насоки/указания и всички приложения към него се одобрява със заповед на ръководителя на УО. След одобрението им, насоките се публикуват </w:t>
      </w:r>
      <w:r w:rsidR="00317BFF" w:rsidRPr="009C667C">
        <w:t xml:space="preserve">на обособената </w:t>
      </w:r>
      <w:r w:rsidR="001858B0">
        <w:t>секция за</w:t>
      </w:r>
      <w:r w:rsidR="001858B0" w:rsidRPr="009C667C">
        <w:t xml:space="preserve"> </w:t>
      </w:r>
      <w:r w:rsidR="00317BFF" w:rsidRPr="009C667C">
        <w:t xml:space="preserve">ОПДУ </w:t>
      </w:r>
      <w:r w:rsidRPr="009C667C">
        <w:t xml:space="preserve">на Единния информационен портал и в ИСУН. При процедури на подбор, заедно с насоките се публикува и обява за откриване на процедурата, както и информация за получените по време на предварителното обсъждане становища и предложения по проекта на насоки и степента на отразяването им. </w:t>
      </w:r>
    </w:p>
    <w:p w14:paraId="39D12810" w14:textId="56D9D2F7" w:rsidR="00B83507" w:rsidRPr="009C667C" w:rsidRDefault="00B83507" w:rsidP="00767DB6">
      <w:pPr>
        <w:pStyle w:val="Style"/>
        <w:spacing w:before="120"/>
        <w:ind w:left="0" w:right="0" w:firstLine="0"/>
      </w:pPr>
      <w:r w:rsidRPr="009C667C">
        <w:t>След откриване на процедура чрез подбор</w:t>
      </w:r>
      <w:r w:rsidR="003647DE">
        <w:t>,</w:t>
      </w:r>
      <w:r w:rsidRPr="009C667C">
        <w:t xml:space="preserve"> утвърдените насоки за кандидатстване, в частта, определяща условията за кандидатстване, може да се изменят само в случаите по чл. 26, ал. 7 от ЗУСЕСИФ.</w:t>
      </w:r>
    </w:p>
    <w:p w14:paraId="39D38820" w14:textId="5E37DB47" w:rsidR="00EF578F" w:rsidRPr="009C667C" w:rsidRDefault="00EF578F" w:rsidP="00767DB6">
      <w:pPr>
        <w:pStyle w:val="Style"/>
        <w:spacing w:before="120"/>
        <w:ind w:left="0" w:right="0" w:firstLine="0"/>
      </w:pPr>
      <w:r w:rsidRPr="009C667C">
        <w:t xml:space="preserve">Изменените насоки се публикуват на </w:t>
      </w:r>
      <w:r w:rsidR="00B43192" w:rsidRPr="009C667C">
        <w:t xml:space="preserve">обособената </w:t>
      </w:r>
      <w:r w:rsidR="001858B0">
        <w:t xml:space="preserve">секция за </w:t>
      </w:r>
      <w:r w:rsidRPr="009C667C">
        <w:t xml:space="preserve">ОПДУ на </w:t>
      </w:r>
      <w:r w:rsidR="00477D70">
        <w:t>Е</w:t>
      </w:r>
      <w:r w:rsidR="001858B0" w:rsidRPr="009C667C">
        <w:t xml:space="preserve">динния </w:t>
      </w:r>
      <w:r w:rsidRPr="009C667C">
        <w:t>информационен портал</w:t>
      </w:r>
      <w:r w:rsidR="00B43192" w:rsidRPr="009C667C">
        <w:t xml:space="preserve"> и в ИСУН, в срока по чл. 61, ал. 1 от Административнопроцесуалния кодекс</w:t>
      </w:r>
      <w:r w:rsidRPr="009C667C">
        <w:t xml:space="preserve">. </w:t>
      </w:r>
    </w:p>
    <w:p w14:paraId="0319F86A" w14:textId="18C04FC9" w:rsidR="00EF578F" w:rsidRPr="009C667C" w:rsidRDefault="00EF578F" w:rsidP="00767DB6">
      <w:pPr>
        <w:pStyle w:val="Style"/>
        <w:spacing w:before="120"/>
        <w:ind w:left="0" w:right="0" w:firstLine="0"/>
      </w:pPr>
      <w:r w:rsidRPr="009C667C">
        <w:t xml:space="preserve">В случай на процедура на директно предоставяне, УО информира конкретните бенефициенти по съответната процедура чрез електронна поща за всяко изменение </w:t>
      </w:r>
      <w:r w:rsidR="00B43192" w:rsidRPr="009C667C">
        <w:t>на насоките/указанията за кандидатстване</w:t>
      </w:r>
      <w:r w:rsidR="00B43192" w:rsidRPr="005A000B">
        <w:rPr>
          <w:rFonts w:eastAsia="Calibri"/>
          <w:sz w:val="22"/>
          <w:szCs w:val="22"/>
          <w:lang w:eastAsia="en-US"/>
        </w:rPr>
        <w:t xml:space="preserve"> </w:t>
      </w:r>
      <w:r w:rsidR="00B43192" w:rsidRPr="009C667C">
        <w:t>в ср</w:t>
      </w:r>
      <w:r w:rsidR="00B43192" w:rsidRPr="00C341E1">
        <w:t>ока по чл. 61, ал. 1 от Административнопроцесуалния кодекс</w:t>
      </w:r>
      <w:r w:rsidRPr="00C341E1">
        <w:t>. Изменени</w:t>
      </w:r>
      <w:r w:rsidR="007B40BE" w:rsidRPr="00112120">
        <w:t xml:space="preserve">те насоки/указания за кандидатстване </w:t>
      </w:r>
      <w:r w:rsidRPr="009C667C">
        <w:t xml:space="preserve">се </w:t>
      </w:r>
      <w:r w:rsidR="00B43192" w:rsidRPr="009C667C">
        <w:t xml:space="preserve">публикуват </w:t>
      </w:r>
      <w:r w:rsidRPr="009C667C">
        <w:t>в ИСУН</w:t>
      </w:r>
      <w:r w:rsidR="00B43192" w:rsidRPr="009C667C">
        <w:t xml:space="preserve"> в същия срок</w:t>
      </w:r>
      <w:r w:rsidRPr="009C667C">
        <w:t xml:space="preserve">. </w:t>
      </w:r>
    </w:p>
    <w:p w14:paraId="54B8BF08" w14:textId="0F7B63A0" w:rsidR="00EF578F" w:rsidRPr="009C667C" w:rsidRDefault="00EF578F" w:rsidP="00767DB6">
      <w:pPr>
        <w:pStyle w:val="Style"/>
        <w:spacing w:before="120"/>
        <w:ind w:left="0" w:right="0" w:firstLine="0"/>
      </w:pPr>
      <w:r w:rsidRPr="009C667C">
        <w:t xml:space="preserve">След обявяване на съответната процедура за подбор 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въпроси по пощата, </w:t>
      </w:r>
      <w:r w:rsidR="001858B0" w:rsidRPr="009C667C">
        <w:t xml:space="preserve">обособената </w:t>
      </w:r>
      <w:r w:rsidR="001858B0">
        <w:t xml:space="preserve">секция за </w:t>
      </w:r>
      <w:r w:rsidR="001858B0" w:rsidRPr="009C667C">
        <w:t xml:space="preserve">ОПДУ на </w:t>
      </w:r>
      <w:r w:rsidR="00477D70">
        <w:t>Е</w:t>
      </w:r>
      <w:r w:rsidR="001858B0" w:rsidRPr="009C667C">
        <w:t>динния информационен портал</w:t>
      </w:r>
      <w:r w:rsidR="001858B0">
        <w:t xml:space="preserve"> </w:t>
      </w:r>
      <w:r w:rsidRPr="009C667C">
        <w:t xml:space="preserve">и/или по електронна поща отдел ПД изготвя отговори, които след одобрение от ръководителя на УО се публикуват на </w:t>
      </w:r>
      <w:r w:rsidR="0017171F" w:rsidRPr="009C667C">
        <w:t xml:space="preserve">обособената </w:t>
      </w:r>
      <w:r w:rsidR="001858B0">
        <w:t>секция за</w:t>
      </w:r>
      <w:r w:rsidR="0017171F" w:rsidRPr="009C667C">
        <w:t xml:space="preserve"> </w:t>
      </w:r>
      <w:r w:rsidRPr="009C667C">
        <w:t xml:space="preserve">ОПДУ </w:t>
      </w:r>
      <w:r w:rsidR="0017171F" w:rsidRPr="009C667C">
        <w:t xml:space="preserve">на </w:t>
      </w:r>
      <w:r w:rsidR="00477D70">
        <w:t>Е</w:t>
      </w:r>
      <w:r w:rsidR="0017171F" w:rsidRPr="009C667C">
        <w:t xml:space="preserve">динния информационен портал </w:t>
      </w:r>
      <w:r w:rsidRPr="009C667C">
        <w:t>и в ИСУН.</w:t>
      </w:r>
    </w:p>
    <w:p w14:paraId="4E8584F3" w14:textId="77777777" w:rsidR="00EF578F" w:rsidRPr="009C667C" w:rsidRDefault="00EF578F" w:rsidP="005A000B">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Формуляр за кандидатстване и други приложения към насоките/указанията</w:t>
      </w:r>
    </w:p>
    <w:p w14:paraId="734A3F75" w14:textId="721ED1FF" w:rsidR="00EF578F" w:rsidRPr="009C667C" w:rsidRDefault="00EF578F" w:rsidP="00767DB6">
      <w:pPr>
        <w:pStyle w:val="Style"/>
        <w:spacing w:before="120"/>
        <w:ind w:left="0" w:right="0" w:firstLine="0"/>
      </w:pPr>
      <w:r w:rsidRPr="009C667C">
        <w:rPr>
          <w:b/>
        </w:rPr>
        <w:t>Формулярът за кандидатстване</w:t>
      </w:r>
      <w:r w:rsidRPr="009C667C">
        <w:t xml:space="preserve"> се </w:t>
      </w:r>
      <w:r w:rsidR="00781F71" w:rsidRPr="009C667C">
        <w:t xml:space="preserve">попълва </w:t>
      </w:r>
      <w:r w:rsidRPr="009C667C">
        <w:t xml:space="preserve">в ИСУН </w:t>
      </w:r>
      <w:r w:rsidR="00781F71" w:rsidRPr="009C667C">
        <w:t>по</w:t>
      </w:r>
      <w:r w:rsidRPr="009C667C">
        <w:t xml:space="preserve"> образец</w:t>
      </w:r>
      <w:r w:rsidR="00781F71" w:rsidRPr="009C667C">
        <w:t>, утвърден от органа по чл. 28, ал. 2 от ЗУСЕСИФ</w:t>
      </w:r>
      <w:r w:rsidRPr="009C667C">
        <w:t>, в съответствие с насоките</w:t>
      </w:r>
      <w:r w:rsidR="00781F71" w:rsidRPr="009C667C">
        <w:t>/указанията</w:t>
      </w:r>
      <w:r w:rsidRPr="009C667C">
        <w:t xml:space="preserve"> за кандидатстване за съответната процедура.</w:t>
      </w:r>
    </w:p>
    <w:p w14:paraId="02715BE7" w14:textId="3E772D45" w:rsidR="00EF578F" w:rsidRPr="009C667C" w:rsidRDefault="00EF578F" w:rsidP="00767DB6">
      <w:pPr>
        <w:pStyle w:val="Style"/>
        <w:spacing w:before="120"/>
        <w:ind w:left="0" w:right="0" w:firstLine="0"/>
      </w:pPr>
      <w:r w:rsidRPr="009C667C">
        <w:t>Кандидатите представят като приложения към формуляра за кандидатстване всички документи, изисквани съгласно насоките/указанията в посочения от УО формат. Прилагат се и декларации и документи за обстоятелствата по чл. 9 от ПМС № 107/</w:t>
      </w:r>
      <w:r w:rsidR="00A15DD9" w:rsidRPr="009C667C">
        <w:t xml:space="preserve"> </w:t>
      </w:r>
      <w:r w:rsidRPr="009C667C">
        <w:t>2014 г.</w:t>
      </w:r>
      <w:r w:rsidR="00A15DD9" w:rsidRPr="009C667C">
        <w:t xml:space="preserve"> </w:t>
      </w:r>
      <w:r w:rsidR="00781F71" w:rsidRPr="009C667C">
        <w:t>/</w:t>
      </w:r>
      <w:r w:rsidR="00A15DD9" w:rsidRPr="009C667C">
        <w:t xml:space="preserve"> чл. 7 от ПМС № 162/ 2016 г.</w:t>
      </w:r>
      <w:r w:rsidRPr="009C667C">
        <w:t xml:space="preserve">, където е приложимо. </w:t>
      </w:r>
    </w:p>
    <w:p w14:paraId="51DF4BB6" w14:textId="7E3C9E50" w:rsidR="00EF578F" w:rsidRPr="009C667C" w:rsidRDefault="00EF578F" w:rsidP="00767DB6">
      <w:pPr>
        <w:pStyle w:val="Style"/>
        <w:spacing w:before="120"/>
        <w:ind w:left="0" w:right="0" w:firstLine="0"/>
      </w:pPr>
      <w:r w:rsidRPr="009C667C">
        <w:t xml:space="preserve">Проектните предложения се подават и регистрират чрез ИСУН съгласно изискванията на насоките. Кандидатите се уведомяват относно регистрираните проектни предложения чрез електронните съобщения, които ИСУН изпраща автоматично до всек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но не се разглеждат от оценителната комисия/оценителния екип. </w:t>
      </w:r>
    </w:p>
    <w:p w14:paraId="7E68780E" w14:textId="36CA9AA1" w:rsidR="00EF578F" w:rsidRPr="009C667C" w:rsidRDefault="00EF578F" w:rsidP="00B33243">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Предоставяне на БФП чрез бюджетна линия</w:t>
      </w:r>
    </w:p>
    <w:p w14:paraId="08D2BA5C" w14:textId="07EB9599" w:rsidR="00EF578F" w:rsidRPr="009C667C" w:rsidRDefault="00EF578F" w:rsidP="0004668A">
      <w:pPr>
        <w:pStyle w:val="Style"/>
        <w:spacing w:before="120"/>
        <w:ind w:left="0" w:right="0" w:firstLine="0"/>
      </w:pPr>
      <w:r w:rsidRPr="009C667C">
        <w:rPr>
          <w:noProof/>
        </w:rPr>
        <w:t xml:space="preserve">По </w:t>
      </w:r>
      <w:r w:rsidRPr="009C667C">
        <w:t>отношение</w:t>
      </w:r>
      <w:r w:rsidRPr="009C667C">
        <w:rPr>
          <w:noProof/>
        </w:rPr>
        <w:t xml:space="preserve"> на Приоритетна ос </w:t>
      </w:r>
      <w:r w:rsidR="00153E8D">
        <w:rPr>
          <w:noProof/>
        </w:rPr>
        <w:t>4</w:t>
      </w:r>
      <w:r w:rsidR="00153E8D" w:rsidRPr="009C667C">
        <w:rPr>
          <w:noProof/>
        </w:rPr>
        <w:t xml:space="preserve"> </w:t>
      </w:r>
      <w:r w:rsidRPr="009C667C">
        <w:rPr>
          <w:noProof/>
        </w:rPr>
        <w:t xml:space="preserve">и Приоритента ос </w:t>
      </w:r>
      <w:r w:rsidR="00153E8D">
        <w:rPr>
          <w:noProof/>
        </w:rPr>
        <w:t>5</w:t>
      </w:r>
      <w:r w:rsidR="00153E8D" w:rsidRPr="00112120">
        <w:rPr>
          <w:noProof/>
        </w:rPr>
        <w:t xml:space="preserve"> </w:t>
      </w:r>
      <w:r w:rsidRPr="00112120">
        <w:rPr>
          <w:noProof/>
        </w:rPr>
        <w:t xml:space="preserve">на ОПДУ, </w:t>
      </w:r>
      <w:r w:rsidRPr="00112120">
        <w:t xml:space="preserve">УО може да предостави БФП чрез </w:t>
      </w:r>
      <w:r w:rsidRPr="00B10429">
        <w:rPr>
          <w:b/>
        </w:rPr>
        <w:t>бюджетни линии</w:t>
      </w:r>
      <w:r w:rsidRPr="009C667C">
        <w:rPr>
          <w:i/>
        </w:rPr>
        <w:t xml:space="preserve"> </w:t>
      </w:r>
      <w:r w:rsidRPr="009C667C">
        <w:t>на конкретни бенефициенти – публични организации/звена, за обезпечаване на дейностите им по програмиране, наблюдение, управление, контрол, координация, сертифициране, както и дейности по одит и оценка на средства</w:t>
      </w:r>
      <w:r w:rsidR="00BA399B" w:rsidRPr="009C667C">
        <w:t xml:space="preserve">та от ЕСИФ, </w:t>
      </w:r>
      <w:r w:rsidRPr="009C667C">
        <w:t xml:space="preserve">от определените средства за техническа помощ </w:t>
      </w:r>
      <w:r w:rsidR="00DC2A2F" w:rsidRPr="009C667C">
        <w:t>по ОПДУ</w:t>
      </w:r>
      <w:r w:rsidR="00BA399B" w:rsidRPr="009C667C">
        <w:t>.</w:t>
      </w:r>
      <w:r w:rsidRPr="009C667C">
        <w:t xml:space="preserve"> Предоставянето на помощта по този ред се извършва на следните етапи: </w:t>
      </w:r>
    </w:p>
    <w:p w14:paraId="174405E9" w14:textId="11864F20" w:rsidR="00EF578F" w:rsidRPr="009C667C" w:rsidRDefault="00BA399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аване чрез ИСУН до</w:t>
      </w:r>
      <w:r w:rsidR="00EF578F" w:rsidRPr="009C667C">
        <w:rPr>
          <w:rFonts w:ascii="Times New Roman" w:hAnsi="Times New Roman"/>
          <w:sz w:val="24"/>
          <w:szCs w:val="24"/>
        </w:rPr>
        <w:t xml:space="preserve"> УО от бенефициента на </w:t>
      </w:r>
      <w:r w:rsidRPr="009C667C">
        <w:rPr>
          <w:rFonts w:ascii="Times New Roman" w:hAnsi="Times New Roman"/>
          <w:sz w:val="24"/>
          <w:szCs w:val="24"/>
        </w:rPr>
        <w:t xml:space="preserve">формуляр за кандидатстване, придружен с </w:t>
      </w:r>
      <w:r w:rsidR="00EF578F" w:rsidRPr="009C667C">
        <w:rPr>
          <w:rFonts w:ascii="Times New Roman" w:hAnsi="Times New Roman"/>
          <w:sz w:val="24"/>
          <w:szCs w:val="24"/>
        </w:rPr>
        <w:t>финансов план</w:t>
      </w:r>
      <w:r w:rsidR="00DC2A2F" w:rsidRPr="009C667C">
        <w:rPr>
          <w:rFonts w:ascii="Times New Roman" w:hAnsi="Times New Roman"/>
          <w:sz w:val="24"/>
          <w:szCs w:val="24"/>
        </w:rPr>
        <w:t xml:space="preserve"> за бюджетна линия</w:t>
      </w:r>
      <w:r w:rsidRPr="009C667C">
        <w:rPr>
          <w:rFonts w:ascii="Times New Roman" w:hAnsi="Times New Roman"/>
          <w:sz w:val="24"/>
          <w:szCs w:val="24"/>
        </w:rPr>
        <w:t xml:space="preserve"> и други документи, изисквани съгласно съответните насоки/ указания за кандидатстване</w:t>
      </w:r>
      <w:r w:rsidR="00EF578F" w:rsidRPr="009C667C">
        <w:rPr>
          <w:rFonts w:ascii="Times New Roman" w:hAnsi="Times New Roman"/>
          <w:sz w:val="24"/>
          <w:szCs w:val="24"/>
        </w:rPr>
        <w:t xml:space="preserve">; </w:t>
      </w:r>
    </w:p>
    <w:p w14:paraId="27A36EBF" w14:textId="6896377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от УО на финансовия план по отношение на критериите за административно съответствие и за допустимост</w:t>
      </w:r>
      <w:r w:rsidR="00EF3F7B" w:rsidRPr="009C667C">
        <w:rPr>
          <w:rFonts w:ascii="Times New Roman" w:hAnsi="Times New Roman"/>
          <w:sz w:val="24"/>
          <w:szCs w:val="24"/>
        </w:rPr>
        <w:t>, предвидени в съответната методика</w:t>
      </w:r>
      <w:r w:rsidRPr="009C667C">
        <w:rPr>
          <w:rFonts w:ascii="Times New Roman" w:hAnsi="Times New Roman"/>
          <w:sz w:val="24"/>
          <w:szCs w:val="24"/>
        </w:rPr>
        <w:t xml:space="preserve">; </w:t>
      </w:r>
    </w:p>
    <w:p w14:paraId="43DC6A95" w14:textId="292514B5" w:rsidR="00EF578F" w:rsidRPr="009C667C" w:rsidRDefault="00EF3F7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Одобряване на доклада на оценителния екип от </w:t>
      </w:r>
      <w:r w:rsidR="00EF578F" w:rsidRPr="009C667C">
        <w:rPr>
          <w:rFonts w:ascii="Times New Roman" w:hAnsi="Times New Roman"/>
          <w:sz w:val="24"/>
          <w:szCs w:val="24"/>
        </w:rPr>
        <w:t xml:space="preserve">ръководителя на УО </w:t>
      </w:r>
      <w:r w:rsidRPr="009C667C">
        <w:rPr>
          <w:rFonts w:ascii="Times New Roman" w:hAnsi="Times New Roman"/>
          <w:sz w:val="24"/>
          <w:szCs w:val="24"/>
        </w:rPr>
        <w:t>и предложението за финансиране на финансовия план за</w:t>
      </w:r>
      <w:r w:rsidR="00EF578F" w:rsidRPr="009C667C">
        <w:rPr>
          <w:rFonts w:ascii="Times New Roman" w:hAnsi="Times New Roman"/>
          <w:sz w:val="24"/>
          <w:szCs w:val="24"/>
        </w:rPr>
        <w:t xml:space="preserve"> бюджетна линия; </w:t>
      </w:r>
    </w:p>
    <w:p w14:paraId="79F19DC2" w14:textId="0E983E7F"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ключване на договор/издаване на заповед за предоставяне на </w:t>
      </w:r>
      <w:r w:rsidR="00153E8D">
        <w:rPr>
          <w:rFonts w:ascii="Times New Roman" w:hAnsi="Times New Roman"/>
          <w:sz w:val="24"/>
          <w:szCs w:val="24"/>
        </w:rPr>
        <w:t>БФП</w:t>
      </w:r>
      <w:r w:rsidRPr="009C667C">
        <w:rPr>
          <w:rFonts w:ascii="Times New Roman" w:hAnsi="Times New Roman"/>
          <w:sz w:val="24"/>
          <w:szCs w:val="24"/>
        </w:rPr>
        <w:t xml:space="preserve">. </w:t>
      </w:r>
    </w:p>
    <w:p w14:paraId="453E0E31" w14:textId="01A24058" w:rsidR="00EF578F" w:rsidRPr="00C341E1" w:rsidRDefault="00EF578F" w:rsidP="00767DB6">
      <w:pPr>
        <w:pStyle w:val="Style"/>
        <w:spacing w:before="120"/>
        <w:ind w:left="0" w:right="0" w:firstLine="0"/>
      </w:pPr>
      <w:r w:rsidRPr="009C667C">
        <w:t>Финансовият план за предоставяне на финансиране чрез бюджетна линия се изготвя съобразно образец</w:t>
      </w:r>
      <w:r w:rsidR="00EF3F7B" w:rsidRPr="009C667C">
        <w:t>, утвърден от органа по чл. 28, ал. 2 от ЗУСЕСИФ</w:t>
      </w:r>
      <w:r w:rsidRPr="009C667C">
        <w:t xml:space="preserve">. </w:t>
      </w:r>
    </w:p>
    <w:p w14:paraId="1E9B69C6" w14:textId="21E8827C" w:rsidR="006A0E94" w:rsidRPr="009C667C" w:rsidRDefault="006A0E94" w:rsidP="00767DB6">
      <w:pPr>
        <w:pStyle w:val="Style"/>
        <w:spacing w:before="120"/>
        <w:ind w:left="0" w:right="0" w:firstLine="0"/>
      </w:pPr>
      <w:r w:rsidRPr="00112120">
        <w:t>Финансовият план за бюджетна линия се актуализира ежегодно въз основа на извършена от бенефициента оценка на изпълнението му или при настъпили обстоятелства, които водят до промяна на необходимия финансов ресурс. Актуализираният финансов план се предоставя от бенефициента за одобрение от ръководителя на управляващия орган.</w:t>
      </w:r>
      <w:r w:rsidRPr="009C667C">
        <w:t xml:space="preserve"> В тези случаи, при необходимост, се изменя договорът/ заповедта за предоставяне на БФП.</w:t>
      </w:r>
    </w:p>
    <w:p w14:paraId="115A2A0C"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495063598"/>
      <w:r w:rsidRPr="009C667C">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4"/>
    </w:p>
    <w:p w14:paraId="4B0BBB8A" w14:textId="4FFAE2D8" w:rsidR="00EF578F" w:rsidRPr="009C667C" w:rsidRDefault="00EF578F" w:rsidP="000258BF">
      <w:pPr>
        <w:pStyle w:val="Style"/>
        <w:ind w:left="0" w:firstLine="0"/>
      </w:pPr>
      <w:r w:rsidRPr="00112120">
        <w:t xml:space="preserve">Оценката на получените по всяка процедура </w:t>
      </w:r>
      <w:r w:rsidR="006A0E94" w:rsidRPr="00B10429">
        <w:t xml:space="preserve">чрез </w:t>
      </w:r>
      <w:r w:rsidRPr="009C667C">
        <w:t xml:space="preserve">подбор проектни предложения се извършва от оценителна комисия, определена със заповед на ръководителя на УО. При процедури </w:t>
      </w:r>
      <w:r w:rsidR="006A0E94" w:rsidRPr="009C667C">
        <w:t xml:space="preserve">чрез </w:t>
      </w:r>
      <w:r w:rsidRPr="009C667C">
        <w:t xml:space="preserve">директно предоставяне оценката </w:t>
      </w:r>
      <w:r w:rsidR="006A0E94" w:rsidRPr="009C667C">
        <w:t>се</w:t>
      </w:r>
      <w:r w:rsidRPr="009C667C">
        <w:t xml:space="preserve"> извърш</w:t>
      </w:r>
      <w:r w:rsidR="006A0E94" w:rsidRPr="009C667C">
        <w:t>ва</w:t>
      </w:r>
      <w:r w:rsidRPr="009C667C">
        <w:t xml:space="preserve"> от оценител</w:t>
      </w:r>
      <w:r w:rsidR="001307C0">
        <w:t xml:space="preserve">и, определени със заповед на </w:t>
      </w:r>
      <w:r w:rsidR="001307C0" w:rsidRPr="001307C0">
        <w:t>ръководителя на УО</w:t>
      </w:r>
      <w:r w:rsidRPr="009C667C">
        <w:t xml:space="preserve">. </w:t>
      </w:r>
      <w:r w:rsidR="006A0E94" w:rsidRPr="009C667C">
        <w:t>О</w:t>
      </w:r>
      <w:r w:rsidRPr="009C667C">
        <w:t>пределяне</w:t>
      </w:r>
      <w:r w:rsidR="006A0E94" w:rsidRPr="009C667C">
        <w:t>то</w:t>
      </w:r>
      <w:r w:rsidRPr="009C667C">
        <w:t xml:space="preserve"> на оценителната комисия/оценител</w:t>
      </w:r>
      <w:r w:rsidR="001307C0">
        <w:t>ите</w:t>
      </w:r>
      <w:r w:rsidRPr="009C667C">
        <w:t xml:space="preserve">, </w:t>
      </w:r>
      <w:r w:rsidRPr="009C667C">
        <w:rPr>
          <w:bCs/>
        </w:rPr>
        <w:t xml:space="preserve">организацията и дейността на процеса по оценка на проектни предложения и финансови планове при провеждане на процедури </w:t>
      </w:r>
      <w:r w:rsidR="006A0E94" w:rsidRPr="009C667C">
        <w:rPr>
          <w:bCs/>
        </w:rPr>
        <w:t xml:space="preserve">чрез </w:t>
      </w:r>
      <w:r w:rsidRPr="009C667C">
        <w:rPr>
          <w:bCs/>
        </w:rPr>
        <w:t>подбор на проекти и процедури</w:t>
      </w:r>
      <w:r w:rsidR="006A0E94" w:rsidRPr="009C667C">
        <w:rPr>
          <w:bCs/>
        </w:rPr>
        <w:t xml:space="preserve"> чрез</w:t>
      </w:r>
      <w:r w:rsidRPr="009C667C">
        <w:rPr>
          <w:bCs/>
        </w:rPr>
        <w:t xml:space="preserve"> директно предоставяне се осъществява</w:t>
      </w:r>
      <w:r w:rsidR="006A0E94" w:rsidRPr="009C667C">
        <w:rPr>
          <w:bCs/>
        </w:rPr>
        <w:t>т</w:t>
      </w:r>
      <w:r w:rsidRPr="009C667C">
        <w:rPr>
          <w:bCs/>
        </w:rPr>
        <w:t xml:space="preserve"> </w:t>
      </w:r>
      <w:r w:rsidRPr="009C667C">
        <w:t>съгласно разпоредбите на</w:t>
      </w:r>
      <w:r w:rsidR="00A92E1B" w:rsidRPr="009C667C">
        <w:t xml:space="preserve"> ЗУСЕСИФ,</w:t>
      </w:r>
      <w:r w:rsidRPr="009C667C">
        <w:t xml:space="preserve"> ПМС </w:t>
      </w:r>
      <w:r w:rsidR="00A15DD9" w:rsidRPr="009C667C">
        <w:t xml:space="preserve">№ </w:t>
      </w:r>
      <w:r w:rsidRPr="009C667C">
        <w:t>107/</w:t>
      </w:r>
      <w:r w:rsidR="00A15DD9" w:rsidRPr="009C667C">
        <w:t xml:space="preserve"> </w:t>
      </w:r>
      <w:r w:rsidRPr="009C667C">
        <w:t>2014 г.</w:t>
      </w:r>
      <w:r w:rsidR="00A15DD9" w:rsidRPr="009C667C">
        <w:t xml:space="preserve"> и ПМС № 162/ 2016 г.</w:t>
      </w:r>
      <w:r w:rsidRPr="009C667C">
        <w:t>, като се прилагат Вътрешните правила за оценка на проектни предложения/финансови планове по ОПДУ</w:t>
      </w:r>
      <w:r w:rsidRPr="009C667C">
        <w:rPr>
          <w:bCs/>
        </w:rPr>
        <w:t>.</w:t>
      </w:r>
    </w:p>
    <w:p w14:paraId="0DB9FD16" w14:textId="7833FFCD" w:rsidR="00EF578F" w:rsidRPr="00112120" w:rsidRDefault="00EF578F" w:rsidP="00767DB6">
      <w:pPr>
        <w:pStyle w:val="Style"/>
        <w:spacing w:before="120"/>
        <w:ind w:left="0" w:right="0" w:firstLine="0"/>
      </w:pPr>
      <w:r w:rsidRPr="009C667C">
        <w:t xml:space="preserve">Всички подадени в срок проектни предложения/финансови планове се оценяват в съответствие с критериите, посочени в </w:t>
      </w:r>
      <w:r w:rsidR="006A0E94" w:rsidRPr="009C667C">
        <w:t xml:space="preserve">съответните </w:t>
      </w:r>
      <w:r w:rsidRPr="009C667C">
        <w:t>насоки</w:t>
      </w:r>
      <w:r w:rsidR="006A0E94" w:rsidRPr="009C667C">
        <w:t>/</w:t>
      </w:r>
      <w:r w:rsidRPr="009C667C">
        <w:t xml:space="preserve"> </w:t>
      </w:r>
      <w:r w:rsidR="006A0E94" w:rsidRPr="009C667C">
        <w:t xml:space="preserve">указания </w:t>
      </w:r>
      <w:r w:rsidRPr="009C667C">
        <w:t>за кандидатстване.</w:t>
      </w:r>
    </w:p>
    <w:p w14:paraId="332EE3C0" w14:textId="4DD95DB5" w:rsidR="00EF578F" w:rsidRPr="009C667C" w:rsidRDefault="00EF578F" w:rsidP="00767DB6">
      <w:pPr>
        <w:pStyle w:val="Style"/>
        <w:spacing w:before="120"/>
        <w:ind w:left="0" w:right="0" w:firstLine="0"/>
      </w:pPr>
      <w:r w:rsidRPr="009C667C">
        <w:t>Оценката на проектните предложения включва:</w:t>
      </w:r>
    </w:p>
    <w:p w14:paraId="28E3FD6A"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1. оценка на административното съответствие и допустимостта;</w:t>
      </w:r>
    </w:p>
    <w:p w14:paraId="4D7D9BFB" w14:textId="629BE15B"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2. техническа и финансова оценка.</w:t>
      </w:r>
    </w:p>
    <w:p w14:paraId="66D5C92B" w14:textId="66DD5FF1" w:rsidR="00EF578F" w:rsidRPr="009C667C" w:rsidRDefault="00EF578F" w:rsidP="00767DB6">
      <w:pPr>
        <w:pStyle w:val="Style"/>
        <w:spacing w:before="120"/>
        <w:ind w:left="0" w:right="0" w:firstLine="0"/>
      </w:pPr>
      <w:r w:rsidRPr="009C667C">
        <w:t>След приключването на оценката оценителната комисия/оценител</w:t>
      </w:r>
      <w:r w:rsidR="008F795B">
        <w:t>ите</w:t>
      </w:r>
      <w:r w:rsidRPr="009C667C">
        <w:t xml:space="preserve"> изготвя</w:t>
      </w:r>
      <w:r w:rsidR="008F795B">
        <w:t>/т</w:t>
      </w:r>
      <w:r w:rsidRPr="009C667C">
        <w:t xml:space="preserve"> и предава</w:t>
      </w:r>
      <w:r w:rsidR="008F795B">
        <w:t>/т</w:t>
      </w:r>
      <w:r w:rsidRPr="009C667C">
        <w:t xml:space="preserve"> на ръководителя на УО оценителен доклад. </w:t>
      </w:r>
    </w:p>
    <w:p w14:paraId="3293606C" w14:textId="55B69AD5" w:rsidR="00EF578F" w:rsidRPr="009C667C" w:rsidRDefault="00EF578F" w:rsidP="00767DB6">
      <w:pPr>
        <w:pStyle w:val="Style"/>
        <w:spacing w:before="120"/>
        <w:ind w:left="0" w:right="0" w:firstLine="0"/>
      </w:pPr>
      <w:r w:rsidRPr="009C667C">
        <w:t>Ръководителят на УО извършва проверка на работата на оценителната комисия/оценител</w:t>
      </w:r>
      <w:r w:rsidR="008F795B">
        <w:t>ите</w:t>
      </w:r>
      <w:r w:rsidRPr="009C667C">
        <w:t xml:space="preserve">, като: </w:t>
      </w:r>
    </w:p>
    <w:p w14:paraId="5AE6D4FE" w14:textId="595EC80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добрява работ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и предоставянето/ отказа за предоставяне на безвъзмездна финансова помощ по предложени</w:t>
      </w:r>
      <w:r w:rsidR="00195025" w:rsidRPr="009C667C">
        <w:rPr>
          <w:rFonts w:ascii="Times New Roman" w:hAnsi="Times New Roman"/>
          <w:sz w:val="24"/>
          <w:szCs w:val="24"/>
        </w:rPr>
        <w:t>те за това проекти/финансови планове</w:t>
      </w:r>
      <w:r w:rsidRPr="009C667C">
        <w:rPr>
          <w:rFonts w:ascii="Times New Roman" w:hAnsi="Times New Roman"/>
          <w:sz w:val="24"/>
          <w:szCs w:val="24"/>
        </w:rPr>
        <w:t>;</w:t>
      </w:r>
    </w:p>
    <w:p w14:paraId="01AAB919" w14:textId="242B940C" w:rsidR="00EF578F" w:rsidRPr="009C667C" w:rsidRDefault="00EF578F" w:rsidP="009823C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ръща оценк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за преразглеждане, като посочва мотивите за това.</w:t>
      </w:r>
    </w:p>
    <w:p w14:paraId="0D8BAAA2" w14:textId="5D6D06A1" w:rsidR="00EF578F" w:rsidRPr="00C341E1" w:rsidRDefault="00EF578F" w:rsidP="00436FFF">
      <w:pPr>
        <w:tabs>
          <w:tab w:val="left" w:pos="993"/>
        </w:tabs>
        <w:spacing w:before="120" w:after="0" w:line="240" w:lineRule="auto"/>
        <w:ind w:firstLine="709"/>
        <w:jc w:val="both"/>
        <w:rPr>
          <w:rFonts w:ascii="Times New Roman" w:hAnsi="Times New Roman"/>
          <w:sz w:val="24"/>
          <w:szCs w:val="24"/>
        </w:rPr>
      </w:pPr>
      <w:r w:rsidRPr="009C667C">
        <w:rPr>
          <w:rFonts w:ascii="Times New Roman" w:hAnsi="Times New Roman"/>
          <w:sz w:val="24"/>
          <w:szCs w:val="24"/>
        </w:rPr>
        <w:t>В случаите, предвидени в</w:t>
      </w:r>
      <w:r w:rsidR="00A010AC" w:rsidRPr="009C667C">
        <w:rPr>
          <w:rFonts w:ascii="Times New Roman" w:hAnsi="Times New Roman"/>
          <w:sz w:val="24"/>
          <w:szCs w:val="24"/>
        </w:rPr>
        <w:t xml:space="preserve"> </w:t>
      </w:r>
      <w:r w:rsidR="003A0A99" w:rsidRPr="009C667C">
        <w:rPr>
          <w:rFonts w:ascii="Times New Roman" w:hAnsi="Times New Roman"/>
          <w:sz w:val="24"/>
          <w:szCs w:val="24"/>
        </w:rPr>
        <w:t>чл. 36, ал. 3</w:t>
      </w:r>
      <w:r w:rsidR="00195025" w:rsidRPr="009C667C">
        <w:rPr>
          <w:rFonts w:ascii="Times New Roman" w:hAnsi="Times New Roman"/>
          <w:sz w:val="24"/>
          <w:szCs w:val="24"/>
        </w:rPr>
        <w:t>/ чл. 46, ал. 1 от ЗУСЕСИФ</w:t>
      </w:r>
      <w:r w:rsidR="00480B0E" w:rsidRPr="009C667C">
        <w:rPr>
          <w:rFonts w:ascii="Times New Roman" w:hAnsi="Times New Roman"/>
          <w:sz w:val="24"/>
          <w:szCs w:val="24"/>
        </w:rPr>
        <w:t>,</w:t>
      </w:r>
      <w:r w:rsidR="00A010AC" w:rsidRPr="009C667C">
        <w:rPr>
          <w:rFonts w:ascii="Times New Roman" w:hAnsi="Times New Roman"/>
          <w:sz w:val="24"/>
          <w:szCs w:val="24"/>
        </w:rPr>
        <w:t xml:space="preserve"> </w:t>
      </w:r>
      <w:r w:rsidRPr="009C667C">
        <w:rPr>
          <w:rFonts w:ascii="Times New Roman" w:hAnsi="Times New Roman"/>
          <w:sz w:val="24"/>
          <w:szCs w:val="24"/>
        </w:rPr>
        <w:t>ръководителят на УО прекратява процедурата, като посочва основанията за това.</w:t>
      </w:r>
    </w:p>
    <w:p w14:paraId="421DC552" w14:textId="3AA43597" w:rsidR="00EF578F" w:rsidRPr="009C667C" w:rsidRDefault="00EF578F" w:rsidP="00767DB6">
      <w:pPr>
        <w:pStyle w:val="Style"/>
        <w:spacing w:before="120"/>
        <w:ind w:left="0" w:right="0" w:firstLine="0"/>
      </w:pPr>
      <w:r w:rsidRPr="00C341E1">
        <w:t>При одобряване на оценител</w:t>
      </w:r>
      <w:r w:rsidR="00195025" w:rsidRPr="00112120">
        <w:t>ен</w:t>
      </w:r>
      <w:r w:rsidRPr="00B10429">
        <w:t xml:space="preserve"> доклад</w:t>
      </w:r>
      <w:r w:rsidR="00195025" w:rsidRPr="009C667C">
        <w:t>, с който са предложени за финансиране проектни предложения/ финансови планове</w:t>
      </w:r>
      <w:r w:rsidRPr="009C667C">
        <w:t xml:space="preserve"> се пристъпва към сключване на договори с бенефициентите/ издаване на заповеди за предоставяне на БФП (</w:t>
      </w:r>
      <w:r w:rsidRPr="005A000B">
        <w:rPr>
          <w:i/>
        </w:rPr>
        <w:t>Процедура II-П05 от Наръчника</w:t>
      </w:r>
      <w:r w:rsidRPr="009C667C">
        <w:t xml:space="preserve">). </w:t>
      </w:r>
    </w:p>
    <w:p w14:paraId="0B27BBAD"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5" w:name="_Toc495063599"/>
      <w:r w:rsidRPr="009C667C">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5"/>
    </w:p>
    <w:p w14:paraId="0E578A02" w14:textId="2AF6CBC7" w:rsidR="00EF578F" w:rsidRPr="009C667C" w:rsidRDefault="00EF578F" w:rsidP="00767DB6">
      <w:pPr>
        <w:pStyle w:val="Style"/>
        <w:spacing w:before="120"/>
        <w:ind w:left="0" w:right="0" w:firstLine="0"/>
      </w:pPr>
      <w:r w:rsidRPr="009C667C">
        <w:t>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w:t>
      </w:r>
      <w:r w:rsidR="00E276A5">
        <w:t>,</w:t>
      </w:r>
      <w:r w:rsidRPr="009C667C">
        <w:t>национално</w:t>
      </w:r>
      <w:r w:rsidR="00E276A5">
        <w:t>то законодателство</w:t>
      </w:r>
      <w:r w:rsidRPr="009C667C">
        <w:t xml:space="preserve"> и правилата на програмата. В </w:t>
      </w:r>
      <w:r w:rsidRPr="00145684">
        <w:t>Общите условия</w:t>
      </w:r>
      <w:r w:rsidRPr="009C667C">
        <w:t xml:space="preserve"> </w:t>
      </w:r>
      <w:r w:rsidR="0024040F">
        <w:t xml:space="preserve">/ </w:t>
      </w:r>
      <w:r w:rsidR="0024040F" w:rsidRPr="00CF6F36">
        <w:t>У</w:t>
      </w:r>
      <w:r w:rsidR="0050547D" w:rsidRPr="00CF6F36">
        <w:t>слови</w:t>
      </w:r>
      <w:r w:rsidR="0024040F" w:rsidRPr="00CF6F36">
        <w:t xml:space="preserve">ята за изпълнение на проекти по съответната процедура, приложими </w:t>
      </w:r>
      <w:r w:rsidRPr="009C667C">
        <w:t xml:space="preserve">към договорите/заповедите за предоставяне на БФП по ОПДУ изрично е указано, че бенефициентът се задължава </w:t>
      </w:r>
      <w:r w:rsidR="00E276A5">
        <w:t xml:space="preserve">да </w:t>
      </w:r>
      <w:r w:rsidR="00E276A5" w:rsidRPr="00E276A5">
        <w:rPr>
          <w:sz w:val="22"/>
          <w:szCs w:val="22"/>
        </w:rPr>
        <w:t>поддържа отделна счетоводна аналитичност по проекта/</w:t>
      </w:r>
      <w:r w:rsidR="00E276A5" w:rsidRPr="00CF6F36">
        <w:rPr>
          <w:sz w:val="22"/>
          <w:szCs w:val="22"/>
        </w:rPr>
        <w:t>финансовия план за БЛ</w:t>
      </w:r>
      <w:r w:rsidR="00E276A5" w:rsidRPr="00E276A5">
        <w:rPr>
          <w:sz w:val="22"/>
          <w:szCs w:val="22"/>
        </w:rPr>
        <w:t xml:space="preserve"> по реда, предвиден за извънбюджетните сметки и фондове съгласно националното законодателство</w:t>
      </w:r>
      <w:r w:rsidRPr="009C667C">
        <w:t xml:space="preserve">.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w:t>
      </w:r>
      <w:r w:rsidRPr="00145684">
        <w:t xml:space="preserve">Общите условия </w:t>
      </w:r>
      <w:r w:rsidR="0024040F">
        <w:t>/У</w:t>
      </w:r>
      <w:r w:rsidR="0050547D">
        <w:t>слов</w:t>
      </w:r>
      <w:r w:rsidR="0024040F">
        <w:t xml:space="preserve">ията за изпълнение на проекти </w:t>
      </w:r>
      <w:r w:rsidRPr="009C667C">
        <w:t xml:space="preserve">са приложение към Насоките за кандидатстване по всяка процедура и са </w:t>
      </w:r>
      <w:r w:rsidRPr="001858B0">
        <w:t xml:space="preserve">достъпни на </w:t>
      </w:r>
      <w:r w:rsidR="00153E8D" w:rsidRPr="001858B0">
        <w:t xml:space="preserve">обособената </w:t>
      </w:r>
      <w:r w:rsidR="001858B0" w:rsidRPr="001858B0">
        <w:t>секция</w:t>
      </w:r>
      <w:r w:rsidR="00153E8D" w:rsidRPr="001858B0">
        <w:t xml:space="preserve"> </w:t>
      </w:r>
      <w:r w:rsidR="001858B0" w:rsidRPr="005A000B">
        <w:t>за</w:t>
      </w:r>
      <w:r w:rsidRPr="001858B0">
        <w:t xml:space="preserve"> ОПДУ </w:t>
      </w:r>
      <w:r w:rsidR="00153E8D" w:rsidRPr="001858B0">
        <w:t>на</w:t>
      </w:r>
      <w:r w:rsidRPr="001858B0">
        <w:t xml:space="preserve"> </w:t>
      </w:r>
      <w:r w:rsidR="00477D70">
        <w:t>Е</w:t>
      </w:r>
      <w:r w:rsidR="001858B0" w:rsidRPr="001858B0">
        <w:t xml:space="preserve">динния </w:t>
      </w:r>
      <w:r w:rsidRPr="001858B0">
        <w:t>информационен портал.</w:t>
      </w:r>
      <w:r w:rsidRPr="009C667C">
        <w:t xml:space="preserve"> </w:t>
      </w:r>
    </w:p>
    <w:p w14:paraId="4F561E01" w14:textId="0A947A2F" w:rsidR="00EF578F" w:rsidRPr="009C667C" w:rsidRDefault="00EF578F" w:rsidP="00767DB6">
      <w:pPr>
        <w:pStyle w:val="Style"/>
        <w:spacing w:before="120"/>
        <w:ind w:left="0" w:right="0" w:firstLine="0"/>
      </w:pPr>
      <w:r w:rsidRPr="009C667C">
        <w:t>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w:t>
      </w:r>
      <w:r w:rsidR="0050547D">
        <w:t xml:space="preserve"> верификацията </w:t>
      </w:r>
      <w:r w:rsidR="00E276A5">
        <w:t>се изисква бенефициентът да приложи извлечение от счетоводната система за</w:t>
      </w:r>
      <w:r w:rsidR="00E276A5" w:rsidRPr="00CF6F36">
        <w:t xml:space="preserve"> разходите, включени в ИП</w:t>
      </w:r>
      <w:r w:rsidR="00E276A5">
        <w:t xml:space="preserve">. При извършването на </w:t>
      </w:r>
      <w:r w:rsidRPr="009C667C">
        <w:t>проверк</w:t>
      </w:r>
      <w:r w:rsidR="00E276A5">
        <w:t>а</w:t>
      </w:r>
      <w:r w:rsidRPr="009C667C">
        <w:t xml:space="preserve"> на място се извършва отделна проверка на счетоводната отчетност на бенефициента. </w:t>
      </w:r>
    </w:p>
    <w:p w14:paraId="35C9FDCE" w14:textId="77777777" w:rsidR="00EF578F" w:rsidRPr="009C667C" w:rsidRDefault="00EF578F" w:rsidP="008C5C56">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6" w:name="_Toc495063600"/>
      <w:r w:rsidRPr="009C667C">
        <w:rPr>
          <w:rFonts w:ascii="Times New Roman" w:hAnsi="Times New Roman"/>
          <w:b w:val="0"/>
          <w:bCs w:val="0"/>
          <w:color w:val="000080"/>
          <w:sz w:val="24"/>
          <w:szCs w:val="24"/>
        </w:rPr>
        <w:t>Верификация</w:t>
      </w:r>
      <w:bookmarkEnd w:id="56"/>
    </w:p>
    <w:p w14:paraId="2EE55073" w14:textId="7D201D82" w:rsidR="00E559B5" w:rsidRPr="00CF6F36" w:rsidRDefault="00EF578F" w:rsidP="00CF6F36">
      <w:pPr>
        <w:pStyle w:val="Default"/>
        <w:spacing w:before="120"/>
        <w:jc w:val="both"/>
        <w:rPr>
          <w:lang w:val="bg-BG"/>
        </w:rPr>
      </w:pPr>
      <w:r w:rsidRPr="009C667C">
        <w:t>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разходите за изпълнение на одобрени проекти по ОПДУ.</w:t>
      </w:r>
      <w:r w:rsidR="00657124" w:rsidRPr="009C667C">
        <w:t xml:space="preserve"> В </w:t>
      </w:r>
      <w:r w:rsidR="00657124" w:rsidRPr="005A000B">
        <w:rPr>
          <w:i/>
        </w:rPr>
        <w:t>ЗУСЕСИФ</w:t>
      </w:r>
      <w:r w:rsidR="00657124" w:rsidRPr="009C667C">
        <w:t xml:space="preserve"> са определени правилата за верифициране на допустими разходи, в </w:t>
      </w:r>
      <w:r w:rsidR="00657124" w:rsidRPr="005A000B">
        <w:rPr>
          <w:i/>
        </w:rPr>
        <w:t xml:space="preserve">Наредба № Н-3 от 8.07.2016 г. </w:t>
      </w:r>
      <w:r w:rsidR="00CF2550" w:rsidRPr="005A000B">
        <w:rPr>
          <w:i/>
        </w:rPr>
        <w:t>з</w:t>
      </w:r>
      <w:r w:rsidR="00657124" w:rsidRPr="005A000B">
        <w:rPr>
          <w:i/>
        </w:rPr>
        <w:t>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r w:rsidR="00CF2550" w:rsidRPr="009C667C">
        <w:t xml:space="preserve"> са определени правилата за верификация, в </w:t>
      </w:r>
      <w:r w:rsidR="00CF2550" w:rsidRPr="005A000B">
        <w:rPr>
          <w:i/>
        </w:rPr>
        <w:t>ПМС 189 на МС от 28.07.2016 г.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2020 г.</w:t>
      </w:r>
      <w:r w:rsidR="00CF2550" w:rsidRPr="009C667C">
        <w:t xml:space="preserve"> са определени общите национални правила и детайлните правила за д</w:t>
      </w:r>
      <w:r w:rsidR="00E559B5" w:rsidRPr="009C667C">
        <w:t xml:space="preserve">опустимост на разходите, </w:t>
      </w:r>
      <w:bookmarkStart w:id="57" w:name="to_paragraph_id31074529"/>
      <w:bookmarkEnd w:id="57"/>
      <w:r w:rsidR="00E559B5" w:rsidRPr="005A000B">
        <w:rPr>
          <w:i/>
        </w:rPr>
        <w:t>Н</w:t>
      </w:r>
      <w:r w:rsidR="00447574" w:rsidRPr="005A000B">
        <w:rPr>
          <w:i/>
        </w:rPr>
        <w:t xml:space="preserve">аредбата </w:t>
      </w:r>
      <w:r w:rsidR="00E559B5" w:rsidRPr="005A000B">
        <w:rPr>
          <w:i/>
        </w:rPr>
        <w:t>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00E559B5" w:rsidRPr="009C667C">
        <w:t xml:space="preserve"> се прилага при извършване на действия по верифициране на разходите</w:t>
      </w:r>
      <w:r w:rsidR="003970E6">
        <w:t>,</w:t>
      </w:r>
      <w:r w:rsidR="003970E6">
        <w:rPr>
          <w:lang w:val="bg-BG"/>
        </w:rPr>
        <w:t xml:space="preserve"> </w:t>
      </w:r>
      <w:r w:rsidR="00DB510C">
        <w:rPr>
          <w:lang w:val="bg-BG"/>
        </w:rPr>
        <w:t xml:space="preserve">В </w:t>
      </w:r>
      <w:r w:rsidR="003970E6" w:rsidRPr="00DB510C">
        <w:rPr>
          <w:i/>
        </w:rPr>
        <w:t>Наредба</w:t>
      </w:r>
      <w:r w:rsidR="00DB510C">
        <w:rPr>
          <w:i/>
          <w:lang w:val="bg-BG"/>
        </w:rPr>
        <w:t>та</w:t>
      </w:r>
      <w:r w:rsidR="003970E6" w:rsidRPr="00DB510C">
        <w:rPr>
          <w:i/>
        </w:rPr>
        <w:t xml:space="preserve"> за администриране на нередности по Европейските структурни и инвестиционни фондове</w:t>
      </w:r>
      <w:r w:rsidR="003970E6">
        <w:rPr>
          <w:i/>
        </w:rPr>
        <w:t xml:space="preserve"> и </w:t>
      </w:r>
      <w:r w:rsidR="003970E6" w:rsidRPr="00DB510C">
        <w:rPr>
          <w:i/>
        </w:rPr>
        <w:t>Наредб</w:t>
      </w:r>
      <w:r w:rsidR="00DB510C">
        <w:rPr>
          <w:i/>
          <w:lang w:val="bg-BG"/>
        </w:rPr>
        <w:t>та</w:t>
      </w:r>
      <w:r w:rsidR="003970E6" w:rsidRPr="00CF6F36">
        <w:rPr>
          <w:i/>
        </w:rPr>
        <w:t xml:space="preserve"> за посочване на нередности, представляващи основания за извършване на финансови корекции и процентните показатели за определяне размера на финансовите корекции по реда на Закона за управление на средствата от Европейските структурни и инвестиционни фондове</w:t>
      </w:r>
      <w:r w:rsidR="00DB510C">
        <w:rPr>
          <w:i/>
          <w:lang w:val="bg-BG"/>
        </w:rPr>
        <w:t xml:space="preserve"> </w:t>
      </w:r>
      <w:r w:rsidR="00DB510C">
        <w:rPr>
          <w:lang w:val="bg-BG"/>
        </w:rPr>
        <w:t xml:space="preserve">са определени правилата за администриране на финансови корекции и начина за тяхното изчисление. </w:t>
      </w:r>
    </w:p>
    <w:p w14:paraId="6A169D9E" w14:textId="268D1B5F" w:rsidR="00CF2550" w:rsidRPr="009C667C" w:rsidRDefault="00CF2550" w:rsidP="005A000B">
      <w:pPr>
        <w:pStyle w:val="Style"/>
        <w:spacing w:before="120"/>
        <w:ind w:left="0" w:right="0" w:firstLine="0"/>
        <w:rPr>
          <w:lang w:val="x-none"/>
        </w:rPr>
      </w:pPr>
      <w:r w:rsidRPr="009C667C">
        <w:rPr>
          <w:lang w:val="x-none"/>
        </w:rPr>
        <w:t xml:space="preserve">Разходите се </w:t>
      </w:r>
      <w:r w:rsidRPr="005A000B">
        <w:t>верифицират</w:t>
      </w:r>
      <w:r w:rsidRPr="009C667C">
        <w:rPr>
          <w:lang w:val="x-none"/>
        </w:rPr>
        <w:t xml:space="preserve"> въз основа на документите, представени от бенефициента с всяко искане за плащане, чрез извършване на управленски проверки, които включват:</w:t>
      </w:r>
    </w:p>
    <w:p w14:paraId="0805F82F" w14:textId="4384120D" w:rsidR="00CF2550" w:rsidRPr="005A000B" w:rsidRDefault="00CF2550" w:rsidP="005A000B">
      <w:pPr>
        <w:spacing w:before="120" w:after="0" w:line="240" w:lineRule="auto"/>
        <w:ind w:firstLine="720"/>
        <w:jc w:val="both"/>
        <w:rPr>
          <w:rFonts w:ascii="Times New Roman" w:hAnsi="Times New Roman"/>
          <w:sz w:val="24"/>
          <w:szCs w:val="24"/>
        </w:rPr>
      </w:pPr>
      <w:r w:rsidRPr="005A000B">
        <w:rPr>
          <w:rFonts w:ascii="Times New Roman" w:hAnsi="Times New Roman"/>
          <w:sz w:val="24"/>
          <w:szCs w:val="24"/>
        </w:rPr>
        <w:t>1. документална проверка на всяко искане за плащане, подадено от бенефициента, включително и на придружаващата го документация;</w:t>
      </w:r>
    </w:p>
    <w:p w14:paraId="194A3596" w14:textId="42439762" w:rsidR="00CF2550" w:rsidRPr="005A000B" w:rsidRDefault="00CF2550" w:rsidP="005A000B">
      <w:pPr>
        <w:spacing w:before="120" w:after="0" w:line="240" w:lineRule="auto"/>
        <w:ind w:firstLine="720"/>
        <w:jc w:val="both"/>
      </w:pPr>
      <w:r w:rsidRPr="005A000B">
        <w:rPr>
          <w:rFonts w:ascii="Times New Roman" w:hAnsi="Times New Roman"/>
          <w:sz w:val="24"/>
          <w:szCs w:val="24"/>
        </w:rPr>
        <w:t xml:space="preserve">2. проверки на място на бенефициенти, включително на мястото на изпълнение на проекта, партньори на бенефициента, когато това е приложимо, по преценка на </w:t>
      </w:r>
      <w:r w:rsidR="00447574" w:rsidRPr="005A000B">
        <w:rPr>
          <w:rFonts w:ascii="Times New Roman" w:hAnsi="Times New Roman"/>
          <w:sz w:val="24"/>
          <w:szCs w:val="24"/>
        </w:rPr>
        <w:t>УО.</w:t>
      </w:r>
    </w:p>
    <w:p w14:paraId="2F8096AD" w14:textId="77777777" w:rsidR="00EF578F" w:rsidRPr="00112120" w:rsidRDefault="00EF578F" w:rsidP="006D1975">
      <w:pPr>
        <w:keepNext/>
        <w:spacing w:before="120" w:after="0" w:line="240" w:lineRule="auto"/>
        <w:ind w:firstLine="720"/>
        <w:jc w:val="both"/>
        <w:outlineLvl w:val="1"/>
        <w:rPr>
          <w:rFonts w:ascii="Times New Roman" w:hAnsi="Times New Roman"/>
          <w:b/>
          <w:bCs/>
          <w:color w:val="003399"/>
          <w:sz w:val="24"/>
          <w:szCs w:val="24"/>
          <w:lang w:eastAsia="bg-BG"/>
        </w:rPr>
      </w:pPr>
      <w:bookmarkStart w:id="58" w:name="_Toc495063601"/>
      <w:r w:rsidRPr="00112120">
        <w:rPr>
          <w:rFonts w:ascii="Times New Roman" w:hAnsi="Times New Roman"/>
          <w:b/>
          <w:bCs/>
          <w:color w:val="003399"/>
          <w:sz w:val="24"/>
          <w:szCs w:val="24"/>
          <w:lang w:eastAsia="bg-BG"/>
        </w:rPr>
        <w:t>А) Наблюдение и проверки от страна бенефициента</w:t>
      </w:r>
      <w:bookmarkEnd w:id="58"/>
      <w:r w:rsidRPr="00112120">
        <w:rPr>
          <w:rFonts w:ascii="Times New Roman" w:hAnsi="Times New Roman"/>
          <w:b/>
          <w:bCs/>
          <w:color w:val="003399"/>
          <w:sz w:val="24"/>
          <w:szCs w:val="24"/>
          <w:lang w:eastAsia="bg-BG"/>
        </w:rPr>
        <w:t xml:space="preserve"> </w:t>
      </w:r>
    </w:p>
    <w:p w14:paraId="732133FA" w14:textId="77CDFD9F" w:rsidR="00EF578F" w:rsidRPr="009C667C" w:rsidRDefault="00EF578F" w:rsidP="00767DB6">
      <w:pPr>
        <w:pStyle w:val="Style"/>
        <w:spacing w:before="120"/>
        <w:ind w:left="0" w:right="0" w:firstLine="0"/>
      </w:pPr>
      <w:r w:rsidRPr="009C667C">
        <w:t xml:space="preserve">Бенефициентът е отговорен за изпълнение на одобрения проект по ОПДУ, съгласно сключен договор/заповед за </w:t>
      </w:r>
      <w:r w:rsidR="00447574" w:rsidRPr="009C667C">
        <w:t xml:space="preserve">предоставяне </w:t>
      </w:r>
      <w:r w:rsidRPr="009C667C">
        <w:t xml:space="preserve">на </w:t>
      </w:r>
      <w:r w:rsidR="00447574" w:rsidRPr="009C667C">
        <w:t>БФП</w:t>
      </w:r>
      <w:r w:rsidRPr="009C667C">
        <w:t>,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постигане целите на ОПДУ, като извършва и необходимите проверки за гарантиране на това съответствие.</w:t>
      </w:r>
    </w:p>
    <w:p w14:paraId="5BD3E273" w14:textId="7223477E" w:rsidR="00EF578F" w:rsidRPr="009733F4" w:rsidRDefault="00EF578F" w:rsidP="00767DB6">
      <w:pPr>
        <w:pStyle w:val="Style"/>
        <w:spacing w:before="120"/>
        <w:ind w:left="0" w:right="0" w:firstLine="0"/>
      </w:pPr>
      <w:r w:rsidRPr="009C667C">
        <w:t xml:space="preserve">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w:t>
      </w:r>
      <w:r w:rsidR="009733F4">
        <w:t>БФП</w:t>
      </w:r>
      <w:r w:rsidRPr="009C667C">
        <w:t xml:space="preserve">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w:t>
      </w:r>
      <w:r w:rsidR="00CF2550" w:rsidRPr="009733F4">
        <w:t xml:space="preserve">извършва </w:t>
      </w:r>
      <w:r w:rsidR="00CF2550" w:rsidRPr="009733F4">
        <w:rPr>
          <w:lang w:val="x-none"/>
        </w:rPr>
        <w:t xml:space="preserve">проверка за изпълнението на определените условия за плащане в </w:t>
      </w:r>
      <w:r w:rsidR="00CF2550" w:rsidRPr="009733F4">
        <w:t>договора</w:t>
      </w:r>
      <w:r w:rsidR="00447574" w:rsidRPr="009733F4">
        <w:t>/заповедта</w:t>
      </w:r>
      <w:r w:rsidR="00CF2550" w:rsidRPr="009733F4">
        <w:t xml:space="preserve"> за предоставяне на БФП</w:t>
      </w:r>
      <w:r w:rsidR="00CF2550" w:rsidRPr="009733F4">
        <w:rPr>
          <w:lang w:val="x-none"/>
        </w:rPr>
        <w:t xml:space="preserve"> в случаите на отчитане чрез формите за предоставяне на финансова подкрепа по чл. 55, ал. 1, т. </w:t>
      </w:r>
      <w:r w:rsidR="00CF2550" w:rsidRPr="00CF6F36">
        <w:rPr>
          <w:lang w:val="x-none"/>
        </w:rPr>
        <w:t>2 – 4 ЗУСЕСИФ</w:t>
      </w:r>
      <w:r w:rsidRPr="009733F4">
        <w:t>.</w:t>
      </w:r>
    </w:p>
    <w:p w14:paraId="6AA32D84" w14:textId="77777777" w:rsidR="00EF578F" w:rsidRPr="00112120" w:rsidRDefault="00EF578F" w:rsidP="00767DB6">
      <w:pPr>
        <w:pStyle w:val="Style"/>
        <w:spacing w:before="120"/>
        <w:ind w:left="0" w:right="0" w:firstLine="0"/>
      </w:pPr>
      <w:r w:rsidRPr="00112120">
        <w:t>Бенефициентът е отговорен за потвърждаване на извършената дейност в рамките на договора/заповедта, когато тя се извършва от самия бенефициент.</w:t>
      </w:r>
    </w:p>
    <w:p w14:paraId="111615B2" w14:textId="04804FE4" w:rsidR="00EF578F" w:rsidRPr="009C667C" w:rsidRDefault="00EF578F" w:rsidP="00767DB6">
      <w:pPr>
        <w:pStyle w:val="Style"/>
        <w:spacing w:before="120"/>
        <w:ind w:left="0" w:right="0" w:firstLine="0"/>
      </w:pPr>
      <w:r w:rsidRPr="009C667C">
        <w:t xml:space="preserve">Преди плащане към изпълнителите, бенефициентът извършва всички проверки съгласно </w:t>
      </w:r>
      <w:r w:rsidR="00CF2550" w:rsidRPr="009C667C">
        <w:t>чл. 21</w:t>
      </w:r>
      <w:r w:rsidRPr="009C667C">
        <w:t xml:space="preserve"> от </w:t>
      </w:r>
      <w:r w:rsidR="00CF2550" w:rsidRPr="009C667C">
        <w:t xml:space="preserve">Наредба </w:t>
      </w:r>
      <w:r w:rsidR="00CF2550" w:rsidRPr="009C667C">
        <w:rPr>
          <w:bCs/>
          <w:lang w:val="x-none"/>
        </w:rPr>
        <w:t>№ Н-3 от 8.07.2016 г</w:t>
      </w:r>
      <w:r w:rsidRPr="009C667C">
        <w:rPr>
          <w:sz w:val="16"/>
          <w:szCs w:val="16"/>
        </w:rPr>
        <w:t>.</w:t>
      </w:r>
    </w:p>
    <w:p w14:paraId="3371D402" w14:textId="154CA18C" w:rsidR="00EF578F" w:rsidRPr="009C667C" w:rsidRDefault="00447574" w:rsidP="00767DB6">
      <w:pPr>
        <w:pStyle w:val="Style"/>
        <w:spacing w:before="120"/>
        <w:ind w:left="0" w:right="0" w:firstLine="0"/>
      </w:pPr>
      <w:r w:rsidRPr="009C667C">
        <w:rPr>
          <w:lang w:eastAsia="hu-HU"/>
        </w:rPr>
        <w:t>Бенефициентът</w:t>
      </w:r>
      <w:r w:rsidRPr="009C667C">
        <w:t xml:space="preserve"> съхранява всички разходооправдателни документи, свързани с изпълнението на проекта, в съответствие с чл. 140 на Регламент (ЕС) № 1303/2013, за период от три години, считано от 31 декември на годината, в която бенефициентът е подал документите, свързани с окончателното отчитане на проекта/ФП. УО уведомява бенефициента, в случаите когато е необходимо този срок да бъде удължен.</w:t>
      </w:r>
    </w:p>
    <w:p w14:paraId="5B440A5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9" w:name="_Toc495063602"/>
      <w:r w:rsidRPr="009C667C">
        <w:rPr>
          <w:rFonts w:ascii="Times New Roman" w:hAnsi="Times New Roman"/>
          <w:b/>
          <w:bCs/>
          <w:color w:val="003399"/>
          <w:sz w:val="24"/>
          <w:szCs w:val="24"/>
          <w:lang w:eastAsia="bg-BG"/>
        </w:rPr>
        <w:t>Б) Процес на верификация от УО на ОПДУ</w:t>
      </w:r>
      <w:bookmarkEnd w:id="59"/>
      <w:r w:rsidRPr="009C667C">
        <w:rPr>
          <w:rFonts w:ascii="Times New Roman" w:hAnsi="Times New Roman"/>
          <w:b/>
          <w:bCs/>
          <w:color w:val="003399"/>
          <w:sz w:val="24"/>
          <w:szCs w:val="24"/>
          <w:lang w:eastAsia="bg-BG"/>
        </w:rPr>
        <w:t xml:space="preserve"> </w:t>
      </w:r>
    </w:p>
    <w:p w14:paraId="5C4DED98" w14:textId="71DB29EB" w:rsidR="00EF578F" w:rsidRPr="009C667C" w:rsidRDefault="00EF578F" w:rsidP="00767DB6">
      <w:pPr>
        <w:pStyle w:val="Style"/>
        <w:spacing w:before="120"/>
        <w:ind w:left="0" w:right="0" w:firstLine="0"/>
        <w:rPr>
          <w:color w:val="000000"/>
        </w:rPr>
      </w:pPr>
      <w:r w:rsidRPr="009C667C">
        <w:rPr>
          <w:color w:val="000000"/>
        </w:rPr>
        <w:t>Отдел МВ в УО на ОПДУ верифицира дейностите и разходите по проектите. Процесът на верифициране се основава на получените от бенефициента документи</w:t>
      </w:r>
      <w:r w:rsidR="00E559B5" w:rsidRPr="009C667C">
        <w:rPr>
          <w:color w:val="000000"/>
        </w:rPr>
        <w:t xml:space="preserve"> (пакет отчетни документи)</w:t>
      </w:r>
      <w:r w:rsidR="00CF2550" w:rsidRPr="009C667C">
        <w:rPr>
          <w:color w:val="000000"/>
        </w:rPr>
        <w:t xml:space="preserve"> чрез ИСУН</w:t>
      </w:r>
      <w:r w:rsidRPr="009C667C">
        <w:rPr>
          <w:color w:val="000000"/>
        </w:rPr>
        <w:t>, включително и на извършените от УО управленски проверки в съответствие с чл. 125 от Регламент (ЕС) № 1303/2013 (</w:t>
      </w:r>
      <w:r w:rsidRPr="005A000B">
        <w:rPr>
          <w:i/>
          <w:color w:val="000000"/>
        </w:rPr>
        <w:t>Процедура III-П01 от Наръчника</w:t>
      </w:r>
      <w:r w:rsidRPr="009C667C">
        <w:rPr>
          <w:color w:val="000000"/>
        </w:rPr>
        <w:t>).</w:t>
      </w:r>
    </w:p>
    <w:p w14:paraId="34A0C453" w14:textId="77777777" w:rsidR="00EF578F" w:rsidRPr="009C667C" w:rsidRDefault="00EF578F" w:rsidP="00767DB6">
      <w:pPr>
        <w:pStyle w:val="Style"/>
        <w:spacing w:before="120"/>
        <w:ind w:left="0" w:right="0" w:firstLine="0"/>
      </w:pPr>
      <w:r w:rsidRPr="009C667C">
        <w:t>Управленските проверки от УО включват:</w:t>
      </w:r>
    </w:p>
    <w:p w14:paraId="16987168" w14:textId="7612CA79"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ълна документална проверка на всяко искане за плащане, подадено от бенефициента, включително и на придружаващата го документация;</w:t>
      </w:r>
    </w:p>
    <w:p w14:paraId="646EF046" w14:textId="49EE7792" w:rsidR="00C53A4B" w:rsidRPr="009C667C"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рки на място при бенефициенти, </w:t>
      </w:r>
      <w:r w:rsidR="00447574" w:rsidRPr="009C667C">
        <w:rPr>
          <w:rFonts w:ascii="Times New Roman" w:hAnsi="Times New Roman"/>
          <w:sz w:val="24"/>
          <w:szCs w:val="24"/>
          <w:lang w:val="x-none"/>
        </w:rPr>
        <w:t>партньори на бенефициента</w:t>
      </w:r>
      <w:r w:rsidR="00447574" w:rsidRPr="009C667C">
        <w:rPr>
          <w:rFonts w:ascii="Times New Roman" w:hAnsi="Times New Roman"/>
          <w:sz w:val="24"/>
          <w:szCs w:val="24"/>
        </w:rPr>
        <w:t>,</w:t>
      </w:r>
      <w:r w:rsidR="00447574" w:rsidRPr="009C667C" w:rsidDel="00447574">
        <w:rPr>
          <w:rFonts w:ascii="Times New Roman" w:hAnsi="Times New Roman"/>
          <w:sz w:val="24"/>
          <w:szCs w:val="24"/>
        </w:rPr>
        <w:t xml:space="preserve"> </w:t>
      </w:r>
      <w:r w:rsidR="00447574" w:rsidRPr="009C667C">
        <w:rPr>
          <w:rFonts w:ascii="Times New Roman" w:hAnsi="Times New Roman"/>
          <w:sz w:val="24"/>
          <w:szCs w:val="24"/>
          <w:lang w:val="x-none"/>
        </w:rPr>
        <w:t xml:space="preserve">включително на мястото на изпълнение на проекта </w:t>
      </w:r>
      <w:r w:rsidRPr="009C667C">
        <w:rPr>
          <w:rFonts w:ascii="Times New Roman" w:hAnsi="Times New Roman"/>
          <w:sz w:val="24"/>
          <w:szCs w:val="24"/>
        </w:rPr>
        <w:t>на извадков принцип на база на Годишен план за проверки на място (</w:t>
      </w:r>
      <w:r w:rsidRPr="005A000B">
        <w:rPr>
          <w:rFonts w:ascii="Times New Roman" w:hAnsi="Times New Roman"/>
          <w:i/>
          <w:sz w:val="24"/>
          <w:szCs w:val="24"/>
        </w:rPr>
        <w:t>Приложение III-T03-4</w:t>
      </w:r>
      <w:r w:rsidR="009733F4">
        <w:rPr>
          <w:rFonts w:ascii="Times New Roman" w:hAnsi="Times New Roman"/>
          <w:i/>
          <w:sz w:val="24"/>
          <w:szCs w:val="24"/>
        </w:rPr>
        <w:t xml:space="preserve"> от Наръчника</w:t>
      </w:r>
      <w:r w:rsidRPr="009C667C">
        <w:rPr>
          <w:rFonts w:ascii="Times New Roman" w:hAnsi="Times New Roman"/>
          <w:sz w:val="24"/>
          <w:szCs w:val="24"/>
        </w:rPr>
        <w:t>) и Методология, основана на оценка на риска (</w:t>
      </w:r>
      <w:r w:rsidRPr="005A000B">
        <w:rPr>
          <w:rFonts w:ascii="Times New Roman" w:hAnsi="Times New Roman"/>
          <w:i/>
          <w:sz w:val="24"/>
          <w:szCs w:val="24"/>
        </w:rPr>
        <w:t>Приложение III-T03-1 от Наръчника</w:t>
      </w:r>
      <w:r w:rsidRPr="009C667C">
        <w:rPr>
          <w:rFonts w:ascii="Times New Roman" w:hAnsi="Times New Roman"/>
          <w:sz w:val="24"/>
          <w:szCs w:val="24"/>
        </w:rPr>
        <w:t xml:space="preserve">). УО може да извършва и извънредни проверки на място. </w:t>
      </w:r>
    </w:p>
    <w:p w14:paraId="714360AB" w14:textId="33DD2B50" w:rsidR="00EF578F" w:rsidRPr="005A000B" w:rsidRDefault="00EF578F" w:rsidP="005A000B">
      <w:pPr>
        <w:pStyle w:val="Style"/>
        <w:spacing w:before="120"/>
        <w:ind w:left="0" w:right="0" w:firstLine="0"/>
        <w:rPr>
          <w:color w:val="000000"/>
        </w:rPr>
      </w:pPr>
      <w:r w:rsidRPr="005A000B">
        <w:rPr>
          <w:color w:val="000000"/>
        </w:rPr>
        <w:t>Проверките на място включват административна, финансова, техническа и физическа проверка на документи и дейности</w:t>
      </w:r>
      <w:r w:rsidR="00C53A4B" w:rsidRPr="005A000B">
        <w:rPr>
          <w:color w:val="000000"/>
        </w:rPr>
        <w:t>, извършени доставки и предоставени услуги</w:t>
      </w:r>
      <w:r w:rsidRPr="005A000B">
        <w:rPr>
          <w:color w:val="000000"/>
        </w:rPr>
        <w:t xml:space="preserve"> по конкретен проект, както и разкриване и предотвратяване на нередности, в това число конфликт на интереси и измами. </w:t>
      </w:r>
      <w:r w:rsidR="00ED7ADF">
        <w:rPr>
          <w:color w:val="000000"/>
        </w:rPr>
        <w:t xml:space="preserve">В процеса на верификация се използва инструментът </w:t>
      </w:r>
      <w:r w:rsidR="00ED7ADF" w:rsidRPr="00ED7ADF">
        <w:rPr>
          <w:color w:val="000000"/>
        </w:rPr>
        <w:t xml:space="preserve">за измерване на риска от измами и нередности </w:t>
      </w:r>
      <w:r w:rsidR="00ED7ADF">
        <w:rPr>
          <w:color w:val="000000"/>
        </w:rPr>
        <w:t xml:space="preserve">АРАХНЕ с цел подобряване на процеса </w:t>
      </w:r>
      <w:r w:rsidR="00ED7ADF" w:rsidRPr="00CB024F">
        <w:t>по предотвратяване и откриване на измами</w:t>
      </w:r>
      <w:r w:rsidR="00ED7ADF">
        <w:t xml:space="preserve"> и</w:t>
      </w:r>
      <w:r w:rsidR="00ED7ADF" w:rsidRPr="00ED7ADF">
        <w:t xml:space="preserve"> </w:t>
      </w:r>
      <w:r w:rsidR="00ED7ADF">
        <w:t>нередности.</w:t>
      </w:r>
    </w:p>
    <w:p w14:paraId="40E081AC" w14:textId="389D710D" w:rsidR="00EF578F" w:rsidRPr="009C667C" w:rsidRDefault="00EF578F" w:rsidP="00767DB6">
      <w:pPr>
        <w:pStyle w:val="Style"/>
        <w:spacing w:before="120"/>
        <w:ind w:left="0" w:right="0" w:firstLine="0"/>
      </w:pPr>
      <w:r w:rsidRPr="009C667C">
        <w:t xml:space="preserve">Служителите от отдел </w:t>
      </w:r>
      <w:r w:rsidR="009733F4">
        <w:t>МВ</w:t>
      </w:r>
      <w:r w:rsidRPr="00112120">
        <w:t xml:space="preserve"> проверяват допустимостта на извършените разходи, дали съфинансираните стоки и услуги са заложени в дейностите на проекта, както и дали представените документи доказват, че стоката/услугата е реално доставена/извършена, че са съблюдавани общностните и националните правила за възлагане на обществени поръчки, че са спазени приложимите срокове, дали искането за плащане е реално основано на представените разходооправдателни документи и дали то отговаря на дейностите от бюджета на проекта, дали има </w:t>
      </w:r>
      <w:r w:rsidRPr="009C667C">
        <w:t xml:space="preserve"> двойно финансиране. Служителите също така проверяват допустимостта на разходите, направени от бенефициента съгласно националното законодателство и правото на ЕС. На този етап се прилага принципът на „четирите очи”, като се попълват съответните контроли в листа за верификация</w:t>
      </w:r>
      <w:r w:rsidR="00447574" w:rsidRPr="009C667C">
        <w:t>.</w:t>
      </w:r>
    </w:p>
    <w:p w14:paraId="7FDB7F91" w14:textId="77777777" w:rsidR="00EF578F" w:rsidRPr="009C667C" w:rsidRDefault="00EF578F" w:rsidP="00767DB6">
      <w:pPr>
        <w:pStyle w:val="Style"/>
        <w:spacing w:before="120"/>
        <w:ind w:left="0" w:right="0" w:firstLine="0"/>
      </w:pPr>
      <w:r w:rsidRPr="009C667C">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14:paraId="22B9E6F2" w14:textId="569130E8" w:rsidR="00EF578F" w:rsidRPr="009C667C" w:rsidRDefault="00EF578F" w:rsidP="00767DB6">
      <w:pPr>
        <w:pStyle w:val="Style"/>
        <w:spacing w:before="120"/>
        <w:ind w:left="0" w:right="0" w:firstLine="0"/>
      </w:pPr>
      <w:r w:rsidRPr="009C667C">
        <w:t xml:space="preserve">Контролният лист </w:t>
      </w:r>
      <w:r w:rsidR="009733F4">
        <w:t xml:space="preserve">(КЛ) </w:t>
      </w:r>
      <w:r w:rsidRPr="009C667C">
        <w:t>се представя на началник</w:t>
      </w:r>
      <w:r w:rsidR="009733F4">
        <w:t>а на</w:t>
      </w:r>
      <w:r w:rsidRPr="009C667C">
        <w:t xml:space="preserve"> отдел </w:t>
      </w:r>
      <w:r w:rsidR="009733F4">
        <w:t>МВ</w:t>
      </w:r>
      <w:r w:rsidRPr="009C667C">
        <w:t>, който извършва контрол по отношение на извършените от служителите от отдел МВ проверки и тяхното документиране (</w:t>
      </w:r>
      <w:r w:rsidRPr="005A000B">
        <w:rPr>
          <w:i/>
        </w:rPr>
        <w:t>Приложение III-K01 от Наръчника</w:t>
      </w:r>
      <w:r w:rsidRPr="009C667C">
        <w:t xml:space="preserve">). </w:t>
      </w:r>
    </w:p>
    <w:p w14:paraId="50DDA2C3" w14:textId="29AC3A3F" w:rsidR="00EF578F" w:rsidRPr="009C667C" w:rsidRDefault="00EF578F" w:rsidP="00767DB6">
      <w:pPr>
        <w:pStyle w:val="Style"/>
        <w:spacing w:before="120"/>
        <w:ind w:left="0" w:right="0" w:firstLine="0"/>
      </w:pPr>
      <w:r w:rsidRPr="009C667C">
        <w:t>След одобрение от началник</w:t>
      </w:r>
      <w:r w:rsidR="009733F4">
        <w:t>а на</w:t>
      </w:r>
      <w:r w:rsidRPr="009C667C">
        <w:t xml:space="preserve"> отдел „Мониторинг и верификация” КЛ се представя на Ръководителя на УО за одобряване на административната проверка.</w:t>
      </w:r>
    </w:p>
    <w:p w14:paraId="61B9EC4D" w14:textId="734D34AD" w:rsidR="00EF578F" w:rsidRPr="009C667C" w:rsidRDefault="00EF578F" w:rsidP="00767DB6">
      <w:pPr>
        <w:pStyle w:val="Style"/>
        <w:spacing w:before="120"/>
        <w:ind w:left="0" w:right="0" w:firstLine="0"/>
      </w:pPr>
      <w:r w:rsidRPr="009C667C">
        <w:t>Процесът на верификация, когато УО на ОПДУ е бенефициент, протича по гореописания механизъм</w:t>
      </w:r>
      <w:r w:rsidR="009C6CD7">
        <w:t xml:space="preserve">, а в случаите когато се извършва от външен за УО на ОПДУ </w:t>
      </w:r>
      <w:r w:rsidR="00A718FF">
        <w:t>изпълнител</w:t>
      </w:r>
      <w:r w:rsidR="009C6CD7">
        <w:t xml:space="preserve">, съгласно клаузите на сключения договор, но придържайки се към одобрените процедури и контролни листове </w:t>
      </w:r>
      <w:r w:rsidRPr="009C667C">
        <w:t>.</w:t>
      </w:r>
    </w:p>
    <w:p w14:paraId="34AB4188" w14:textId="77777777" w:rsidR="00EF578F" w:rsidRPr="009C667C" w:rsidRDefault="00EF578F" w:rsidP="006A7217">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Срокове за верификация и спиране на процедурата</w:t>
      </w:r>
    </w:p>
    <w:p w14:paraId="28FDC60A" w14:textId="1A4EE81C"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верифицира дейностите и разходите на бенефициентите </w:t>
      </w:r>
      <w:r w:rsidR="00147F27">
        <w:rPr>
          <w:noProof/>
          <w:color w:val="000000"/>
        </w:rPr>
        <w:t>в сроковете</w:t>
      </w:r>
      <w:r w:rsidR="009C6CD7">
        <w:rPr>
          <w:noProof/>
          <w:color w:val="000000"/>
        </w:rPr>
        <w:t xml:space="preserve"> посочени в ЗУСЕСИФ и</w:t>
      </w:r>
      <w:r w:rsidR="00147F27">
        <w:rPr>
          <w:noProof/>
          <w:color w:val="000000"/>
        </w:rPr>
        <w:t xml:space="preserve"> описани в Процедурата за верификация </w:t>
      </w:r>
      <w:r w:rsidR="00147F27" w:rsidRPr="00CF6F36">
        <w:rPr>
          <w:i/>
          <w:noProof/>
          <w:color w:val="000000"/>
        </w:rPr>
        <w:t>(Процедура III-П01 от Наръчника)</w:t>
      </w:r>
      <w:r w:rsidR="00147F27">
        <w:rPr>
          <w:i/>
          <w:noProof/>
          <w:color w:val="000000"/>
        </w:rPr>
        <w:t xml:space="preserve">. </w:t>
      </w:r>
    </w:p>
    <w:p w14:paraId="2AA339FD" w14:textId="77777777" w:rsidR="00EF578F" w:rsidRPr="00C341E1" w:rsidRDefault="00EF578F" w:rsidP="00767DB6">
      <w:pPr>
        <w:pStyle w:val="Style"/>
        <w:spacing w:before="120"/>
        <w:ind w:left="0" w:right="0" w:firstLine="0"/>
        <w:rPr>
          <w:noProof/>
          <w:color w:val="000000"/>
        </w:rPr>
      </w:pPr>
      <w:r w:rsidRPr="009C667C">
        <w:rPr>
          <w:noProof/>
          <w:color w:val="000000"/>
        </w:rPr>
        <w:t xml:space="preserve">Допълнителни документи и разяснения от бенефициента се изискват след приключване на цялостната </w:t>
      </w:r>
      <w:r w:rsidRPr="009C667C">
        <w:t>проверка</w:t>
      </w:r>
      <w:r w:rsidRPr="009C667C">
        <w:rPr>
          <w:noProof/>
          <w:color w:val="000000"/>
        </w:rPr>
        <w:t xml:space="preserve"> по документите от УО, като общият срок за верификация и плащане не следва да превишава 90 календарни дни.</w:t>
      </w:r>
      <w:r w:rsidRPr="009C667C">
        <w:rPr>
          <w:noProof/>
          <w:color w:val="000000"/>
          <w:vertAlign w:val="superscript"/>
        </w:rPr>
        <w:footnoteReference w:id="19"/>
      </w:r>
      <w:r w:rsidRPr="009C667C">
        <w:rPr>
          <w:noProof/>
          <w:color w:val="000000"/>
        </w:rPr>
        <w:t xml:space="preserve"> </w:t>
      </w:r>
    </w:p>
    <w:p w14:paraId="52F455E8" w14:textId="6E0C971F" w:rsidR="00EF578F" w:rsidRPr="009C667C" w:rsidRDefault="00EF578F" w:rsidP="00767DB6">
      <w:pPr>
        <w:pStyle w:val="Style"/>
        <w:spacing w:before="120"/>
        <w:ind w:left="0" w:right="0" w:firstLine="0"/>
        <w:rPr>
          <w:noProof/>
          <w:color w:val="000000"/>
        </w:rPr>
      </w:pPr>
      <w:r w:rsidRPr="00112120">
        <w:rPr>
          <w:noProof/>
          <w:color w:val="000000"/>
        </w:rPr>
        <w:t>Срокът спира да тече</w:t>
      </w:r>
      <w:r w:rsidR="00147F27">
        <w:rPr>
          <w:noProof/>
          <w:color w:val="000000"/>
        </w:rPr>
        <w:t xml:space="preserve"> </w:t>
      </w:r>
      <w:r w:rsidR="00147F27" w:rsidRPr="00147F27">
        <w:rPr>
          <w:noProof/>
          <w:color w:val="000000"/>
        </w:rPr>
        <w:t xml:space="preserve">до представянето на </w:t>
      </w:r>
      <w:r w:rsidR="00147F27">
        <w:rPr>
          <w:noProof/>
          <w:color w:val="000000"/>
        </w:rPr>
        <w:t>поисканите от бенефициента</w:t>
      </w:r>
      <w:r w:rsidR="00147F27" w:rsidRPr="00147F27">
        <w:rPr>
          <w:noProof/>
          <w:color w:val="000000"/>
        </w:rPr>
        <w:t xml:space="preserve"> документи и разяснения</w:t>
      </w:r>
      <w:r w:rsidRPr="00112120">
        <w:rPr>
          <w:noProof/>
          <w:color w:val="000000"/>
        </w:rPr>
        <w:t>, в следните случаи,</w:t>
      </w:r>
      <w:r w:rsidR="00147F27">
        <w:rPr>
          <w:noProof/>
          <w:color w:val="000000"/>
        </w:rPr>
        <w:t>:</w:t>
      </w:r>
    </w:p>
    <w:p w14:paraId="247ADA2D" w14:textId="578EDF73"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сума, включена в искането за плащане, не е дължима;</w:t>
      </w:r>
    </w:p>
    <w:p w14:paraId="54CAE065" w14:textId="3BB9118D"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не са предоставени заверени фактури и/или счетоводни документи с еквивалентна доказателствена стойност, или други изискуеми документи, доказващи извършване на дейностите в съответствие с условията за допустимост по раздел І;</w:t>
      </w:r>
    </w:p>
    <w:p w14:paraId="1A2093C2" w14:textId="45E320CB"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има съмнение за нередност, отнасяща се до съответните разходи;</w:t>
      </w:r>
    </w:p>
    <w:p w14:paraId="69B93E2E" w14:textId="356DEC08"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eastAsia="Times New Roman" w:hAnsi="Times New Roman"/>
          <w:sz w:val="24"/>
          <w:szCs w:val="24"/>
          <w:lang w:val="x-none" w:eastAsia="bg-BG"/>
        </w:rPr>
      </w:pPr>
      <w:r w:rsidRPr="005A000B">
        <w:rPr>
          <w:rFonts w:ascii="Times New Roman" w:hAnsi="Times New Roman"/>
          <w:sz w:val="24"/>
          <w:szCs w:val="24"/>
        </w:rPr>
        <w:t>представените документи за физическия и финансов напредък на проекта са некоректно попълнени или</w:t>
      </w:r>
      <w:r w:rsidRPr="005A000B">
        <w:rPr>
          <w:rFonts w:ascii="Times New Roman" w:eastAsia="Times New Roman" w:hAnsi="Times New Roman"/>
          <w:sz w:val="24"/>
          <w:szCs w:val="24"/>
          <w:lang w:val="x-none" w:eastAsia="bg-BG"/>
        </w:rPr>
        <w:t xml:space="preserve"> не съдържат цялата задължителна информация.</w:t>
      </w:r>
    </w:p>
    <w:p w14:paraId="245907DF" w14:textId="30BF4F2F" w:rsidR="00EF578F" w:rsidRPr="009C667C" w:rsidRDefault="00EF578F" w:rsidP="00767DB6">
      <w:pPr>
        <w:pStyle w:val="Style"/>
        <w:spacing w:before="120"/>
        <w:ind w:left="0" w:right="0" w:firstLine="0"/>
        <w:rPr>
          <w:noProof/>
          <w:color w:val="000000"/>
        </w:rPr>
      </w:pPr>
      <w:r w:rsidRPr="009C667C">
        <w:rPr>
          <w:noProof/>
          <w:color w:val="000000"/>
        </w:rPr>
        <w:t xml:space="preserve">В горните случаи УО уведомява бенефициента за спирането на срока и/или необходимостта от представяне на допълнителни разяснения, документи, корекции и/или информация. За представяне на </w:t>
      </w:r>
      <w:r w:rsidR="00147F27">
        <w:rPr>
          <w:noProof/>
          <w:color w:val="000000"/>
        </w:rPr>
        <w:t>документи и разяснения</w:t>
      </w:r>
      <w:r w:rsidR="00147F27" w:rsidRPr="009C667C">
        <w:rPr>
          <w:noProof/>
          <w:color w:val="000000"/>
        </w:rPr>
        <w:t xml:space="preserve"> </w:t>
      </w:r>
      <w:r w:rsidRPr="009C667C">
        <w:rPr>
          <w:noProof/>
          <w:color w:val="000000"/>
        </w:rPr>
        <w:t xml:space="preserve">УО определя срок. След получаване </w:t>
      </w:r>
      <w:r w:rsidR="00C04CAD">
        <w:rPr>
          <w:noProof/>
          <w:color w:val="000000"/>
        </w:rPr>
        <w:t>им</w:t>
      </w:r>
      <w:r w:rsidRPr="009C667C">
        <w:rPr>
          <w:noProof/>
          <w:color w:val="000000"/>
        </w:rPr>
        <w:t xml:space="preserve"> срокът за произнасяне по искането продължава да тече от деня, следващ деня, </w:t>
      </w:r>
      <w:r w:rsidR="009733F4">
        <w:rPr>
          <w:noProof/>
          <w:color w:val="000000"/>
        </w:rPr>
        <w:t>в</w:t>
      </w:r>
      <w:r w:rsidR="009733F4" w:rsidRPr="009C667C">
        <w:rPr>
          <w:noProof/>
          <w:color w:val="000000"/>
        </w:rPr>
        <w:t xml:space="preserve"> </w:t>
      </w:r>
      <w:r w:rsidRPr="009C667C">
        <w:rPr>
          <w:noProof/>
          <w:color w:val="000000"/>
        </w:rPr>
        <w:t>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14:paraId="068FAFA3" w14:textId="51400E2A" w:rsidR="00EF578F" w:rsidRPr="009C667C" w:rsidRDefault="00EF578F" w:rsidP="00767DB6">
      <w:pPr>
        <w:pStyle w:val="Style"/>
        <w:spacing w:before="120"/>
        <w:ind w:left="0" w:right="0" w:firstLine="0"/>
        <w:rPr>
          <w:noProof/>
          <w:color w:val="000000"/>
        </w:rPr>
      </w:pPr>
      <w:r w:rsidRPr="009C667C">
        <w:rPr>
          <w:noProof/>
          <w:color w:val="000000"/>
        </w:rPr>
        <w:t>При извършване на извънредна проверка на място</w:t>
      </w:r>
      <w:r w:rsidR="00FD2557" w:rsidRPr="009C667C">
        <w:rPr>
          <w:noProof/>
          <w:color w:val="000000"/>
        </w:rPr>
        <w:t>,</w:t>
      </w:r>
      <w:r w:rsidR="00C53A4B" w:rsidRPr="009C667C">
        <w:rPr>
          <w:noProof/>
          <w:color w:val="000000"/>
        </w:rPr>
        <w:t xml:space="preserve"> свързана с разглежданото искане за плащане</w:t>
      </w:r>
      <w:r w:rsidRPr="009C667C">
        <w:rPr>
          <w:noProof/>
          <w:color w:val="000000"/>
        </w:rPr>
        <w:t xml:space="preserve"> срокът </w:t>
      </w:r>
      <w:r w:rsidR="00FD2557" w:rsidRPr="009C667C">
        <w:rPr>
          <w:noProof/>
          <w:color w:val="000000"/>
        </w:rPr>
        <w:t xml:space="preserve">за плащане не </w:t>
      </w:r>
      <w:r w:rsidRPr="009C667C">
        <w:rPr>
          <w:noProof/>
          <w:color w:val="000000"/>
        </w:rPr>
        <w:t>спира да тече</w:t>
      </w:r>
      <w:r w:rsidR="00FD2557" w:rsidRPr="009C667C">
        <w:rPr>
          <w:noProof/>
          <w:color w:val="000000"/>
        </w:rPr>
        <w:t>.</w:t>
      </w:r>
      <w:r w:rsidRPr="009C667C">
        <w:rPr>
          <w:noProof/>
          <w:color w:val="000000"/>
        </w:rPr>
        <w:t xml:space="preserve"> </w:t>
      </w:r>
    </w:p>
    <w:p w14:paraId="3EC1392A" w14:textId="7CEDB0A2" w:rsidR="00E559B5" w:rsidRPr="00C341E1" w:rsidRDefault="00E559B5" w:rsidP="00767DB6">
      <w:pPr>
        <w:pStyle w:val="Style"/>
        <w:spacing w:before="120"/>
        <w:ind w:left="0" w:right="0" w:firstLine="0"/>
        <w:rPr>
          <w:noProof/>
          <w:color w:val="000000"/>
        </w:rPr>
      </w:pPr>
      <w:r w:rsidRPr="009C667C">
        <w:rPr>
          <w:lang w:val="x-none"/>
        </w:rPr>
        <w:t>Управляващият орган въвежда информаци</w:t>
      </w:r>
      <w:r w:rsidRPr="009C667C">
        <w:t>ята</w:t>
      </w:r>
      <w:r w:rsidRPr="009C667C">
        <w:rPr>
          <w:lang w:val="x-none"/>
        </w:rPr>
        <w:t xml:space="preserve"> за извършен</w:t>
      </w:r>
      <w:r w:rsidRPr="009C667C">
        <w:t>ата извънредна</w:t>
      </w:r>
      <w:r w:rsidRPr="009C667C">
        <w:rPr>
          <w:lang w:val="x-none"/>
        </w:rPr>
        <w:t xml:space="preserve"> проверк</w:t>
      </w:r>
      <w:r w:rsidRPr="009C667C">
        <w:t>а</w:t>
      </w:r>
      <w:r w:rsidRPr="009C667C">
        <w:rPr>
          <w:lang w:val="x-none"/>
        </w:rPr>
        <w:t xml:space="preserve"> на място в ИСУН, направените констатации и препоръки, включително и актуална информация за статуса на изпълнението на препоръките, в </w:t>
      </w:r>
      <w:r w:rsidRPr="005A000B">
        <w:rPr>
          <w:lang w:val="x-none"/>
        </w:rPr>
        <w:t>срок до 3 работни дни от настъпване на събитието, подлежащо на въвеждане или актуализация в ИСУН</w:t>
      </w:r>
      <w:r w:rsidR="00FD2557" w:rsidRPr="009C667C">
        <w:t>.</w:t>
      </w:r>
    </w:p>
    <w:p w14:paraId="4492D40E"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w:t>
      </w:r>
      <w:r w:rsidRPr="009C667C">
        <w:t>уведомява</w:t>
      </w:r>
      <w:r w:rsidRPr="009C667C">
        <w:rPr>
          <w:noProof/>
          <w:color w:val="000000"/>
        </w:rPr>
        <w:t xml:space="preserve"> бенефициента за верифицираните разходи, като в случай на неверифициране се описват причините за това.</w:t>
      </w:r>
    </w:p>
    <w:p w14:paraId="4FDDE3A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495063603"/>
      <w:r w:rsidRPr="009C667C">
        <w:rPr>
          <w:rFonts w:ascii="Times New Roman" w:hAnsi="Times New Roman"/>
          <w:b/>
          <w:bCs/>
          <w:color w:val="003399"/>
          <w:sz w:val="24"/>
          <w:szCs w:val="24"/>
          <w:lang w:eastAsia="bg-BG"/>
        </w:rPr>
        <w:t>В) Проверки на място</w:t>
      </w:r>
      <w:bookmarkEnd w:id="60"/>
    </w:p>
    <w:p w14:paraId="0E73F502" w14:textId="7E6AD4DD"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извършва проверки на място при бенефициенти, </w:t>
      </w:r>
      <w:r w:rsidR="00FD2557" w:rsidRPr="009C667C">
        <w:rPr>
          <w:noProof/>
          <w:color w:val="000000"/>
        </w:rPr>
        <w:t>партньори, включително на мястото на изпълнение на дейността</w:t>
      </w:r>
      <w:r w:rsidR="009733F4">
        <w:rPr>
          <w:noProof/>
          <w:color w:val="000000"/>
        </w:rPr>
        <w:t xml:space="preserve"> </w:t>
      </w:r>
      <w:r w:rsidRPr="009C667C">
        <w:rPr>
          <w:noProof/>
          <w:color w:val="000000"/>
        </w:rPr>
        <w:t xml:space="preserve">на извадков принцип, на база на методология, основана на оценка на риска съгласно </w:t>
      </w:r>
      <w:r w:rsidR="00FD2557" w:rsidRPr="009C667C">
        <w:rPr>
          <w:noProof/>
          <w:color w:val="000000"/>
        </w:rPr>
        <w:t>Н</w:t>
      </w:r>
      <w:r w:rsidR="00E559B5" w:rsidRPr="009C667C">
        <w:rPr>
          <w:noProof/>
          <w:color w:val="000000"/>
        </w:rPr>
        <w:t>аредба Н-3</w:t>
      </w:r>
      <w:r w:rsidRPr="009C667C">
        <w:rPr>
          <w:noProof/>
          <w:color w:val="000000"/>
        </w:rPr>
        <w:t xml:space="preserve"> </w:t>
      </w:r>
      <w:r w:rsidR="00E559B5" w:rsidRPr="009C667C">
        <w:rPr>
          <w:bCs/>
          <w:lang w:val="x-none"/>
        </w:rPr>
        <w:t>от 8.07.2016 г.</w:t>
      </w:r>
      <w:r w:rsidR="00FD2557" w:rsidRPr="009C667C">
        <w:rPr>
          <w:bCs/>
        </w:rPr>
        <w:t xml:space="preserve"> </w:t>
      </w:r>
      <w:r w:rsidRPr="009C667C">
        <w:rPr>
          <w:noProof/>
          <w:color w:val="000000"/>
        </w:rPr>
        <w:t>и чл.125(5) от Регламент (ЕС) №1303/2013.</w:t>
      </w:r>
    </w:p>
    <w:p w14:paraId="118B180F" w14:textId="5BA55283" w:rsidR="00EF578F" w:rsidRPr="00C341E1" w:rsidRDefault="00EF578F" w:rsidP="00767DB6">
      <w:pPr>
        <w:pStyle w:val="Style"/>
        <w:spacing w:before="120"/>
        <w:ind w:left="0" w:right="0" w:firstLine="0"/>
      </w:pPr>
      <w:r w:rsidRPr="009C667C">
        <w:rPr>
          <w:noProof/>
          <w:color w:val="000000"/>
        </w:rPr>
        <w:t xml:space="preserve">Допълнителни указания относно провеждането на проверки на място се съдържат в </w:t>
      </w:r>
      <w:r w:rsidR="009C3B4D">
        <w:rPr>
          <w:noProof/>
          <w:color w:val="000000"/>
        </w:rPr>
        <w:t>Ръководство за държавите членки относно проверките на управлението</w:t>
      </w:r>
      <w:r w:rsidRPr="009C667C">
        <w:t xml:space="preserve"> </w:t>
      </w:r>
      <w:r w:rsidR="009C3B4D">
        <w:t>(програмен</w:t>
      </w:r>
      <w:r w:rsidR="009C3B4D" w:rsidRPr="009C667C">
        <w:t xml:space="preserve"> </w:t>
      </w:r>
      <w:r w:rsidRPr="009C667C">
        <w:t>период 2014 – 2020 г.</w:t>
      </w:r>
      <w:r w:rsidR="009C3B4D">
        <w:t>)</w:t>
      </w:r>
      <w:r w:rsidRPr="009C667C">
        <w:rPr>
          <w:vertAlign w:val="superscript"/>
        </w:rPr>
        <w:footnoteReference w:id="20"/>
      </w:r>
      <w:r w:rsidR="009C3B4D">
        <w:t>.</w:t>
      </w:r>
    </w:p>
    <w:p w14:paraId="2026B21F" w14:textId="5AC3D26D" w:rsidR="00EF578F" w:rsidRPr="009C667C" w:rsidRDefault="00EF578F" w:rsidP="00767DB6">
      <w:pPr>
        <w:pStyle w:val="Style"/>
        <w:spacing w:before="120"/>
        <w:ind w:left="0" w:right="0" w:firstLine="0"/>
        <w:rPr>
          <w:noProof/>
          <w:color w:val="000000"/>
        </w:rPr>
      </w:pPr>
      <w:r w:rsidRPr="00112120">
        <w:rPr>
          <w:noProof/>
          <w:color w:val="000000"/>
        </w:rPr>
        <w:t>Съгласно посочения документ проверките на място могат да бъдат извършвани на извадкова база</w:t>
      </w:r>
      <w:r w:rsidRPr="00B10429">
        <w:rPr>
          <w:noProof/>
          <w:color w:val="000000"/>
        </w:rPr>
        <w:t xml:space="preserve"> въз основа на оценка на риска</w:t>
      </w:r>
      <w:r w:rsidR="001139A2" w:rsidRPr="009C667C">
        <w:rPr>
          <w:noProof/>
          <w:color w:val="000000"/>
        </w:rPr>
        <w:t>. Пр</w:t>
      </w:r>
      <w:r w:rsidR="001139A2" w:rsidRPr="005A000B">
        <w:rPr>
          <w:rFonts w:eastAsia="Calibri"/>
          <w:lang w:eastAsia="en-US"/>
        </w:rPr>
        <w:t>и оценката на риска УО на ОПДУ</w:t>
      </w:r>
      <w:r w:rsidR="001139A2" w:rsidRPr="009C667C">
        <w:rPr>
          <w:rFonts w:eastAsia="Calibri"/>
          <w:sz w:val="22"/>
          <w:szCs w:val="22"/>
          <w:lang w:eastAsia="en-US"/>
        </w:rPr>
        <w:t xml:space="preserve"> </w:t>
      </w:r>
      <w:r w:rsidR="001139A2" w:rsidRPr="005A000B">
        <w:rPr>
          <w:rFonts w:eastAsia="Calibri"/>
          <w:lang w:eastAsia="en-US"/>
        </w:rPr>
        <w:t>използва инструмента ARACHNE</w:t>
      </w:r>
      <w:r w:rsidR="00D84939" w:rsidRPr="009C667C">
        <w:rPr>
          <w:noProof/>
          <w:color w:val="000000"/>
        </w:rPr>
        <w:t>.</w:t>
      </w:r>
      <w:r w:rsidR="00560D50">
        <w:rPr>
          <w:noProof/>
          <w:color w:val="000000"/>
        </w:rPr>
        <w:t xml:space="preserve"> </w:t>
      </w:r>
      <w:r w:rsidRPr="009C667C">
        <w:rPr>
          <w:noProof/>
          <w:color w:val="000000"/>
        </w:rPr>
        <w:t xml:space="preserve">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w:t>
      </w:r>
      <w:r w:rsidR="00560D50">
        <w:rPr>
          <w:noProof/>
          <w:color w:val="000000"/>
        </w:rPr>
        <w:t>УО</w:t>
      </w:r>
      <w:r w:rsidRPr="009C667C">
        <w:rPr>
          <w:noProof/>
          <w:color w:val="000000"/>
        </w:rPr>
        <w:t xml:space="preserve"> за видовете бенефициенти.</w:t>
      </w:r>
    </w:p>
    <w:p w14:paraId="078C0B5C" w14:textId="6A4A5165" w:rsidR="00EF578F" w:rsidRPr="009C667C" w:rsidRDefault="00EF578F" w:rsidP="00767DB6">
      <w:pPr>
        <w:pStyle w:val="Style"/>
        <w:spacing w:before="120"/>
        <w:ind w:left="0" w:right="0" w:firstLine="0"/>
        <w:rPr>
          <w:noProof/>
          <w:color w:val="000000"/>
        </w:rPr>
      </w:pPr>
      <w:r w:rsidRPr="009C667C">
        <w:rPr>
          <w:noProof/>
          <w:color w:val="000000"/>
        </w:rPr>
        <w:t xml:space="preserve">При необходимост </w:t>
      </w:r>
      <w:r w:rsidRPr="009C667C">
        <w:t>У</w:t>
      </w:r>
      <w:r w:rsidR="00FD2557" w:rsidRPr="009C667C">
        <w:t>О</w:t>
      </w:r>
      <w:r w:rsidRPr="009C667C">
        <w:rPr>
          <w:noProof/>
          <w:color w:val="000000"/>
        </w:rPr>
        <w:t xml:space="preserve"> извършва извънредни проверки на място при бенефициенти,</w:t>
      </w:r>
      <w:r w:rsidR="00560D50">
        <w:rPr>
          <w:noProof/>
          <w:color w:val="000000"/>
        </w:rPr>
        <w:t xml:space="preserve"> </w:t>
      </w:r>
      <w:r w:rsidR="00FD2557" w:rsidRPr="009C667C">
        <w:rPr>
          <w:noProof/>
          <w:color w:val="000000"/>
        </w:rPr>
        <w:t>партньори, включително на мястото на изпълнение на дейността</w:t>
      </w:r>
      <w:r w:rsidRPr="009C667C">
        <w:rPr>
          <w:noProof/>
          <w:color w:val="000000"/>
        </w:rPr>
        <w:t xml:space="preserve">. </w:t>
      </w:r>
    </w:p>
    <w:p w14:paraId="33BFBD4B" w14:textId="77777777" w:rsidR="00353EB9" w:rsidRDefault="00EF578F" w:rsidP="00767DB6">
      <w:pPr>
        <w:pStyle w:val="Style"/>
        <w:spacing w:before="120"/>
        <w:ind w:left="0" w:right="0" w:firstLine="0"/>
        <w:rPr>
          <w:noProof/>
          <w:color w:val="000000"/>
        </w:rPr>
      </w:pPr>
      <w:r w:rsidRPr="009C667C">
        <w:rPr>
          <w:noProof/>
          <w:color w:val="000000"/>
        </w:rPr>
        <w:t xml:space="preserve">Проверките на място са </w:t>
      </w:r>
      <w:r w:rsidRPr="009C667C">
        <w:t>физически</w:t>
      </w:r>
      <w:r w:rsidRPr="009C667C">
        <w:rPr>
          <w:noProof/>
          <w:color w:val="000000"/>
        </w:rPr>
        <w:t xml:space="preserve"> посещения с цел установяване на </w:t>
      </w:r>
      <w:r w:rsidR="00FD2557" w:rsidRPr="009C667C">
        <w:rPr>
          <w:noProof/>
          <w:color w:val="000000"/>
        </w:rPr>
        <w:t xml:space="preserve">техническия </w:t>
      </w:r>
      <w:r w:rsidRPr="009C667C">
        <w:rPr>
          <w:noProof/>
          <w:color w:val="000000"/>
        </w:rPr>
        <w:t xml:space="preserve">и финансов напредък по конкретен проект. </w:t>
      </w:r>
    </w:p>
    <w:p w14:paraId="229C6F76" w14:textId="249CF069" w:rsidR="00EF578F" w:rsidRPr="009C667C" w:rsidRDefault="00EF578F" w:rsidP="00353EB9">
      <w:pPr>
        <w:pStyle w:val="Style"/>
        <w:spacing w:before="120"/>
        <w:ind w:left="0" w:right="0" w:firstLine="709"/>
        <w:rPr>
          <w:noProof/>
          <w:color w:val="000000"/>
        </w:rPr>
      </w:pPr>
      <w:r w:rsidRPr="009C667C">
        <w:rPr>
          <w:noProof/>
          <w:color w:val="000000"/>
        </w:rPr>
        <w:t>Цели:</w:t>
      </w:r>
    </w:p>
    <w:p w14:paraId="666CCDB1" w14:textId="7DC3AFFA"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вереност – да се потвърди, че проектът физически съществува, че има напредък в </w:t>
      </w:r>
      <w:r w:rsidR="00560D50" w:rsidRPr="009C667C">
        <w:rPr>
          <w:rFonts w:ascii="Times New Roman" w:hAnsi="Times New Roman"/>
          <w:sz w:val="24"/>
          <w:szCs w:val="24"/>
        </w:rPr>
        <w:t>съответствие</w:t>
      </w:r>
      <w:r w:rsidRPr="009C667C">
        <w:rPr>
          <w:rFonts w:ascii="Times New Roman" w:hAnsi="Times New Roman"/>
          <w:sz w:val="24"/>
          <w:szCs w:val="24"/>
        </w:rPr>
        <w:t xml:space="preserve"> със сключения с бенефициента договор/издадена заповед, има съответствие с исканията за плащане, постигнатите резултати са действителни;</w:t>
      </w:r>
    </w:p>
    <w:p w14:paraId="771BF89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14:paraId="071D5570" w14:textId="574316AF" w:rsidR="00EF578F" w:rsidRPr="009C667C" w:rsidRDefault="00EF578F"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9C667C">
        <w:rPr>
          <w:rFonts w:ascii="Times New Roman" w:hAnsi="Times New Roman"/>
          <w:noProof/>
          <w:color w:val="000000"/>
          <w:sz w:val="24"/>
          <w:szCs w:val="24"/>
          <w:lang w:eastAsia="bg-BG"/>
        </w:rPr>
        <w:t>Управляващият орган въвежда своевременно информация в ИСУН за извършените проверки на място, направените констатации и препоръки, както и за статуса на тяхното изпълнение, включително и предприетите действия.</w:t>
      </w:r>
    </w:p>
    <w:p w14:paraId="0B63585F"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 за проверки на място</w:t>
      </w:r>
    </w:p>
    <w:p w14:paraId="7D41EE34" w14:textId="256C9217" w:rsidR="00EF578F" w:rsidRPr="009C667C" w:rsidRDefault="00EF578F" w:rsidP="00767DB6">
      <w:pPr>
        <w:pStyle w:val="Style"/>
        <w:spacing w:before="120"/>
        <w:ind w:left="0" w:right="0" w:firstLine="0"/>
        <w:rPr>
          <w:noProof/>
          <w:color w:val="000000"/>
        </w:rPr>
      </w:pPr>
      <w:r w:rsidRPr="009C667C">
        <w:rPr>
          <w:noProof/>
          <w:color w:val="000000"/>
        </w:rPr>
        <w:t xml:space="preserve">Проверките на място като част от процеса на верификация по отделните проекти се планират въз основа на </w:t>
      </w:r>
      <w:r w:rsidRPr="009C667C">
        <w:t>извадка</w:t>
      </w:r>
      <w:r w:rsidRPr="009C667C">
        <w:rPr>
          <w:noProof/>
          <w:color w:val="000000"/>
        </w:rPr>
        <w:t xml:space="preserve">, базирана на оценка на риска, </w:t>
      </w:r>
      <w:r w:rsidR="00353EB9">
        <w:rPr>
          <w:noProof/>
          <w:color w:val="000000"/>
        </w:rPr>
        <w:t xml:space="preserve">допълнена със случайна извадка, </w:t>
      </w:r>
      <w:r w:rsidRPr="009C667C">
        <w:rPr>
          <w:noProof/>
          <w:color w:val="000000"/>
        </w:rPr>
        <w:t>от одобрените за 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w:t>
      </w:r>
      <w:r w:rsidRPr="005A000B">
        <w:rPr>
          <w:i/>
          <w:noProof/>
          <w:color w:val="000000"/>
        </w:rPr>
        <w:t>Процедура III-П03 от Наръчника</w:t>
      </w:r>
      <w:r w:rsidRPr="009C667C">
        <w:rPr>
          <w:noProof/>
          <w:color w:val="000000"/>
        </w:rPr>
        <w:t xml:space="preserve">). </w:t>
      </w:r>
    </w:p>
    <w:p w14:paraId="655C3BD9" w14:textId="10E9C71B" w:rsidR="00EF578F" w:rsidRPr="009C667C" w:rsidRDefault="00EF578F" w:rsidP="00767DB6">
      <w:pPr>
        <w:pStyle w:val="Style"/>
        <w:spacing w:before="120"/>
        <w:ind w:left="0" w:right="0" w:firstLine="0"/>
        <w:rPr>
          <w:noProof/>
          <w:color w:val="000000"/>
        </w:rPr>
      </w:pPr>
      <w:r w:rsidRPr="009C667C">
        <w:rPr>
          <w:noProof/>
          <w:color w:val="000000"/>
        </w:rPr>
        <w:t>Началникът на отдел „</w:t>
      </w:r>
      <w:r w:rsidRPr="009C667C">
        <w:t>Мониторинг</w:t>
      </w:r>
      <w:r w:rsidRPr="009C667C">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14:paraId="68FC4C3D" w14:textId="1B8B8854" w:rsidR="00EF578F" w:rsidRPr="009C667C" w:rsidRDefault="00EF578F" w:rsidP="00767DB6">
      <w:pPr>
        <w:pStyle w:val="Style"/>
        <w:spacing w:before="120"/>
        <w:ind w:left="0" w:right="0" w:firstLine="0"/>
        <w:rPr>
          <w:noProof/>
          <w:color w:val="000000"/>
        </w:rPr>
      </w:pPr>
      <w:r w:rsidRPr="009C667C">
        <w:rPr>
          <w:noProof/>
          <w:color w:val="000000"/>
        </w:rPr>
        <w:t xml:space="preserve">Отговорните служители от УО правят преглед на списъка на рисковите фактори, които ще бъдат използвани при </w:t>
      </w:r>
      <w:r w:rsidRPr="009C667C">
        <w:t>извършването</w:t>
      </w:r>
      <w:r w:rsidRPr="009C667C">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r w:rsidR="00FD2557" w:rsidRPr="009C667C">
        <w:rPr>
          <w:noProof/>
          <w:color w:val="000000"/>
        </w:rPr>
        <w:t>.</w:t>
      </w:r>
      <w:r w:rsidR="00353EB9">
        <w:rPr>
          <w:noProof/>
          <w:color w:val="000000"/>
        </w:rPr>
        <w:t xml:space="preserve"> Извършва се оценка на риска на проектите/бюджетните линии от </w:t>
      </w:r>
      <w:r w:rsidR="00353EB9" w:rsidRPr="00353EB9">
        <w:rPr>
          <w:noProof/>
          <w:color w:val="000000"/>
        </w:rPr>
        <w:t>списък</w:t>
      </w:r>
      <w:r w:rsidR="00FC3E20">
        <w:rPr>
          <w:noProof/>
          <w:color w:val="000000"/>
        </w:rPr>
        <w:t>а</w:t>
      </w:r>
      <w:r w:rsidR="00353EB9" w:rsidRPr="00353EB9">
        <w:rPr>
          <w:noProof/>
          <w:color w:val="000000"/>
        </w:rPr>
        <w:t xml:space="preserve"> с единиците от генералната съвкупност</w:t>
      </w:r>
      <w:r w:rsidR="00353EB9">
        <w:rPr>
          <w:noProof/>
          <w:color w:val="000000"/>
        </w:rPr>
        <w:t>, определя</w:t>
      </w:r>
      <w:r w:rsidR="00FC3E20">
        <w:rPr>
          <w:noProof/>
          <w:color w:val="000000"/>
        </w:rPr>
        <w:t xml:space="preserve"> се и случайна извадка, след което се изготвя планът.</w:t>
      </w:r>
    </w:p>
    <w:p w14:paraId="3205BCC4" w14:textId="22A40FFD" w:rsidR="00EF578F" w:rsidRPr="00112120" w:rsidRDefault="00EF578F" w:rsidP="00767DB6">
      <w:pPr>
        <w:pStyle w:val="Style"/>
        <w:spacing w:before="120"/>
        <w:ind w:left="0" w:right="0" w:firstLine="0"/>
      </w:pPr>
      <w:r w:rsidRPr="009C667C">
        <w:t xml:space="preserve">В срок до 31 януари всяка </w:t>
      </w:r>
      <w:r w:rsidRPr="009C667C">
        <w:rPr>
          <w:noProof/>
          <w:color w:val="000000"/>
        </w:rPr>
        <w:t>година</w:t>
      </w:r>
      <w:r w:rsidRPr="009C667C">
        <w:t xml:space="preserve">, УО изпраща </w:t>
      </w:r>
      <w:r w:rsidRPr="009C667C">
        <w:rPr>
          <w:color w:val="000000"/>
        </w:rPr>
        <w:t xml:space="preserve">годишния план и </w:t>
      </w:r>
      <w:r w:rsidR="00FD2557" w:rsidRPr="009C667C">
        <w:rPr>
          <w:color w:val="000000"/>
        </w:rPr>
        <w:t>методологията за оценка на риска, въз основа на която са планирани проверки на място по оперативната програма</w:t>
      </w:r>
      <w:r w:rsidRPr="009C667C">
        <w:rPr>
          <w:color w:val="000000"/>
        </w:rPr>
        <w:t xml:space="preserve"> на СО</w:t>
      </w:r>
      <w:r w:rsidR="00FD2557" w:rsidRPr="009C667C">
        <w:rPr>
          <w:color w:val="000000"/>
        </w:rPr>
        <w:t xml:space="preserve"> и ОО</w:t>
      </w:r>
      <w:r w:rsidRPr="009C667C">
        <w:rPr>
          <w:color w:val="000000"/>
        </w:rPr>
        <w:t xml:space="preserve"> по </w:t>
      </w:r>
      <w:r w:rsidRPr="009C667C">
        <w:t>електронен</w:t>
      </w:r>
      <w:r w:rsidRPr="009C667C">
        <w:rPr>
          <w:color w:val="000000"/>
        </w:rPr>
        <w:t xml:space="preserve"> път с електронен подпис на адрес</w:t>
      </w:r>
      <w:r w:rsidR="00183AC4" w:rsidRPr="009C667C">
        <w:rPr>
          <w:color w:val="000000"/>
        </w:rPr>
        <w:t>и</w:t>
      </w:r>
      <w:r w:rsidRPr="009C667C">
        <w:rPr>
          <w:color w:val="000000"/>
        </w:rPr>
        <w:t xml:space="preserve">: </w:t>
      </w:r>
      <w:hyperlink r:id="rId14" w:history="1">
        <w:r w:rsidRPr="00C341E1">
          <w:rPr>
            <w:color w:val="666633"/>
            <w:u w:val="single"/>
          </w:rPr>
          <w:t>natfund@minfin.bg</w:t>
        </w:r>
      </w:hyperlink>
      <w:r w:rsidR="00183AC4" w:rsidRPr="009C667C">
        <w:rPr>
          <w:color w:val="666633"/>
          <w:u w:val="single"/>
        </w:rPr>
        <w:t xml:space="preserve"> и </w:t>
      </w:r>
      <w:r w:rsidR="00183AC4" w:rsidRPr="00C341E1">
        <w:rPr>
          <w:color w:val="666633"/>
          <w:u w:val="single"/>
        </w:rPr>
        <w:t>aeuf@minfin.bg</w:t>
      </w:r>
      <w:r w:rsidRPr="00112120">
        <w:rPr>
          <w:color w:val="000000"/>
        </w:rPr>
        <w:t xml:space="preserve">. </w:t>
      </w:r>
    </w:p>
    <w:p w14:paraId="212787AB" w14:textId="3EAFD604" w:rsidR="00EF578F" w:rsidRPr="00112120" w:rsidRDefault="00D84939" w:rsidP="00767DB6">
      <w:pPr>
        <w:pStyle w:val="Style"/>
        <w:spacing w:before="120"/>
        <w:ind w:left="0" w:right="0" w:firstLine="0"/>
      </w:pPr>
      <w:r w:rsidRPr="009C667C">
        <w:rPr>
          <w:color w:val="000000"/>
        </w:rPr>
        <w:t xml:space="preserve">При възникнала необходимост началникът на отдел МВ инициира </w:t>
      </w:r>
      <w:r w:rsidRPr="009C667C">
        <w:rPr>
          <w:noProof/>
          <w:color w:val="000000"/>
        </w:rPr>
        <w:t>а</w:t>
      </w:r>
      <w:r w:rsidR="00EF578F" w:rsidRPr="009C667C">
        <w:rPr>
          <w:noProof/>
          <w:color w:val="000000"/>
        </w:rPr>
        <w:t>ктуализ</w:t>
      </w:r>
      <w:r w:rsidRPr="009C667C">
        <w:rPr>
          <w:noProof/>
          <w:color w:val="000000"/>
        </w:rPr>
        <w:t>ация</w:t>
      </w:r>
      <w:r w:rsidR="00183AC4" w:rsidRPr="009C667C">
        <w:rPr>
          <w:noProof/>
          <w:color w:val="000000"/>
        </w:rPr>
        <w:t xml:space="preserve"> </w:t>
      </w:r>
      <w:r w:rsidRPr="009C667C">
        <w:rPr>
          <w:noProof/>
          <w:color w:val="000000"/>
        </w:rPr>
        <w:t>на</w:t>
      </w:r>
      <w:r w:rsidR="00EF578F" w:rsidRPr="009C667C">
        <w:rPr>
          <w:color w:val="000000"/>
        </w:rPr>
        <w:t xml:space="preserve"> годишн</w:t>
      </w:r>
      <w:r w:rsidRPr="009C667C">
        <w:rPr>
          <w:color w:val="000000"/>
        </w:rPr>
        <w:t>ия</w:t>
      </w:r>
      <w:r w:rsidR="00EF578F" w:rsidRPr="009C667C">
        <w:rPr>
          <w:color w:val="000000"/>
        </w:rPr>
        <w:t xml:space="preserve"> план </w:t>
      </w:r>
      <w:r w:rsidRPr="009C667C">
        <w:rPr>
          <w:color w:val="000000"/>
        </w:rPr>
        <w:t>за проверки на място, като същия</w:t>
      </w:r>
      <w:r w:rsidR="00560D50">
        <w:rPr>
          <w:color w:val="000000"/>
        </w:rPr>
        <w:t>т</w:t>
      </w:r>
      <w:r w:rsidRPr="009C667C">
        <w:rPr>
          <w:color w:val="000000"/>
        </w:rPr>
        <w:t xml:space="preserve"> </w:t>
      </w:r>
      <w:r w:rsidR="00EF578F" w:rsidRPr="009C667C">
        <w:rPr>
          <w:color w:val="000000"/>
        </w:rPr>
        <w:t>се изпраща</w:t>
      </w:r>
      <w:r w:rsidR="00EF578F" w:rsidRPr="009C667C">
        <w:t xml:space="preserve"> на СО </w:t>
      </w:r>
      <w:r w:rsidR="00183AC4" w:rsidRPr="009C667C">
        <w:t xml:space="preserve">и ОО </w:t>
      </w:r>
      <w:r w:rsidR="00EF578F" w:rsidRPr="009C667C">
        <w:t xml:space="preserve">в </w:t>
      </w:r>
      <w:r w:rsidR="00EF578F" w:rsidRPr="009C667C">
        <w:rPr>
          <w:color w:val="000000"/>
        </w:rPr>
        <w:t>срок от 5 работни дни</w:t>
      </w:r>
      <w:r w:rsidR="00EF578F" w:rsidRPr="009C667C">
        <w:t xml:space="preserve"> от </w:t>
      </w:r>
      <w:r w:rsidR="00EF578F" w:rsidRPr="009C667C">
        <w:rPr>
          <w:color w:val="000000"/>
        </w:rPr>
        <w:t>неговото</w:t>
      </w:r>
      <w:r w:rsidR="00EF578F" w:rsidRPr="009C667C">
        <w:t xml:space="preserve"> одобрение</w:t>
      </w:r>
      <w:r w:rsidR="00EF578F" w:rsidRPr="009C667C">
        <w:rPr>
          <w:color w:val="000000"/>
        </w:rPr>
        <w:t xml:space="preserve"> по електронен път</w:t>
      </w:r>
      <w:r w:rsidR="00560D50">
        <w:rPr>
          <w:color w:val="000000"/>
        </w:rPr>
        <w:t xml:space="preserve"> </w:t>
      </w:r>
      <w:r w:rsidR="00EF578F" w:rsidRPr="009C667C">
        <w:rPr>
          <w:color w:val="000000"/>
        </w:rPr>
        <w:t>с електронен подпис на адрес</w:t>
      </w:r>
      <w:r w:rsidR="00560D50">
        <w:rPr>
          <w:color w:val="000000"/>
        </w:rPr>
        <w:t>и</w:t>
      </w:r>
      <w:r w:rsidR="00EF578F" w:rsidRPr="009C667C">
        <w:rPr>
          <w:color w:val="000000"/>
        </w:rPr>
        <w:t xml:space="preserve">: </w:t>
      </w:r>
      <w:hyperlink r:id="rId15" w:history="1">
        <w:r w:rsidR="00EF578F" w:rsidRPr="00C341E1">
          <w:rPr>
            <w:color w:val="666633"/>
            <w:u w:val="single"/>
          </w:rPr>
          <w:t>natfund@minfin.bg</w:t>
        </w:r>
      </w:hyperlink>
      <w:r w:rsidR="00183AC4" w:rsidRPr="009C667C">
        <w:rPr>
          <w:color w:val="666633"/>
          <w:u w:val="single"/>
        </w:rPr>
        <w:t xml:space="preserve"> и </w:t>
      </w:r>
      <w:r w:rsidR="00183AC4" w:rsidRPr="00C341E1">
        <w:rPr>
          <w:color w:val="666633"/>
          <w:u w:val="single"/>
        </w:rPr>
        <w:t>aeuf@minfin.bg</w:t>
      </w:r>
      <w:r w:rsidR="00EF578F" w:rsidRPr="00112120">
        <w:rPr>
          <w:color w:val="000000"/>
        </w:rPr>
        <w:t xml:space="preserve">. </w:t>
      </w:r>
    </w:p>
    <w:p w14:paraId="048C6425"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ове проверки на място и ред за извършването им</w:t>
      </w:r>
    </w:p>
    <w:p w14:paraId="18EA9BB0"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а отговорност на отдел „Мониторинг и верификация“. Проверките на място са </w:t>
      </w:r>
      <w:r w:rsidRPr="009C667C">
        <w:t>планирани</w:t>
      </w:r>
      <w:r w:rsidRPr="009C667C">
        <w:rPr>
          <w:color w:val="000000"/>
        </w:rPr>
        <w:t xml:space="preserve"> и извънредни. За всяка проверка на място се съставя план за провеждане на 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w:t>
      </w:r>
      <w:r w:rsidRPr="005A000B">
        <w:rPr>
          <w:i/>
          <w:color w:val="000000"/>
        </w:rPr>
        <w:t>Процедура III-П04 от Наръчника</w:t>
      </w:r>
      <w:r w:rsidRPr="009C667C">
        <w:rPr>
          <w:color w:val="000000"/>
        </w:rPr>
        <w:t xml:space="preserve">). </w:t>
      </w:r>
    </w:p>
    <w:p w14:paraId="7B6363E9"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е извършват от служител/и от отдел „Мониторинг и верификация”. </w:t>
      </w:r>
    </w:p>
    <w:p w14:paraId="2EFCCB98"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ирани проверки на място</w:t>
      </w:r>
    </w:p>
    <w:p w14:paraId="331B5A11"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се </w:t>
      </w:r>
      <w:r w:rsidRPr="009C667C">
        <w:t>планират</w:t>
      </w:r>
      <w:r w:rsidRPr="009C667C">
        <w:rPr>
          <w:color w:val="000000"/>
        </w:rPr>
        <w:t xml:space="preserve"> в годишен план за проверки на място, изготвянето на който е описано по-горе.</w:t>
      </w:r>
    </w:p>
    <w:p w14:paraId="3B5AFB78" w14:textId="77777777" w:rsidR="00EF578F" w:rsidRPr="009C667C" w:rsidRDefault="00EF578F" w:rsidP="00767DB6">
      <w:pPr>
        <w:pStyle w:val="Style"/>
        <w:spacing w:before="120"/>
        <w:ind w:left="0" w:right="0" w:firstLine="0"/>
        <w:rPr>
          <w:color w:val="000000"/>
        </w:rPr>
      </w:pPr>
      <w:r w:rsidRPr="009C667C">
        <w:rPr>
          <w:color w:val="000000"/>
        </w:rPr>
        <w:t xml:space="preserve">УО на ОПДУ уведомява писмено бенефициента за предстояща планирана проверка на място до 5 работни </w:t>
      </w:r>
      <w:r w:rsidRPr="009C667C">
        <w:t>дни</w:t>
      </w:r>
      <w:r w:rsidRPr="009C667C">
        <w:rPr>
          <w:color w:val="000000"/>
        </w:rPr>
        <w:t xml:space="preserve"> преди датата на извършването й. </w:t>
      </w:r>
    </w:p>
    <w:p w14:paraId="2C6DF466"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Извънредни проверки на място</w:t>
      </w:r>
    </w:p>
    <w:p w14:paraId="1145C3AD" w14:textId="77777777" w:rsidR="00EF578F" w:rsidRPr="009C667C" w:rsidRDefault="00EF578F" w:rsidP="00767DB6">
      <w:pPr>
        <w:pStyle w:val="Style"/>
        <w:spacing w:before="120"/>
        <w:ind w:left="0" w:right="0" w:firstLine="0"/>
      </w:pPr>
      <w:r w:rsidRPr="009C667C">
        <w:t xml:space="preserve">УО на </w:t>
      </w:r>
      <w:r w:rsidRPr="009C667C">
        <w:rPr>
          <w:color w:val="000000"/>
        </w:rPr>
        <w:t>ОПДУ</w:t>
      </w:r>
      <w:r w:rsidRPr="009C667C">
        <w:t xml:space="preserve"> може да извършва и извънредни проверки на място при следните случаи:</w:t>
      </w:r>
    </w:p>
    <w:p w14:paraId="3C70766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установи дали заложените в проекта дейности се извършват реално; </w:t>
      </w:r>
    </w:p>
    <w:p w14:paraId="417BFE6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и съмнение или при установени нередности, в това число конфликт на интереси и/или измами.</w:t>
      </w:r>
    </w:p>
    <w:p w14:paraId="4CDA8D5A" w14:textId="77777777" w:rsidR="00EF578F" w:rsidRPr="009C667C" w:rsidRDefault="00EF578F" w:rsidP="00767DB6">
      <w:pPr>
        <w:pStyle w:val="Style"/>
        <w:spacing w:before="120"/>
        <w:ind w:left="0" w:right="0" w:firstLine="0"/>
      </w:pPr>
      <w:r w:rsidRPr="009C667C">
        <w:t>УО не е задължен да уведомява бенефициента за извършването на извънредна проверка.</w:t>
      </w:r>
    </w:p>
    <w:p w14:paraId="776DA5C9"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риключване на проверките на място</w:t>
      </w:r>
    </w:p>
    <w:p w14:paraId="447E0608" w14:textId="7AB231E3" w:rsidR="00EF578F" w:rsidRPr="009C667C" w:rsidRDefault="00EF578F" w:rsidP="00767DB6">
      <w:pPr>
        <w:pStyle w:val="Style"/>
        <w:spacing w:before="120"/>
        <w:ind w:left="0" w:right="0" w:firstLine="0"/>
        <w:rPr>
          <w:color w:val="000000"/>
        </w:rPr>
      </w:pPr>
      <w:r w:rsidRPr="009C667C">
        <w:rPr>
          <w:color w:val="000000"/>
        </w:rPr>
        <w:t xml:space="preserve">След </w:t>
      </w:r>
      <w:r w:rsidRPr="009C667C">
        <w:t>извършване</w:t>
      </w:r>
      <w:r w:rsidRPr="009C667C">
        <w:rPr>
          <w:color w:val="000000"/>
        </w:rPr>
        <w:t xml:space="preserve"> на проверката се попълва </w:t>
      </w:r>
      <w:r w:rsidRPr="005A000B">
        <w:rPr>
          <w:i/>
          <w:color w:val="000000"/>
        </w:rPr>
        <w:t>Контролен лист за проверка при провеждане на проверки на място</w:t>
      </w:r>
      <w:r w:rsidR="00560D50">
        <w:rPr>
          <w:i/>
          <w:color w:val="000000"/>
        </w:rPr>
        <w:t xml:space="preserve"> </w:t>
      </w:r>
      <w:r w:rsidR="00560D50" w:rsidRPr="009C667C">
        <w:rPr>
          <w:color w:val="000000"/>
        </w:rPr>
        <w:t>(</w:t>
      </w:r>
      <w:r w:rsidR="00560D50" w:rsidRPr="005A000B">
        <w:rPr>
          <w:i/>
          <w:color w:val="000000"/>
        </w:rPr>
        <w:t>Приложение III-K04 от Наръчника</w:t>
      </w:r>
      <w:r w:rsidR="00560D50" w:rsidRPr="009C667C">
        <w:rPr>
          <w:color w:val="000000"/>
        </w:rPr>
        <w:t>)</w:t>
      </w:r>
      <w:r w:rsidRPr="009C667C">
        <w:rPr>
          <w:color w:val="000000"/>
        </w:rPr>
        <w:t>, удостоверяващ резултатите от проверката, като се изготвя становище, съдържащо:</w:t>
      </w:r>
    </w:p>
    <w:p w14:paraId="31BA3E0B" w14:textId="2AC0302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нстатации</w:t>
      </w:r>
      <w:r w:rsidR="00183AC4" w:rsidRPr="009C667C">
        <w:rPr>
          <w:rFonts w:ascii="Times New Roman" w:hAnsi="Times New Roman"/>
          <w:sz w:val="24"/>
          <w:szCs w:val="24"/>
        </w:rPr>
        <w:t>, заключения и изводи</w:t>
      </w:r>
      <w:r w:rsidRPr="009C667C">
        <w:rPr>
          <w:rFonts w:ascii="Times New Roman" w:hAnsi="Times New Roman"/>
          <w:sz w:val="24"/>
          <w:szCs w:val="24"/>
        </w:rPr>
        <w:t xml:space="preserve"> от проверката;</w:t>
      </w:r>
    </w:p>
    <w:p w14:paraId="50EAFD5E" w14:textId="31640B6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епоръки (ако </w:t>
      </w:r>
      <w:r w:rsidR="00183AC4" w:rsidRPr="009C667C">
        <w:rPr>
          <w:rFonts w:ascii="Times New Roman" w:hAnsi="Times New Roman"/>
          <w:sz w:val="24"/>
          <w:szCs w:val="24"/>
        </w:rPr>
        <w:t>е приложимо</w:t>
      </w:r>
      <w:r w:rsidRPr="009C667C">
        <w:rPr>
          <w:rFonts w:ascii="Times New Roman" w:hAnsi="Times New Roman"/>
          <w:sz w:val="24"/>
          <w:szCs w:val="24"/>
        </w:rPr>
        <w:t>)</w:t>
      </w:r>
      <w:r w:rsidR="00183AC4" w:rsidRPr="009C667C">
        <w:rPr>
          <w:rFonts w:ascii="Times New Roman" w:hAnsi="Times New Roman"/>
          <w:sz w:val="24"/>
          <w:szCs w:val="24"/>
        </w:rPr>
        <w:t>.</w:t>
      </w:r>
    </w:p>
    <w:p w14:paraId="3D406241" w14:textId="264B6319" w:rsidR="00EF578F" w:rsidRPr="009C667C" w:rsidRDefault="00EF578F" w:rsidP="00767DB6">
      <w:pPr>
        <w:pStyle w:val="Style"/>
        <w:spacing w:before="120"/>
        <w:ind w:left="0" w:right="0" w:firstLine="0"/>
        <w:rPr>
          <w:color w:val="000000"/>
        </w:rPr>
      </w:pPr>
      <w:r w:rsidRPr="009C667C">
        <w:t>Бенефициентът</w:t>
      </w:r>
      <w:r w:rsidRPr="009C667C">
        <w:rPr>
          <w:color w:val="000000"/>
        </w:rPr>
        <w:t xml:space="preserve"> се уведомява за резултатите от извършената проверка чрез изпращане на писмо (по образец</w:t>
      </w:r>
      <w:r w:rsidR="00560D50">
        <w:rPr>
          <w:color w:val="000000"/>
        </w:rPr>
        <w:t xml:space="preserve"> </w:t>
      </w:r>
      <w:r w:rsidRPr="005A000B">
        <w:rPr>
          <w:i/>
          <w:color w:val="000000"/>
        </w:rPr>
        <w:t>Приложение III-T04-4 от Наръчника</w:t>
      </w:r>
      <w:r w:rsidRPr="009C667C">
        <w:rPr>
          <w:color w:val="000000"/>
        </w:rPr>
        <w:t>)</w:t>
      </w:r>
      <w:r w:rsidR="00D84939" w:rsidRPr="009C667C">
        <w:rPr>
          <w:color w:val="000000"/>
        </w:rPr>
        <w:t xml:space="preserve"> чрез модул „Комуникация“ на ИСУН</w:t>
      </w:r>
      <w:r w:rsidRPr="009C667C">
        <w:rPr>
          <w:color w:val="000000"/>
        </w:rPr>
        <w:t>. По преценка на отговорния служител от УО се определят срокове, в които бенефициентът да докладва на УО относно прилагането на препоръките.</w:t>
      </w:r>
    </w:p>
    <w:p w14:paraId="6A0621DD" w14:textId="77777777" w:rsidR="00EF578F" w:rsidRPr="009C667C" w:rsidRDefault="00EF578F" w:rsidP="00767DB6">
      <w:pPr>
        <w:pStyle w:val="Style"/>
        <w:spacing w:before="120"/>
        <w:ind w:left="0" w:right="0" w:firstLine="0"/>
        <w:rPr>
          <w:color w:val="000000"/>
        </w:rPr>
      </w:pPr>
      <w:r w:rsidRPr="009C667C">
        <w:rPr>
          <w:color w:val="000000"/>
        </w:rPr>
        <w:t xml:space="preserve">Констатациите и изводите, които служителите правят, трябва да са базирани на оценката на проектната документация и проведените срещи, като събраната информация трябва да се сравни със </w:t>
      </w:r>
      <w:r w:rsidRPr="009C667C">
        <w:t>заявените</w:t>
      </w:r>
      <w:r w:rsidRPr="009C667C">
        <w:rPr>
          <w:color w:val="000000"/>
        </w:rPr>
        <w:t xml:space="preserve"> предварително цели и очаквания. Необходимо е изведените изводи и препоръки да бъдат подкрепени от надлежни факти и документи. </w:t>
      </w:r>
    </w:p>
    <w:p w14:paraId="084E1BB7" w14:textId="3525788B" w:rsidR="00EF578F" w:rsidRPr="009C667C" w:rsidRDefault="00EF578F" w:rsidP="00767DB6">
      <w:pPr>
        <w:pStyle w:val="Style"/>
        <w:spacing w:before="120"/>
        <w:ind w:left="0" w:right="0" w:firstLine="0"/>
        <w:rPr>
          <w:color w:val="000000"/>
        </w:rPr>
      </w:pPr>
      <w:r w:rsidRPr="009C667C">
        <w:rPr>
          <w:color w:val="000000"/>
        </w:rPr>
        <w:t>При извършване на проверката от външен изпълнител Контролн</w:t>
      </w:r>
      <w:r w:rsidR="00183AC4" w:rsidRPr="009C667C">
        <w:rPr>
          <w:color w:val="000000"/>
        </w:rPr>
        <w:t>ият</w:t>
      </w:r>
      <w:r w:rsidRPr="009C667C">
        <w:rPr>
          <w:color w:val="000000"/>
        </w:rPr>
        <w:t xml:space="preserve"> лист за проверка при провеждане на </w:t>
      </w:r>
      <w:r w:rsidRPr="009C667C">
        <w:t>проверки</w:t>
      </w:r>
      <w:r w:rsidRPr="009C667C">
        <w:rPr>
          <w:color w:val="000000"/>
        </w:rPr>
        <w:t xml:space="preserve"> на място се съгласува от служител/и от отдел „Мониторинг и верификация“.</w:t>
      </w:r>
    </w:p>
    <w:p w14:paraId="3789FBB2" w14:textId="1C515299" w:rsidR="00EF578F" w:rsidRPr="009C667C" w:rsidRDefault="00EF578F" w:rsidP="00767DB6">
      <w:pPr>
        <w:pStyle w:val="Style"/>
        <w:spacing w:before="120"/>
        <w:ind w:left="0" w:right="0" w:firstLine="0"/>
        <w:rPr>
          <w:color w:val="000000"/>
        </w:rPr>
      </w:pPr>
      <w:r w:rsidRPr="009C667C">
        <w:rPr>
          <w:color w:val="000000"/>
        </w:rPr>
        <w:t>Изготвеният КЛ за проверка при провеждане на проверки на място и писмото до бенефициента се съгласуват от началник</w:t>
      </w:r>
      <w:r w:rsidR="00560D50">
        <w:rPr>
          <w:color w:val="000000"/>
        </w:rPr>
        <w:t>а</w:t>
      </w:r>
      <w:r w:rsidRPr="009C667C">
        <w:rPr>
          <w:color w:val="000000"/>
        </w:rPr>
        <w:t xml:space="preserve"> на отдел „Мониторинг и верификация“ и се одобряват</w:t>
      </w:r>
      <w:r w:rsidR="00183AC4" w:rsidRPr="009C667C">
        <w:rPr>
          <w:color w:val="000000"/>
        </w:rPr>
        <w:t>/подписват</w:t>
      </w:r>
      <w:r w:rsidRPr="009C667C">
        <w:rPr>
          <w:color w:val="000000"/>
        </w:rPr>
        <w:t xml:space="preserve"> от ръководителя на УО. </w:t>
      </w:r>
    </w:p>
    <w:p w14:paraId="4389A8B1" w14:textId="19960A08" w:rsidR="00EF578F" w:rsidRPr="009C667C" w:rsidRDefault="00EF578F" w:rsidP="00767DB6">
      <w:pPr>
        <w:pStyle w:val="Style"/>
        <w:spacing w:before="120"/>
        <w:ind w:left="0" w:right="0" w:firstLine="0"/>
        <w:rPr>
          <w:color w:val="000000"/>
        </w:rPr>
      </w:pPr>
      <w:r w:rsidRPr="009C667C">
        <w:rPr>
          <w:color w:val="000000"/>
        </w:rPr>
        <w:t xml:space="preserve">При проекти по </w:t>
      </w:r>
      <w:r w:rsidR="00560D50">
        <w:rPr>
          <w:color w:val="000000"/>
        </w:rPr>
        <w:t xml:space="preserve">приоритетна </w:t>
      </w:r>
      <w:r w:rsidRPr="009C667C">
        <w:rPr>
          <w:color w:val="000000"/>
        </w:rPr>
        <w:t>ос 5 на ОПДУ, не се изпраща уведомително писмо до бенефициента.</w:t>
      </w:r>
    </w:p>
    <w:p w14:paraId="13195DA7" w14:textId="62D6BB48" w:rsidR="00EF578F" w:rsidRPr="009C667C" w:rsidRDefault="00EF578F" w:rsidP="00767DB6">
      <w:pPr>
        <w:pStyle w:val="Style"/>
        <w:spacing w:before="120"/>
        <w:ind w:left="0" w:right="0" w:firstLine="0"/>
        <w:rPr>
          <w:color w:val="000000"/>
        </w:rPr>
      </w:pPr>
      <w:r w:rsidRPr="009C667C">
        <w:rPr>
          <w:color w:val="000000"/>
        </w:rPr>
        <w:t>Служител/и от отдел „Мониторинг и верификация“ въвежда</w:t>
      </w:r>
      <w:r w:rsidR="00560D50">
        <w:rPr>
          <w:color w:val="000000"/>
        </w:rPr>
        <w:t>/т</w:t>
      </w:r>
      <w:r w:rsidRPr="009C667C">
        <w:rPr>
          <w:color w:val="000000"/>
        </w:rPr>
        <w:t xml:space="preserve"> в ИСУН и в </w:t>
      </w:r>
      <w:r w:rsidR="00183AC4" w:rsidRPr="009C667C">
        <w:rPr>
          <w:color w:val="000000"/>
        </w:rPr>
        <w:t>регистър за</w:t>
      </w:r>
      <w:r w:rsidRPr="009C667C">
        <w:rPr>
          <w:color w:val="000000"/>
        </w:rPr>
        <w:t xml:space="preserve"> проверки</w:t>
      </w:r>
      <w:r w:rsidR="00183AC4" w:rsidRPr="009C667C">
        <w:rPr>
          <w:color w:val="000000"/>
        </w:rPr>
        <w:t>те</w:t>
      </w:r>
      <w:r w:rsidRPr="009C667C">
        <w:rPr>
          <w:color w:val="000000"/>
        </w:rPr>
        <w:t xml:space="preserve"> на място по ОПДУ (</w:t>
      </w:r>
      <w:r w:rsidRPr="005A000B">
        <w:rPr>
          <w:i/>
          <w:color w:val="000000"/>
        </w:rPr>
        <w:t>Приложение III-T04-5 от Наръчника</w:t>
      </w:r>
      <w:r w:rsidRPr="009C667C">
        <w:rPr>
          <w:color w:val="000000"/>
        </w:rPr>
        <w:t xml:space="preserve">) данните за извършената </w:t>
      </w:r>
      <w:r w:rsidRPr="009C667C">
        <w:t>проверка</w:t>
      </w:r>
      <w:r w:rsidRPr="009C667C">
        <w:rPr>
          <w:color w:val="000000"/>
        </w:rPr>
        <w:t xml:space="preserve"> на място и за направените констатации и препоръки. </w:t>
      </w:r>
    </w:p>
    <w:p w14:paraId="4F2A90DB" w14:textId="77777777" w:rsidR="00EF578F" w:rsidRPr="009C667C" w:rsidRDefault="00EF578F" w:rsidP="00767DB6">
      <w:pPr>
        <w:pStyle w:val="Style"/>
        <w:spacing w:before="120"/>
        <w:ind w:left="0" w:right="0" w:firstLine="0"/>
        <w:rPr>
          <w:color w:val="000000"/>
        </w:rPr>
      </w:pPr>
      <w:r w:rsidRPr="009C667C">
        <w:rPr>
          <w:color w:val="000000"/>
        </w:rPr>
        <w:t xml:space="preserve">Въз основа на </w:t>
      </w:r>
      <w:r w:rsidRPr="009C667C">
        <w:t>допълнително</w:t>
      </w:r>
      <w:r w:rsidRPr="009C667C">
        <w:rPr>
          <w:color w:val="000000"/>
        </w:rPr>
        <w:t xml:space="preserve"> предоставена информация и документация от бенефициента се проследява изпълнението на корективните мерки и се актуализира статусът им в ИСУН и в работната таблица според реда на тяхното изпълнение. При необходимост се извършва последваща проверка на място.</w:t>
      </w:r>
    </w:p>
    <w:p w14:paraId="2F03FC73" w14:textId="77777777" w:rsidR="00EF578F" w:rsidRPr="009C667C" w:rsidRDefault="00EF578F" w:rsidP="00767DB6">
      <w:pPr>
        <w:pStyle w:val="Style"/>
        <w:spacing w:before="120"/>
        <w:ind w:left="0" w:right="0" w:firstLine="0"/>
        <w:rPr>
          <w:color w:val="000000"/>
        </w:rPr>
      </w:pPr>
      <w:r w:rsidRPr="009C667C">
        <w:rPr>
          <w:color w:val="000000"/>
        </w:rPr>
        <w:t>Ако има съмнения за нередности или са установени такива при проверката се уведомява служителя по нередности.</w:t>
      </w:r>
    </w:p>
    <w:p w14:paraId="46F887EA" w14:textId="390BF64E" w:rsidR="00EF578F" w:rsidRPr="009C667C" w:rsidRDefault="00EF578F" w:rsidP="00767DB6">
      <w:pPr>
        <w:pStyle w:val="Style"/>
        <w:spacing w:before="120"/>
        <w:ind w:left="0" w:right="0" w:firstLine="0"/>
        <w:rPr>
          <w:color w:val="000000"/>
        </w:rPr>
      </w:pPr>
      <w:r w:rsidRPr="009C667C">
        <w:rPr>
          <w:color w:val="000000"/>
        </w:rPr>
        <w:t xml:space="preserve">След одобрение на Контролния лист за проверка на място от </w:t>
      </w:r>
      <w:r w:rsidR="00F94C25">
        <w:rPr>
          <w:color w:val="000000"/>
        </w:rPr>
        <w:t>РУО</w:t>
      </w:r>
      <w:r w:rsidRPr="009C667C">
        <w:rPr>
          <w:color w:val="000000"/>
        </w:rPr>
        <w:t xml:space="preserve">, служител </w:t>
      </w:r>
      <w:r w:rsidR="00F94C25">
        <w:rPr>
          <w:color w:val="000000"/>
        </w:rPr>
        <w:t>МВ</w:t>
      </w:r>
      <w:r w:rsidRPr="009C667C">
        <w:rPr>
          <w:color w:val="000000"/>
        </w:rPr>
        <w:t xml:space="preserve"> прилага всички изготвени и получени документи в хода на проверката в досието на проекта. </w:t>
      </w:r>
    </w:p>
    <w:p w14:paraId="4783086E" w14:textId="7AF0D6FF" w:rsidR="00EF578F" w:rsidRPr="009C667C" w:rsidRDefault="00EF578F" w:rsidP="00767DB6">
      <w:pPr>
        <w:pStyle w:val="Style"/>
        <w:spacing w:before="120"/>
        <w:ind w:left="0" w:right="0" w:firstLine="0"/>
        <w:rPr>
          <w:color w:val="000000"/>
          <w:lang w:val="ru-RU"/>
        </w:rPr>
      </w:pPr>
      <w:r w:rsidRPr="009C667C">
        <w:rPr>
          <w:color w:val="000000"/>
        </w:rPr>
        <w:t xml:space="preserve">В обхвата на проверките на място </w:t>
      </w:r>
      <w:r w:rsidR="00FC3E20">
        <w:rPr>
          <w:color w:val="000000"/>
        </w:rPr>
        <w:t>се изследват</w:t>
      </w:r>
      <w:r w:rsidRPr="009C667C">
        <w:rPr>
          <w:color w:val="000000"/>
        </w:rPr>
        <w:t xml:space="preserve"> факти и обстоятелства, водещи до съмнение за нередност, в т.ч. </w:t>
      </w:r>
      <w:r w:rsidRPr="009C667C">
        <w:t>измама</w:t>
      </w:r>
      <w:r w:rsidRPr="009C667C">
        <w:rPr>
          <w:color w:val="000000"/>
        </w:rPr>
        <w:t>. Проверката за наличие на 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14:paraId="08E7376F"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1" w:name="_Toc495063604"/>
      <w:r w:rsidRPr="009C667C">
        <w:rPr>
          <w:rFonts w:ascii="Times New Roman" w:hAnsi="Times New Roman"/>
          <w:b/>
          <w:bCs/>
          <w:color w:val="003399"/>
          <w:sz w:val="24"/>
          <w:szCs w:val="24"/>
          <w:lang w:eastAsia="bg-BG"/>
        </w:rPr>
        <w:t>Г) Адекватна одитна следа</w:t>
      </w:r>
      <w:bookmarkEnd w:id="61"/>
    </w:p>
    <w:p w14:paraId="29465E24" w14:textId="341336D1" w:rsidR="00EF578F" w:rsidRPr="009C667C" w:rsidRDefault="00EF578F" w:rsidP="00767DB6">
      <w:pPr>
        <w:pStyle w:val="Style"/>
        <w:spacing w:before="120"/>
        <w:ind w:left="0" w:right="0" w:firstLine="0"/>
        <w:rPr>
          <w:color w:val="000000"/>
        </w:rPr>
      </w:pPr>
      <w:r w:rsidRPr="009C667C">
        <w:rPr>
          <w:color w:val="000000"/>
        </w:rPr>
        <w:t xml:space="preserve">Описаните по-горе, </w:t>
      </w:r>
      <w:r w:rsidRPr="009C667C">
        <w:t>както</w:t>
      </w:r>
      <w:r w:rsidRPr="009C667C">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w:t>
      </w:r>
      <w:r w:rsidR="00183AC4" w:rsidRPr="009C667C">
        <w:rPr>
          <w:color w:val="000000"/>
        </w:rPr>
        <w:t>, б.</w:t>
      </w:r>
      <w:r w:rsidRPr="009C667C">
        <w:rPr>
          <w:color w:val="000000"/>
        </w:rPr>
        <w:t xml:space="preserve"> ж от Регламент 1303/2013.</w:t>
      </w:r>
    </w:p>
    <w:p w14:paraId="0B964321" w14:textId="77777777" w:rsidR="00EF578F" w:rsidRPr="009C667C" w:rsidRDefault="00EF578F" w:rsidP="00767DB6">
      <w:pPr>
        <w:pStyle w:val="Style"/>
        <w:spacing w:before="120"/>
        <w:ind w:left="0" w:right="0" w:firstLine="0"/>
        <w:rPr>
          <w:color w:val="000000"/>
        </w:rPr>
      </w:pPr>
      <w:r w:rsidRPr="009C667C">
        <w:rPr>
          <w:color w:val="000000"/>
        </w:rPr>
        <w:t>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14:paraId="1E99F75F" w14:textId="1AF4E721" w:rsidR="00EF578F" w:rsidRPr="009C667C" w:rsidRDefault="00EF578F" w:rsidP="00767DB6">
      <w:pPr>
        <w:pStyle w:val="Style"/>
        <w:spacing w:before="120"/>
        <w:ind w:left="0" w:right="0" w:firstLine="0"/>
        <w:rPr>
          <w:color w:val="000000"/>
        </w:rPr>
      </w:pPr>
      <w:r w:rsidRPr="009C667C">
        <w:rPr>
          <w:color w:val="000000"/>
        </w:rPr>
        <w:t>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процес на управление на одобрените суми по проекта, според критериите за поемане на задължение и извършване на разходи, до крайния разпоредител.</w:t>
      </w:r>
    </w:p>
    <w:p w14:paraId="13B3BBB3" w14:textId="405399D5" w:rsidR="00EF578F" w:rsidRDefault="00EF578F" w:rsidP="00767DB6">
      <w:pPr>
        <w:pStyle w:val="Style"/>
        <w:spacing w:before="120"/>
        <w:ind w:left="0" w:right="0" w:firstLine="0"/>
        <w:rPr>
          <w:color w:val="000000"/>
        </w:rPr>
      </w:pPr>
      <w:r w:rsidRPr="009C667C">
        <w:rPr>
          <w:color w:val="000000"/>
        </w:rPr>
        <w:t xml:space="preserve">В тази връзка одитната следа е инструмент за общ мониторинг на всяка дейност по изпълнението на проекта. Тя трябва </w:t>
      </w:r>
      <w:r w:rsidRPr="009C667C">
        <w:t>непрекъснато</w:t>
      </w:r>
      <w:r w:rsidRPr="009C667C">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14:paraId="68FAF422" w14:textId="21A01199" w:rsidR="00A40304" w:rsidRPr="005A000B" w:rsidRDefault="00A40304" w:rsidP="005A000B">
      <w:pPr>
        <w:pStyle w:val="Style"/>
        <w:spacing w:before="120"/>
        <w:ind w:left="0" w:right="0" w:firstLine="0"/>
        <w:rPr>
          <w:color w:val="000000"/>
        </w:rPr>
      </w:pPr>
      <w:r>
        <w:rPr>
          <w:color w:val="000000"/>
        </w:rPr>
        <w:t>В УО д</w:t>
      </w:r>
      <w:r w:rsidRPr="005A000B">
        <w:rPr>
          <w:color w:val="000000"/>
        </w:rPr>
        <w:t xml:space="preserve">окументацията по проектите се съхранява в ИСУН. В досие на проекта се съхраняват оригиналите на документи, свързани с мониторинга и верификацията на проектите, както и кореспонденция с бенефициентите (писма, подписани от РУО, които се изпращат на бенефициента чрез ИСУН). </w:t>
      </w:r>
    </w:p>
    <w:p w14:paraId="063BD424" w14:textId="77777777" w:rsidR="00EF578F" w:rsidRPr="009C667C" w:rsidRDefault="00EF578F" w:rsidP="0088055C">
      <w:pPr>
        <w:pStyle w:val="Style"/>
        <w:spacing w:before="120"/>
        <w:ind w:left="0" w:right="0" w:firstLine="0"/>
        <w:rPr>
          <w:color w:val="000000"/>
        </w:rPr>
      </w:pPr>
      <w:r w:rsidRPr="009C667C">
        <w:rPr>
          <w:color w:val="000000"/>
        </w:rPr>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r w:rsidRPr="009C667C">
        <w:t>разходооправдателните</w:t>
      </w:r>
      <w:r w:rsidRPr="009C667C">
        <w:rPr>
          <w:color w:val="000000"/>
        </w:rPr>
        <w:t xml:space="preserve"> документи, които трябва да се съхраняват от УО на ОПДУ. </w:t>
      </w:r>
    </w:p>
    <w:p w14:paraId="404617C2" w14:textId="77777777" w:rsidR="00EF578F" w:rsidRPr="009C667C" w:rsidRDefault="00EF578F"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9C667C">
        <w:rPr>
          <w:rFonts w:ascii="Times New Roman" w:hAnsi="Times New Roman"/>
          <w:color w:val="000000"/>
          <w:sz w:val="24"/>
          <w:szCs w:val="24"/>
          <w:lang w:eastAsia="bg-BG"/>
        </w:rPr>
        <w:t>УО на ОПДУ гарантира, че се води регистър, в който се вписват идентификационните данни и адресите на организациите, съхраняващи всички разходооправдателни документи, необходими за осигуряването на адекватна одитна следа.</w:t>
      </w:r>
    </w:p>
    <w:p w14:paraId="5C0A4D89" w14:textId="77777777" w:rsidR="00EF578F" w:rsidRPr="009C667C" w:rsidRDefault="00EF578F" w:rsidP="005D5ABD">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Обмен на информация посредством електронни системи</w:t>
      </w:r>
    </w:p>
    <w:p w14:paraId="124D555E" w14:textId="3846E7E6" w:rsidR="00EF578F" w:rsidRPr="009C667C" w:rsidRDefault="00EF578F" w:rsidP="00767DB6">
      <w:pPr>
        <w:pStyle w:val="Style"/>
        <w:spacing w:before="120"/>
        <w:ind w:left="0" w:right="0" w:firstLine="0"/>
        <w:rPr>
          <w:color w:val="000000"/>
        </w:rPr>
      </w:pPr>
      <w:r w:rsidRPr="009C667C">
        <w:rPr>
          <w:color w:val="000000"/>
        </w:rPr>
        <w:t>Съгласно чл. 122, ал.</w:t>
      </w:r>
      <w:r w:rsidR="00183AC4" w:rsidRPr="009C667C">
        <w:rPr>
          <w:color w:val="000000"/>
        </w:rPr>
        <w:t xml:space="preserve"> </w:t>
      </w:r>
      <w:r w:rsidRPr="009C667C">
        <w:rPr>
          <w:color w:val="000000"/>
        </w:rPr>
        <w:t xml:space="preserve">3 от Регламент (EС) № 1303/2013 държавите-членки гарантират, че не по-късно от 31 декември </w:t>
      </w:r>
      <w:r w:rsidRPr="009C667C">
        <w:t>2015</w:t>
      </w:r>
      <w:r w:rsidRPr="009C667C">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е разрабо</w:t>
      </w:r>
      <w:r w:rsidR="00183AC4" w:rsidRPr="009C667C">
        <w:rPr>
          <w:color w:val="000000"/>
        </w:rPr>
        <w:t>тена и функционира</w:t>
      </w:r>
      <w:r w:rsidRPr="009C667C">
        <w:rPr>
          <w:color w:val="000000"/>
        </w:rPr>
        <w:t xml:space="preserve"> системата ИСУН, ко</w:t>
      </w:r>
      <w:r w:rsidR="00183AC4" w:rsidRPr="009C667C">
        <w:rPr>
          <w:color w:val="000000"/>
        </w:rPr>
        <w:t>я</w:t>
      </w:r>
      <w:r w:rsidRPr="009C667C">
        <w:rPr>
          <w:color w:val="000000"/>
        </w:rPr>
        <w:t>то предоставя възможност за електронен обмен на информация</w:t>
      </w:r>
      <w:r w:rsidR="00183AC4" w:rsidRPr="009C667C">
        <w:rPr>
          <w:color w:val="000000"/>
        </w:rPr>
        <w:t xml:space="preserve"> между УО и бенефициентите</w:t>
      </w:r>
      <w:r w:rsidRPr="009C667C">
        <w:rPr>
          <w:color w:val="000000"/>
        </w:rPr>
        <w:t xml:space="preserve"> съгласно </w:t>
      </w:r>
      <w:r w:rsidR="00183AC4" w:rsidRPr="009C667C">
        <w:rPr>
          <w:color w:val="000000"/>
        </w:rPr>
        <w:t>р</w:t>
      </w:r>
      <w:r w:rsidRPr="009C667C">
        <w:rPr>
          <w:color w:val="000000"/>
        </w:rPr>
        <w:t>егламента.</w:t>
      </w:r>
    </w:p>
    <w:p w14:paraId="3BD0AD66" w14:textId="77777777" w:rsidR="00EF578F" w:rsidRPr="005A000B" w:rsidRDefault="00EF578F" w:rsidP="0088055C">
      <w:pPr>
        <w:keepNext/>
        <w:spacing w:before="120" w:after="0" w:line="240" w:lineRule="auto"/>
        <w:ind w:firstLine="720"/>
        <w:jc w:val="both"/>
        <w:outlineLvl w:val="1"/>
        <w:rPr>
          <w:rFonts w:ascii="Times New Roman" w:hAnsi="Times New Roman"/>
          <w:color w:val="003399"/>
          <w:sz w:val="24"/>
        </w:rPr>
      </w:pPr>
      <w:bookmarkStart w:id="62" w:name="_Toc495063605"/>
      <w:r w:rsidRPr="009C667C">
        <w:rPr>
          <w:rFonts w:ascii="Times New Roman" w:hAnsi="Times New Roman"/>
          <w:b/>
          <w:bCs/>
          <w:color w:val="003399"/>
          <w:sz w:val="24"/>
          <w:szCs w:val="24"/>
          <w:lang w:eastAsia="bg-BG"/>
        </w:rPr>
        <w:t>Д) Верификация, когато УО е бенефициент</w:t>
      </w:r>
      <w:bookmarkEnd w:id="62"/>
    </w:p>
    <w:p w14:paraId="4F98E903" w14:textId="1980C220" w:rsidR="00EF578F" w:rsidRPr="009C667C" w:rsidRDefault="00EF578F" w:rsidP="00767DB6">
      <w:pPr>
        <w:pStyle w:val="Style"/>
        <w:spacing w:before="120"/>
        <w:ind w:left="0" w:right="0" w:firstLine="0"/>
        <w:rPr>
          <w:color w:val="000000"/>
        </w:rPr>
      </w:pPr>
      <w:r w:rsidRPr="009C667C">
        <w:rPr>
          <w:color w:val="000000"/>
        </w:rPr>
        <w:t xml:space="preserve">УО на ОПДУ е бенефициент по приоритетна ос </w:t>
      </w:r>
      <w:r w:rsidR="00A40304">
        <w:rPr>
          <w:color w:val="000000"/>
        </w:rPr>
        <w:t>5</w:t>
      </w:r>
      <w:r w:rsidR="00A40304" w:rsidRPr="009C667C">
        <w:rPr>
          <w:color w:val="000000"/>
        </w:rPr>
        <w:t xml:space="preserve"> </w:t>
      </w:r>
      <w:r w:rsidRPr="009C667C">
        <w:rPr>
          <w:color w:val="000000"/>
        </w:rPr>
        <w:t xml:space="preserve">„Техническа помощ”. Дейностите </w:t>
      </w:r>
      <w:r w:rsidR="00A40304">
        <w:rPr>
          <w:color w:val="000000"/>
        </w:rPr>
        <w:t>се финансират</w:t>
      </w:r>
      <w:r w:rsidRPr="009C667C">
        <w:rPr>
          <w:color w:val="000000"/>
        </w:rPr>
        <w:t xml:space="preserve"> чрез бюджетни линии по реда на чл. 29 от Постановление № 107 на Министерския съвет от 2014 г. С цел избягване на конфликт на интереси, функциите ме</w:t>
      </w:r>
      <w:r w:rsidRPr="00C341E1">
        <w:rPr>
          <w:color w:val="000000"/>
        </w:rPr>
        <w:t xml:space="preserve">жду отделите на УО са строго разпределени. Отдел </w:t>
      </w:r>
      <w:r w:rsidR="00ED3A5E">
        <w:rPr>
          <w:color w:val="000000"/>
        </w:rPr>
        <w:t>ОПАК</w:t>
      </w:r>
      <w:r w:rsidR="00ED3A5E" w:rsidRPr="00C341E1">
        <w:rPr>
          <w:color w:val="000000"/>
        </w:rPr>
        <w:t xml:space="preserve"> </w:t>
      </w:r>
      <w:r w:rsidRPr="00C341E1">
        <w:rPr>
          <w:color w:val="000000"/>
        </w:rPr>
        <w:t>отговаря за изготвянето и актуализирането на финансовите планове за оси</w:t>
      </w:r>
      <w:r w:rsidRPr="00112120">
        <w:rPr>
          <w:color w:val="000000"/>
        </w:rPr>
        <w:t xml:space="preserve">гуряване на финансирането, както и за управлението и изпълнението на бюджетните линии. Отдел </w:t>
      </w:r>
      <w:r w:rsidR="00A40304">
        <w:rPr>
          <w:color w:val="000000"/>
        </w:rPr>
        <w:t>ПД</w:t>
      </w:r>
      <w:r w:rsidRPr="00112120">
        <w:rPr>
          <w:color w:val="000000"/>
        </w:rPr>
        <w:t xml:space="preserve"> извършва оценка на финансовите планове по отношение на критериите за административно съответствие и за допустимост на разходите. </w:t>
      </w:r>
      <w:r w:rsidRPr="00E47966">
        <w:rPr>
          <w:color w:val="000000"/>
        </w:rPr>
        <w:t xml:space="preserve">Верификацията се </w:t>
      </w:r>
      <w:r w:rsidR="00A718FF">
        <w:rPr>
          <w:color w:val="000000"/>
        </w:rPr>
        <w:t xml:space="preserve">извършва от служители от отдел МВ или се </w:t>
      </w:r>
      <w:r w:rsidR="0023227A" w:rsidRPr="00E47966">
        <w:rPr>
          <w:color w:val="000000"/>
        </w:rPr>
        <w:t>възлага от УО на външен изпълнител</w:t>
      </w:r>
      <w:r w:rsidR="00A40304">
        <w:rPr>
          <w:color w:val="000000"/>
        </w:rPr>
        <w:t>, а плащанията се извършват от отдел ФУ.</w:t>
      </w:r>
    </w:p>
    <w:p w14:paraId="382FF274"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3" w:name="_Toc495063606"/>
      <w:r w:rsidRPr="009C667C">
        <w:rPr>
          <w:rFonts w:ascii="Times New Roman" w:hAnsi="Times New Roman"/>
          <w:b w:val="0"/>
          <w:bCs w:val="0"/>
          <w:color w:val="000080"/>
          <w:sz w:val="24"/>
          <w:szCs w:val="24"/>
        </w:rPr>
        <w:t>Процедури за получаване и одобрение на искания за плащане</w:t>
      </w:r>
      <w:bookmarkEnd w:id="63"/>
      <w:r w:rsidRPr="009C667C">
        <w:rPr>
          <w:rFonts w:ascii="Times New Roman" w:hAnsi="Times New Roman"/>
          <w:b w:val="0"/>
          <w:bCs w:val="0"/>
          <w:color w:val="000080"/>
          <w:sz w:val="24"/>
          <w:szCs w:val="24"/>
        </w:rPr>
        <w:t xml:space="preserve"> </w:t>
      </w:r>
    </w:p>
    <w:p w14:paraId="2275283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4" w:name="_Toc495063607"/>
      <w:r w:rsidRPr="009C667C">
        <w:rPr>
          <w:rFonts w:ascii="Times New Roman" w:hAnsi="Times New Roman"/>
          <w:b/>
          <w:bCs/>
          <w:color w:val="003399"/>
          <w:sz w:val="24"/>
          <w:szCs w:val="24"/>
          <w:lang w:eastAsia="bg-BG"/>
        </w:rPr>
        <w:t>А) Получаване на искания за плащане от бенефициентите</w:t>
      </w:r>
      <w:bookmarkEnd w:id="64"/>
    </w:p>
    <w:p w14:paraId="03951BFB" w14:textId="3943AD7B" w:rsidR="00EF578F" w:rsidRPr="009C667C" w:rsidRDefault="00EF578F" w:rsidP="00767DB6">
      <w:pPr>
        <w:pStyle w:val="Style"/>
        <w:spacing w:before="120"/>
        <w:ind w:left="0" w:right="0" w:firstLine="0"/>
      </w:pPr>
      <w:r w:rsidRPr="009C667C">
        <w:t>Възстановяването на средства на бенефициентите се извършва след представяне на искане за плащане пред УО на ОПДУ</w:t>
      </w:r>
      <w:r w:rsidR="002B75DD" w:rsidRPr="009C667C">
        <w:t xml:space="preserve"> чрез ИСУН</w:t>
      </w:r>
      <w:r w:rsidRPr="009C667C">
        <w:t xml:space="preserve">. Искането за плащане се представя в месеца, следващ отчетния период, през който са извършени разходите, заедно с </w:t>
      </w:r>
      <w:r w:rsidR="002B75DD" w:rsidRPr="009C667C">
        <w:t>всички документи удостоверяващи извършените разходи (финансови и технически)</w:t>
      </w:r>
      <w:r w:rsidRPr="009C667C">
        <w:t xml:space="preserve">. Исканията за плащане се регистрират в Регистър </w:t>
      </w:r>
      <w:r w:rsidR="00A40304">
        <w:t>на получените ИП в ОПДУ</w:t>
      </w:r>
      <w:r w:rsidRPr="009C667C">
        <w:t xml:space="preserve"> </w:t>
      </w:r>
      <w:r w:rsidR="00183AC4" w:rsidRPr="009C667C">
        <w:t>(</w:t>
      </w:r>
      <w:r w:rsidRPr="005A000B">
        <w:rPr>
          <w:i/>
        </w:rPr>
        <w:t>Приложение III-T01-2 от Наръчника</w:t>
      </w:r>
      <w:r w:rsidR="00183AC4" w:rsidRPr="009C667C">
        <w:t>)</w:t>
      </w:r>
      <w:r w:rsidRPr="009C667C">
        <w:t>.</w:t>
      </w:r>
    </w:p>
    <w:p w14:paraId="22EEEA2D" w14:textId="1732A413" w:rsidR="002B75DD" w:rsidRPr="009C667C" w:rsidRDefault="002B75DD" w:rsidP="005A000B">
      <w:pPr>
        <w:pStyle w:val="Style"/>
        <w:spacing w:before="120"/>
        <w:ind w:left="0" w:right="0" w:firstLine="0"/>
        <w:rPr>
          <w:lang w:val="x-none"/>
        </w:rPr>
      </w:pPr>
      <w:r w:rsidRPr="00A40304">
        <w:t>Съгласно чл. 10 от Наредба Н-3</w:t>
      </w:r>
      <w:r w:rsidR="00183AC4" w:rsidRPr="009C667C">
        <w:t xml:space="preserve"> от</w:t>
      </w:r>
      <w:r w:rsidRPr="00A40304">
        <w:t xml:space="preserve"> 08.07.2016 г. </w:t>
      </w:r>
      <w:r w:rsidR="00183AC4" w:rsidRPr="00C341E1">
        <w:t>УО</w:t>
      </w:r>
      <w:r w:rsidRPr="00112120">
        <w:rPr>
          <w:lang w:val="x-none"/>
        </w:rPr>
        <w:t xml:space="preserve"> </w:t>
      </w:r>
      <w:r w:rsidRPr="00112120">
        <w:t>п</w:t>
      </w:r>
      <w:r w:rsidRPr="00B10429">
        <w:t xml:space="preserve">редоставя </w:t>
      </w:r>
      <w:r w:rsidRPr="009C667C">
        <w:rPr>
          <w:lang w:val="x-none"/>
        </w:rPr>
        <w:t>възможност</w:t>
      </w:r>
      <w:r w:rsidRPr="009C667C">
        <w:t xml:space="preserve"> на бенефициентите да</w:t>
      </w:r>
      <w:r w:rsidRPr="009C667C">
        <w:rPr>
          <w:lang w:val="x-none"/>
        </w:rPr>
        <w:t xml:space="preserve"> подава</w:t>
      </w:r>
      <w:r w:rsidRPr="009C667C">
        <w:t>т</w:t>
      </w:r>
      <w:r w:rsidRPr="009C667C">
        <w:rPr>
          <w:lang w:val="x-none"/>
        </w:rPr>
        <w:t xml:space="preserve"> искания за плащане </w:t>
      </w:r>
      <w:r w:rsidRPr="005A000B">
        <w:rPr>
          <w:lang w:val="x-none"/>
        </w:rPr>
        <w:t>на месечна база</w:t>
      </w:r>
      <w:r w:rsidRPr="009C667C">
        <w:rPr>
          <w:lang w:val="x-none"/>
        </w:rPr>
        <w:t>, съобразени с периода за верифициране на разходите от управляващия орган по предходни искания за плащане и без ограничение на общата им стойност.</w:t>
      </w:r>
    </w:p>
    <w:p w14:paraId="7CF57795" w14:textId="2A7B1EC6" w:rsidR="00EF578F" w:rsidRPr="00B10429" w:rsidRDefault="00EF578F" w:rsidP="00767DB6">
      <w:pPr>
        <w:pStyle w:val="Style"/>
        <w:spacing w:before="120"/>
        <w:ind w:left="0" w:right="0" w:firstLine="0"/>
      </w:pPr>
      <w:r w:rsidRPr="00112120">
        <w:t>Искането за плащане се изготвя в лева. В случай</w:t>
      </w:r>
      <w:r w:rsidRPr="00B10429">
        <w:t xml:space="preserve"> че бенефициентът участва със собствени средства, те не трябва да се включват в искането за плащане.</w:t>
      </w:r>
    </w:p>
    <w:p w14:paraId="6FF98AAF" w14:textId="77777777" w:rsidR="00EF578F" w:rsidRPr="009C667C" w:rsidRDefault="00EF578F" w:rsidP="00880772">
      <w:pPr>
        <w:spacing w:before="120" w:after="0" w:line="240" w:lineRule="auto"/>
        <w:jc w:val="both"/>
        <w:rPr>
          <w:rFonts w:ascii="Times New Roman" w:hAnsi="Times New Roman"/>
          <w:b/>
          <w:bCs/>
          <w:sz w:val="24"/>
          <w:szCs w:val="24"/>
        </w:rPr>
      </w:pPr>
      <w:r w:rsidRPr="009C667C">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14:paraId="534A49A5" w14:textId="3C2A26F4"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r w:rsidR="00434A34" w:rsidRPr="009C667C">
        <w:rPr>
          <w:rFonts w:ascii="Times New Roman" w:hAnsi="Times New Roman"/>
          <w:sz w:val="24"/>
          <w:szCs w:val="24"/>
        </w:rPr>
        <w:t>/партньора</w:t>
      </w:r>
      <w:r w:rsidRPr="009C667C">
        <w:rPr>
          <w:rFonts w:ascii="Times New Roman" w:hAnsi="Times New Roman"/>
          <w:sz w:val="24"/>
          <w:szCs w:val="24"/>
        </w:rPr>
        <w:t>;</w:t>
      </w:r>
    </w:p>
    <w:p w14:paraId="63F81256" w14:textId="2B1E7C2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азходи, заявени за възстановяване чрез прилагане на формите за предоставяне на финансова помощ по чл.</w:t>
      </w:r>
      <w:r w:rsidR="00434A34" w:rsidRPr="009C667C">
        <w:rPr>
          <w:rFonts w:ascii="Times New Roman" w:hAnsi="Times New Roman"/>
          <w:sz w:val="24"/>
          <w:szCs w:val="24"/>
        </w:rPr>
        <w:t>55, ал. 1 , т. 2-4 от ЗУСЕСИФ</w:t>
      </w:r>
      <w:r w:rsidRPr="009C667C">
        <w:rPr>
          <w:rFonts w:ascii="Times New Roman" w:hAnsi="Times New Roman"/>
          <w:sz w:val="24"/>
          <w:szCs w:val="24"/>
        </w:rPr>
        <w:t>.</w:t>
      </w:r>
    </w:p>
    <w:p w14:paraId="3EE44D73" w14:textId="77777777" w:rsidR="00EF578F" w:rsidRPr="009C667C" w:rsidRDefault="00EF578F" w:rsidP="00767DB6">
      <w:pPr>
        <w:pStyle w:val="Style"/>
        <w:spacing w:before="120"/>
        <w:ind w:left="0" w:right="0" w:firstLine="0"/>
      </w:pPr>
      <w:r w:rsidRPr="009C667C">
        <w:t>УО на ОПДУ финансира само допустими разходи, т.е. тези които са съобразени с целите на проектите, на 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14:paraId="4E970611"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495063608"/>
      <w:r w:rsidRPr="009C667C">
        <w:rPr>
          <w:rFonts w:ascii="Times New Roman" w:hAnsi="Times New Roman"/>
          <w:b/>
          <w:bCs/>
          <w:color w:val="003399"/>
          <w:sz w:val="24"/>
          <w:szCs w:val="24"/>
          <w:lang w:eastAsia="bg-BG"/>
        </w:rPr>
        <w:t>Б) Видове искания за плащане</w:t>
      </w:r>
      <w:bookmarkEnd w:id="65"/>
    </w:p>
    <w:p w14:paraId="12D0A840" w14:textId="77777777" w:rsidR="00EF578F" w:rsidRPr="00112120" w:rsidRDefault="00EF578F" w:rsidP="00767DB6">
      <w:pPr>
        <w:pStyle w:val="Style"/>
        <w:spacing w:before="120"/>
        <w:ind w:left="0" w:right="0" w:firstLine="0"/>
      </w:pPr>
      <w:r w:rsidRPr="00112120">
        <w:t xml:space="preserve">Плащанията към бенефициентите могат да бъдат под формата на авансово плащане, междинни плащания и окончателно плащане. </w:t>
      </w:r>
    </w:p>
    <w:p w14:paraId="69D34C34" w14:textId="160246AA" w:rsidR="00EF578F" w:rsidRPr="00112120" w:rsidRDefault="00EF578F" w:rsidP="00767DB6">
      <w:pPr>
        <w:pStyle w:val="Style"/>
        <w:spacing w:before="120"/>
        <w:ind w:left="0" w:right="0" w:firstLine="0"/>
      </w:pPr>
      <w:r w:rsidRPr="009C667C">
        <w:rPr>
          <w:b/>
          <w:bCs/>
        </w:rPr>
        <w:t>Искане за авансово плащане</w:t>
      </w:r>
      <w:r w:rsidRPr="009C667C">
        <w:t xml:space="preserve"> се представя при желание от бенефициента и съгласно договора за отпускане на безвъзмездна помощ. Стойността </w:t>
      </w:r>
      <w:r w:rsidRPr="00C341E1">
        <w:t xml:space="preserve">на </w:t>
      </w:r>
      <w:r w:rsidRPr="00112120">
        <w:t>авансовото плащане е в размер до 20% от стойността на безвъзмездната финансова помощ</w:t>
      </w:r>
      <w:r w:rsidR="00A40304">
        <w:rPr>
          <w:rStyle w:val="FootnoteReference"/>
        </w:rPr>
        <w:footnoteReference w:id="21"/>
      </w:r>
      <w:r w:rsidRPr="00112120">
        <w:t>.</w:t>
      </w:r>
    </w:p>
    <w:p w14:paraId="6A1F667E" w14:textId="564C2E1A" w:rsidR="00EF578F" w:rsidRPr="009C667C" w:rsidRDefault="00EF578F" w:rsidP="00767DB6">
      <w:pPr>
        <w:pStyle w:val="Style"/>
        <w:spacing w:before="120"/>
        <w:ind w:left="0" w:right="0" w:firstLine="0"/>
      </w:pPr>
      <w:r w:rsidRPr="009C667C">
        <w:t xml:space="preserve">Към представеното искане за авансово плащане се прилагат документи, свързани с третирането на ДДС като допустим разход, определени в </w:t>
      </w:r>
      <w:r w:rsidR="006C0197" w:rsidRPr="009C667C">
        <w:t>приложимите указания на министъра на финансите за третирането на ДДС по оперативните програми</w:t>
      </w:r>
      <w:r w:rsidRPr="009C667C">
        <w:t>,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14:paraId="51ABD66D" w14:textId="77777777" w:rsidR="00EF578F" w:rsidRPr="009C667C" w:rsidRDefault="00EF578F" w:rsidP="00767DB6">
      <w:pPr>
        <w:pStyle w:val="Style"/>
        <w:spacing w:before="120"/>
        <w:ind w:left="0" w:right="0" w:firstLine="0"/>
      </w:pPr>
      <w:r w:rsidRPr="009C667C">
        <w:t>При представено искане за авансово плащане от бенефициента, служител от отдел „Финансово управление” проверява:</w:t>
      </w:r>
    </w:p>
    <w:p w14:paraId="484DE798" w14:textId="3D394F9B" w:rsidR="00EF578F" w:rsidRPr="009C667C" w:rsidRDefault="00A4030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с</w:t>
      </w:r>
      <w:r w:rsidRPr="009C667C">
        <w:rPr>
          <w:rFonts w:ascii="Times New Roman" w:hAnsi="Times New Roman"/>
          <w:sz w:val="24"/>
          <w:szCs w:val="24"/>
        </w:rPr>
        <w:t xml:space="preserve">умата </w:t>
      </w:r>
      <w:r w:rsidR="00EF578F" w:rsidRPr="009C667C">
        <w:rPr>
          <w:rFonts w:ascii="Times New Roman" w:hAnsi="Times New Roman"/>
          <w:sz w:val="24"/>
          <w:szCs w:val="24"/>
        </w:rPr>
        <w:t>на искането – тя не трябва да надхвърля 20% от стойността на безвъзмездната финансова помощ по проекта;</w:t>
      </w:r>
    </w:p>
    <w:p w14:paraId="6FBA7D72" w14:textId="576C0E91" w:rsidR="00EF578F" w:rsidRPr="00C341E1" w:rsidRDefault="00A40304" w:rsidP="006C0197">
      <w:pPr>
        <w:numPr>
          <w:ilvl w:val="0"/>
          <w:numId w:val="3"/>
        </w:numPr>
        <w:tabs>
          <w:tab w:val="clear" w:pos="4330"/>
          <w:tab w:val="left" w:pos="993"/>
        </w:tabs>
        <w:spacing w:before="120" w:after="0" w:line="240" w:lineRule="auto"/>
        <w:ind w:left="0" w:firstLine="709"/>
        <w:jc w:val="both"/>
        <w:rPr>
          <w:rFonts w:ascii="Times New Roman" w:hAnsi="Times New Roman"/>
          <w:sz w:val="24"/>
          <w:szCs w:val="24"/>
          <w:lang w:eastAsia="bg-BG"/>
        </w:rPr>
      </w:pPr>
      <w:r>
        <w:rPr>
          <w:rFonts w:ascii="Times New Roman" w:hAnsi="Times New Roman"/>
          <w:sz w:val="24"/>
          <w:szCs w:val="24"/>
        </w:rPr>
        <w:t>н</w:t>
      </w:r>
      <w:r w:rsidRPr="009C667C">
        <w:rPr>
          <w:rFonts w:ascii="Times New Roman" w:hAnsi="Times New Roman"/>
          <w:sz w:val="24"/>
          <w:szCs w:val="24"/>
        </w:rPr>
        <w:t xml:space="preserve">аличието </w:t>
      </w:r>
      <w:r w:rsidR="00EF578F" w:rsidRPr="009C667C">
        <w:rPr>
          <w:rFonts w:ascii="Times New Roman" w:hAnsi="Times New Roman"/>
          <w:sz w:val="24"/>
          <w:szCs w:val="24"/>
        </w:rPr>
        <w:t>на документ, удостоверяващ или представляващ обезпечение на</w:t>
      </w:r>
      <w:r w:rsidR="00EF578F" w:rsidRPr="009C667C">
        <w:rPr>
          <w:rFonts w:ascii="Times New Roman" w:hAnsi="Times New Roman"/>
          <w:sz w:val="24"/>
          <w:szCs w:val="24"/>
          <w:lang w:eastAsia="bg-BG"/>
        </w:rPr>
        <w:t xml:space="preserve"> авансовото плащане (</w:t>
      </w:r>
      <w:r w:rsidR="00250436" w:rsidRPr="009C667C">
        <w:rPr>
          <w:rFonts w:ascii="Times New Roman" w:hAnsi="Times New Roman"/>
          <w:sz w:val="24"/>
          <w:szCs w:val="24"/>
          <w:lang w:eastAsia="bg-BG"/>
        </w:rPr>
        <w:t>обезпечение за авансово плащане не се изисква от бенефициенти – разпоредители с бюджет по чл. 13, ал. 1, 3 и 4 от Закона за публичните финанси</w:t>
      </w:r>
      <w:r w:rsidR="00EF578F" w:rsidRPr="009C667C">
        <w:rPr>
          <w:rFonts w:ascii="Times New Roman" w:hAnsi="Times New Roman"/>
          <w:sz w:val="24"/>
          <w:szCs w:val="24"/>
          <w:lang w:eastAsia="bg-BG"/>
        </w:rPr>
        <w:t>)</w:t>
      </w:r>
      <w:r w:rsidR="00EF578F" w:rsidRPr="009C667C">
        <w:rPr>
          <w:rFonts w:ascii="Times New Roman" w:hAnsi="Times New Roman"/>
          <w:sz w:val="24"/>
          <w:szCs w:val="24"/>
          <w:vertAlign w:val="superscript"/>
          <w:lang w:eastAsia="bg-BG"/>
        </w:rPr>
        <w:footnoteReference w:id="22"/>
      </w:r>
      <w:r w:rsidR="00EF578F" w:rsidRPr="009C667C">
        <w:rPr>
          <w:rFonts w:ascii="Times New Roman" w:hAnsi="Times New Roman"/>
          <w:sz w:val="24"/>
          <w:szCs w:val="24"/>
          <w:lang w:eastAsia="bg-BG"/>
        </w:rPr>
        <w:t>.</w:t>
      </w:r>
    </w:p>
    <w:p w14:paraId="468AE754" w14:textId="22A64203" w:rsidR="00395A57" w:rsidRDefault="00395A57" w:rsidP="00395A57">
      <w:pPr>
        <w:pStyle w:val="Style"/>
        <w:spacing w:before="120"/>
        <w:ind w:left="0" w:right="0" w:firstLine="0"/>
      </w:pPr>
      <w:r>
        <w:t xml:space="preserve">Процедурата по одобрение на авансово искане за плащане е описана в </w:t>
      </w:r>
      <w:r w:rsidRPr="005A000B">
        <w:rPr>
          <w:i/>
        </w:rPr>
        <w:t xml:space="preserve">Приложение </w:t>
      </w:r>
      <w:r w:rsidRPr="005A000B">
        <w:rPr>
          <w:i/>
          <w:lang w:val="en-US"/>
        </w:rPr>
        <w:t>IV</w:t>
      </w:r>
      <w:r w:rsidRPr="005A000B">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1341EF0D" w14:textId="6A08B6CD" w:rsidR="00EF578F" w:rsidRPr="005A000B" w:rsidRDefault="00EF578F" w:rsidP="00767DB6">
      <w:pPr>
        <w:pStyle w:val="Style"/>
        <w:spacing w:before="120"/>
        <w:ind w:left="0" w:right="0" w:firstLine="0"/>
      </w:pPr>
      <w:r w:rsidRPr="009C667C">
        <w:rPr>
          <w:b/>
          <w:bCs/>
        </w:rPr>
        <w:t>Искането за междинно/окончателно плащане</w:t>
      </w:r>
      <w:r w:rsidRPr="009C667C">
        <w:t xml:space="preserve"> включва реално извършените и разплатени </w:t>
      </w:r>
      <w:r w:rsidR="004303A4" w:rsidRPr="009C667C">
        <w:t>за</w:t>
      </w:r>
      <w:r w:rsidR="00A40304">
        <w:t xml:space="preserve"> </w:t>
      </w:r>
      <w:r w:rsidR="004303A4" w:rsidRPr="009C667C">
        <w:t>отчетния</w:t>
      </w:r>
      <w:r w:rsidRPr="009C667C">
        <w:t xml:space="preserve"> период разходи</w:t>
      </w:r>
      <w:r w:rsidR="004303A4" w:rsidRPr="009C667C">
        <w:t>, подкрепени с финансови документи и документи удостоверяващи изпълнението на дейностите</w:t>
      </w:r>
      <w:r w:rsidR="00A40304">
        <w:t>,</w:t>
      </w:r>
      <w:r w:rsidR="004303A4" w:rsidRPr="009C667C">
        <w:t xml:space="preserve"> за които са направени</w:t>
      </w:r>
      <w:r w:rsidR="006C0197" w:rsidRPr="009C667C">
        <w:t>.</w:t>
      </w:r>
      <w:r w:rsidRPr="005A000B">
        <w:t xml:space="preserve"> </w:t>
      </w:r>
    </w:p>
    <w:p w14:paraId="637C7839" w14:textId="55DAFFBA" w:rsidR="00EF578F" w:rsidRPr="005A000B" w:rsidRDefault="00EF578F" w:rsidP="00767DB6">
      <w:pPr>
        <w:pStyle w:val="Style"/>
        <w:spacing w:before="120"/>
        <w:ind w:left="0" w:right="0" w:firstLine="0"/>
      </w:pPr>
      <w:r w:rsidRPr="005A000B">
        <w:t>Искането за плащане се придружава от</w:t>
      </w:r>
      <w:r w:rsidR="004303A4" w:rsidRPr="009C667C">
        <w:t xml:space="preserve"> посочените от </w:t>
      </w:r>
      <w:r w:rsidR="004303A4" w:rsidRPr="00C341E1">
        <w:t>УО на ОПДУ</w:t>
      </w:r>
      <w:r w:rsidR="004303A4" w:rsidRPr="00112120">
        <w:t xml:space="preserve"> документи и доказателства в </w:t>
      </w:r>
      <w:r w:rsidR="00A718FF" w:rsidRPr="00CF6F36">
        <w:rPr>
          <w:i/>
        </w:rPr>
        <w:t>Общите условия</w:t>
      </w:r>
      <w:r w:rsidR="00A718FF">
        <w:t>/</w:t>
      </w:r>
      <w:r w:rsidR="004303A4" w:rsidRPr="005A000B">
        <w:rPr>
          <w:i/>
        </w:rPr>
        <w:t>Условията за изпълнение</w:t>
      </w:r>
      <w:r w:rsidR="004303A4" w:rsidRPr="00B10429">
        <w:t>, издадени на основание ЗУСЕСИФ</w:t>
      </w:r>
      <w:r w:rsidR="006C0197" w:rsidRPr="009C667C">
        <w:t>,</w:t>
      </w:r>
      <w:r w:rsidR="004303A4" w:rsidRPr="009C667C">
        <w:t xml:space="preserve"> и </w:t>
      </w:r>
      <w:r w:rsidR="004303A4" w:rsidRPr="005A000B">
        <w:rPr>
          <w:i/>
        </w:rPr>
        <w:t>Указанията за е</w:t>
      </w:r>
      <w:r w:rsidR="006C0197" w:rsidRPr="005A000B">
        <w:rPr>
          <w:i/>
        </w:rPr>
        <w:t>-</w:t>
      </w:r>
      <w:r w:rsidR="004303A4" w:rsidRPr="005A000B">
        <w:rPr>
          <w:i/>
        </w:rPr>
        <w:t xml:space="preserve">отчитане </w:t>
      </w:r>
      <w:r w:rsidR="006C0197" w:rsidRPr="005A000B">
        <w:rPr>
          <w:i/>
        </w:rPr>
        <w:t>чрез ИСУН на проекти и финансови планове по ОПДУ</w:t>
      </w:r>
      <w:r w:rsidR="006C0197" w:rsidRPr="009C667C">
        <w:t>,</w:t>
      </w:r>
      <w:r w:rsidR="00A40304">
        <w:t xml:space="preserve"> </w:t>
      </w:r>
      <w:r w:rsidR="004303A4" w:rsidRPr="009C667C">
        <w:t>одобрени от РУО</w:t>
      </w:r>
      <w:r w:rsidRPr="005A000B">
        <w:t xml:space="preserve">: </w:t>
      </w:r>
    </w:p>
    <w:p w14:paraId="4E236866" w14:textId="7B8A34A0" w:rsidR="00EF578F" w:rsidRPr="009C667C" w:rsidRDefault="00EF578F" w:rsidP="00767DB6">
      <w:pPr>
        <w:pStyle w:val="Style"/>
        <w:spacing w:before="120"/>
        <w:ind w:left="0" w:right="0" w:firstLine="0"/>
      </w:pPr>
      <w:r w:rsidRPr="009C667C">
        <w:t>В случай, че в искането за плащане са включени разходи на партньорите по проекта се представят и копия от техните документи.</w:t>
      </w:r>
    </w:p>
    <w:p w14:paraId="1CEB0DB4" w14:textId="236FAF3C" w:rsidR="008F45E7" w:rsidRDefault="00EF578F" w:rsidP="00767DB6">
      <w:pPr>
        <w:pStyle w:val="Style"/>
        <w:spacing w:before="120"/>
        <w:ind w:left="0" w:right="0" w:firstLine="0"/>
      </w:pPr>
      <w:r w:rsidRPr="009C667C">
        <w:t>Общият размер на авансовите и междинните плащания по един проект не може да надхвърля 80% от общите допустими разходи. В случаите, при които авансовите плащания към бенефициентите са обезпечени с</w:t>
      </w:r>
      <w:r w:rsidR="00207982" w:rsidRPr="009C667C">
        <w:t>ъс застраховка или</w:t>
      </w:r>
      <w:r w:rsidRPr="009C667C">
        <w:t xml:space="preserve"> гаранция, издадена от банка или друга финансова институция, регистрирана в Република България, общият размер на авансовите и междинните плащания по един проект не може да надхвърля 95% от общите допустими разходи. За бенефициентите – структури на централната администрация УО на ОПДУ в </w:t>
      </w:r>
      <w:r w:rsidR="00207982" w:rsidRPr="009C667C">
        <w:t>документите за предоставяне на БФП</w:t>
      </w:r>
      <w:r w:rsidRPr="009C667C">
        <w:t xml:space="preserve"> може да определи размер на авансовите и междинните плащания за изпълнение на проекти до 95% от общите допустими разходи,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w:t>
      </w:r>
    </w:p>
    <w:p w14:paraId="0DA6B6C1" w14:textId="50C2370B" w:rsidR="00EF578F" w:rsidRPr="009C667C" w:rsidRDefault="00EF578F" w:rsidP="00767DB6">
      <w:pPr>
        <w:pStyle w:val="Style"/>
        <w:spacing w:before="120"/>
        <w:ind w:left="0" w:right="0" w:firstLine="0"/>
      </w:pPr>
      <w:r w:rsidRPr="009C667C">
        <w:t>Размерът на окончателното плащане се изчислява от УО като от верифицираните от него общо допустими разходи по проекта, съфинансиран чрез финансовата помощ, се приспаднат отпуснатите авансови и междинни плащания.</w:t>
      </w:r>
      <w:r w:rsidR="008F45E7">
        <w:t xml:space="preserve"> </w:t>
      </w:r>
      <w:r w:rsidRPr="009C667C">
        <w:t xml:space="preserve">Окончателно плащане се извършва след подаване на искане за плащане, придружено с окончателен технически доклад и финансов отчет. Окончателният размер на собствения принос на бенефициента </w:t>
      </w:r>
      <w:r w:rsidR="004303A4" w:rsidRPr="009C667C">
        <w:t xml:space="preserve">(ако има такъв) </w:t>
      </w:r>
      <w:r w:rsidRPr="009C667C">
        <w:t>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междинни плащания и генерираните приходи при изпълнението на проекта. При окончателно плащане се извършва и проверка на процентните ограничения на отделните видове разходи за целия период на изпълнение на проекта</w:t>
      </w:r>
      <w:r w:rsidR="006C0197" w:rsidRPr="009C667C">
        <w:t>.</w:t>
      </w:r>
      <w:r w:rsidRPr="009C667C">
        <w:t xml:space="preserve"> </w:t>
      </w:r>
      <w:r w:rsidR="0023227A">
        <w:t xml:space="preserve">Процентното ограничение на разходите за организация и управление се следи текущо при верификацията на всяко искане за плащане. </w:t>
      </w:r>
      <w:r w:rsidRPr="009C667C">
        <w:t>УО носи отговорност за изплащане само на допустими разходи в съответствие с приложимото европейско и национално законодателство.</w:t>
      </w:r>
    </w:p>
    <w:p w14:paraId="4FBDB93E" w14:textId="77777777" w:rsidR="00EF578F" w:rsidRPr="009C667C" w:rsidRDefault="00EF578F" w:rsidP="00767DB6">
      <w:pPr>
        <w:pStyle w:val="Style"/>
        <w:spacing w:before="120"/>
        <w:ind w:left="0" w:right="0" w:firstLine="0"/>
      </w:pPr>
      <w:r w:rsidRPr="009C667C">
        <w:t>При окончателното искане за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14:paraId="3C786307" w14:textId="10E95615" w:rsidR="00EF578F" w:rsidRPr="009C667C" w:rsidRDefault="00EF578F" w:rsidP="00767DB6">
      <w:pPr>
        <w:pStyle w:val="Style"/>
        <w:spacing w:before="120"/>
        <w:ind w:left="0" w:right="0" w:firstLine="0"/>
      </w:pPr>
      <w:r w:rsidRPr="009C667C">
        <w:t>Ако стойността на приходите е по-голяма от стойността на окончателното плащане или верифицираните разходи с окончателното искане за плащане не покриват стойността на получения аванс, УО на ОПДУ уведомява бенефициента за сумата, която той трябва да възстанови, като му изпраща покана за доброволно възстановяване на задълженията</w:t>
      </w:r>
      <w:r w:rsidR="008F45E7">
        <w:t xml:space="preserve"> през ИСУН</w:t>
      </w:r>
      <w:r w:rsidRPr="009C667C">
        <w:t>. В случай</w:t>
      </w:r>
      <w:r w:rsidR="00207982" w:rsidRPr="009C667C">
        <w:t>,</w:t>
      </w:r>
      <w:r w:rsidRPr="009C667C">
        <w:t xml:space="preserve"> че бенефициентът не възстанови сумата в определения срок, УО на ОПДУ уведомява Националната агенция за приходите за необходимостта от предприемане на действия по принудителното им събиране.</w:t>
      </w:r>
      <w:r w:rsidR="00207982" w:rsidRPr="009C667C">
        <w:t xml:space="preserve"> Ако има </w:t>
      </w:r>
      <w:r w:rsidR="00147749" w:rsidRPr="009C667C">
        <w:t xml:space="preserve">издадени </w:t>
      </w:r>
      <w:r w:rsidR="00207982" w:rsidRPr="005A000B">
        <w:t>обезпечения</w:t>
      </w:r>
      <w:r w:rsidR="00147749" w:rsidRPr="009C667C">
        <w:t xml:space="preserve"> в полза на УО (застраховка, гаранция)</w:t>
      </w:r>
      <w:r w:rsidR="00207982" w:rsidRPr="00C341E1">
        <w:t>, УО упражня</w:t>
      </w:r>
      <w:r w:rsidR="00207982" w:rsidRPr="00112120">
        <w:t>ва правата си по тях.</w:t>
      </w:r>
      <w:r w:rsidR="00207982" w:rsidRPr="005A000B">
        <w:t xml:space="preserve"> </w:t>
      </w:r>
    </w:p>
    <w:p w14:paraId="6CC54FB6" w14:textId="50077022" w:rsidR="00337848" w:rsidRDefault="00337848" w:rsidP="00337848">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392ABBCA"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6" w:name="_Toc495063609"/>
      <w:r w:rsidRPr="009C667C">
        <w:rPr>
          <w:rFonts w:ascii="Times New Roman" w:hAnsi="Times New Roman"/>
          <w:b/>
          <w:bCs/>
          <w:color w:val="003399"/>
          <w:sz w:val="24"/>
          <w:szCs w:val="24"/>
          <w:lang w:eastAsia="bg-BG"/>
        </w:rPr>
        <w:t>В) Осчетоводяване</w:t>
      </w:r>
      <w:bookmarkEnd w:id="66"/>
    </w:p>
    <w:p w14:paraId="37730CB9" w14:textId="77777777" w:rsidR="00EF578F" w:rsidRPr="009C667C" w:rsidRDefault="00EF578F" w:rsidP="00767DB6">
      <w:pPr>
        <w:pStyle w:val="Style"/>
        <w:spacing w:before="120"/>
        <w:ind w:left="0" w:right="0" w:firstLine="0"/>
      </w:pPr>
      <w:r w:rsidRPr="009C667C">
        <w:t>Счетоводната отчетност се осъществява на базата на одобрена от Ръководителя на УО Счетоводна политика на ОПДУ (</w:t>
      </w:r>
      <w:r w:rsidRPr="005A000B">
        <w:rPr>
          <w:i/>
        </w:rPr>
        <w:t>Приложение V-T03-1 от Наръчника</w:t>
      </w:r>
      <w:r w:rsidRPr="009C667C">
        <w:t>) и Индивидуален сметкоплан (</w:t>
      </w:r>
      <w:r w:rsidRPr="005A000B">
        <w:rPr>
          <w:i/>
        </w:rPr>
        <w:t>Приложение V-T03-4 от Наръчника</w:t>
      </w:r>
      <w:r w:rsidRPr="009C667C">
        <w:t>).</w:t>
      </w:r>
    </w:p>
    <w:p w14:paraId="53BBF4F7" w14:textId="1921C427" w:rsidR="00EF578F" w:rsidRPr="009C667C" w:rsidRDefault="00EF578F" w:rsidP="00767DB6">
      <w:pPr>
        <w:pStyle w:val="Style"/>
        <w:spacing w:before="120"/>
        <w:ind w:left="0" w:right="0" w:firstLine="0"/>
      </w:pPr>
      <w:r w:rsidRPr="009C667C">
        <w:t xml:space="preserve">Счетоводните записвания се извършват в съответствие с Националните счетоводни стандарти и стандартните счетоводни записвания, посочени към </w:t>
      </w:r>
      <w:r w:rsidR="008B7FB3" w:rsidRPr="009C667C">
        <w:rPr>
          <w:color w:val="000000"/>
          <w:lang w:eastAsia="ko-KR"/>
        </w:rPr>
        <w:t>Наредба № Н-3/2016 г.</w:t>
      </w:r>
      <w:r w:rsidR="008B7FB3" w:rsidRPr="009C667C">
        <w:t xml:space="preserve"> </w:t>
      </w:r>
      <w:r w:rsidRPr="009C667C">
        <w:t>(</w:t>
      </w:r>
      <w:r w:rsidRPr="005A000B">
        <w:rPr>
          <w:i/>
        </w:rPr>
        <w:t>Приложение V-T03-3 от Наръчника</w:t>
      </w:r>
      <w:r w:rsidRPr="009C667C">
        <w:t>). За невключените в стандартните счетоводни записвания счетоводни операции се спазват указанията, дадени от МФ</w:t>
      </w:r>
      <w:r w:rsidR="00337848">
        <w:t xml:space="preserve"> </w:t>
      </w:r>
      <w:r w:rsidRPr="009C667C">
        <w:t>и се използват счетоводните сметки, включени в индивидуалния сметкоплан на УО на ОПДУ.</w:t>
      </w:r>
    </w:p>
    <w:p w14:paraId="6CB186D0" w14:textId="70C53461" w:rsidR="00EF578F" w:rsidRPr="009C667C" w:rsidRDefault="00EF578F" w:rsidP="0004668A">
      <w:pPr>
        <w:pStyle w:val="Style"/>
        <w:spacing w:before="120"/>
        <w:ind w:left="0" w:right="0" w:firstLine="0"/>
      </w:pPr>
      <w:r w:rsidRPr="009C667C">
        <w:t>УО ползва електронна счетоводна система САП, действаща и в СО. В САП се използват модулите „Финансово счетоводство”, „Контролинг” и „Управление на проекти”. Управляващият орган се дефинира в системата САП със самостоятелен фирмен код, позволяващ въвеждането на информация за ОПДУ.</w:t>
      </w:r>
    </w:p>
    <w:p w14:paraId="718DC6A8" w14:textId="3F6EDAEB" w:rsidR="00EF578F" w:rsidRPr="009C667C" w:rsidRDefault="00EF578F" w:rsidP="00767DB6">
      <w:pPr>
        <w:pStyle w:val="Style"/>
        <w:spacing w:before="120"/>
        <w:ind w:left="0" w:right="0" w:firstLine="0"/>
      </w:pPr>
      <w:r w:rsidRPr="009C667C">
        <w:t xml:space="preserve">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осчетоводяване. Началникът на отдел ФУ е ангажиран с разплащателна функция (има право на </w:t>
      </w:r>
      <w:r w:rsidR="00AB6B0A">
        <w:t>„</w:t>
      </w:r>
      <w:r w:rsidRPr="009C667C">
        <w:t>втори подпис</w:t>
      </w:r>
      <w:r w:rsidR="00AB6B0A">
        <w:t>“</w:t>
      </w:r>
      <w:r w:rsidRPr="009C667C">
        <w:t xml:space="preserve">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w:t>
      </w:r>
      <w:r w:rsidR="00AB6B0A">
        <w:t>к</w:t>
      </w:r>
      <w:r w:rsidR="00AB6B0A" w:rsidRPr="009C667C">
        <w:t xml:space="preserve">онтролни </w:t>
      </w:r>
      <w:r w:rsidRPr="009C667C">
        <w:t>листа.</w:t>
      </w:r>
    </w:p>
    <w:p w14:paraId="670B06DA" w14:textId="5370A4E4" w:rsidR="00EF578F" w:rsidRPr="009C667C" w:rsidRDefault="00EF578F" w:rsidP="00767DB6">
      <w:pPr>
        <w:pStyle w:val="Style"/>
        <w:spacing w:before="120"/>
        <w:ind w:left="0" w:right="0" w:firstLine="0"/>
      </w:pPr>
      <w:r w:rsidRPr="009C667C">
        <w:t>Информацията, която се въвежда в счетоводната система включва</w:t>
      </w:r>
      <w:r w:rsidR="00AB6B0A">
        <w:t xml:space="preserve"> осчетоводяване на</w:t>
      </w:r>
      <w:r w:rsidRPr="009C667C">
        <w:t>:</w:t>
      </w:r>
    </w:p>
    <w:p w14:paraId="2D12C1B9" w14:textId="1AD13F8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ключени договори от УО;</w:t>
      </w:r>
    </w:p>
    <w:p w14:paraId="439E9898" w14:textId="687F66A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ерифицирани разходи и задължения за плащане по искания за плащане от бенефициенти;</w:t>
      </w:r>
    </w:p>
    <w:p w14:paraId="3650D683" w14:textId="7A90EBA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пуснати лимити от СО;</w:t>
      </w:r>
    </w:p>
    <w:p w14:paraId="56422A84" w14:textId="24AC61B9"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лащания по сключени договори; </w:t>
      </w:r>
    </w:p>
    <w:p w14:paraId="4365FC5E" w14:textId="042DAEC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редности и подлежащи на възстановяване суми;</w:t>
      </w:r>
    </w:p>
    <w:p w14:paraId="3A8F8A00" w14:textId="6796E77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ени суми.</w:t>
      </w:r>
    </w:p>
    <w:p w14:paraId="2FADF266" w14:textId="77777777" w:rsidR="00EF578F" w:rsidRPr="009C667C" w:rsidRDefault="00EF578F" w:rsidP="00767DB6">
      <w:pPr>
        <w:pStyle w:val="Style"/>
        <w:spacing w:before="120"/>
        <w:ind w:left="0" w:right="0" w:firstLine="0"/>
      </w:pPr>
      <w:r w:rsidRPr="009C667C">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14:paraId="3F390913" w14:textId="77777777" w:rsidR="00EF578F" w:rsidRPr="009C667C" w:rsidRDefault="00EF578F" w:rsidP="00767DB6">
      <w:pPr>
        <w:pStyle w:val="Style"/>
        <w:spacing w:before="120"/>
        <w:ind w:left="0" w:right="0" w:firstLine="0"/>
      </w:pPr>
      <w:r w:rsidRPr="009C667C">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14:paraId="0A1DE576" w14:textId="77777777" w:rsidR="00EF578F" w:rsidRPr="009C667C" w:rsidRDefault="00EF578F" w:rsidP="00767DB6">
      <w:pPr>
        <w:pStyle w:val="Style"/>
        <w:spacing w:before="120"/>
        <w:ind w:left="0" w:right="0" w:firstLine="0"/>
      </w:pPr>
      <w:r w:rsidRPr="009C667C">
        <w:t>Действията на отговорните лица са посочени в Процедура „Осчетоводяване” (</w:t>
      </w:r>
      <w:r w:rsidRPr="005A000B">
        <w:rPr>
          <w:i/>
        </w:rPr>
        <w:t>Процедура V-П03 от Наръчника</w:t>
      </w:r>
      <w:r w:rsidRPr="009C667C">
        <w:t>).</w:t>
      </w:r>
    </w:p>
    <w:p w14:paraId="37F8A540" w14:textId="77777777" w:rsidR="00EF578F" w:rsidRPr="009C667C" w:rsidRDefault="00EF578F" w:rsidP="00767DB6">
      <w:pPr>
        <w:pStyle w:val="Style"/>
        <w:spacing w:before="120"/>
        <w:ind w:left="0" w:right="0" w:firstLine="0"/>
      </w:pPr>
      <w:r w:rsidRPr="009C667C">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14:paraId="58E869B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7" w:name="_Toc495063610"/>
      <w:r w:rsidRPr="009C667C">
        <w:rPr>
          <w:rFonts w:ascii="Times New Roman" w:hAnsi="Times New Roman"/>
          <w:b/>
          <w:bCs/>
          <w:color w:val="003399"/>
          <w:sz w:val="24"/>
          <w:szCs w:val="24"/>
          <w:lang w:eastAsia="bg-BG"/>
        </w:rPr>
        <w:t>Г) Обмен на информация посредством електронни системи</w:t>
      </w:r>
      <w:bookmarkEnd w:id="67"/>
    </w:p>
    <w:p w14:paraId="672D10D6" w14:textId="435A55A8" w:rsidR="00EF578F" w:rsidRDefault="00EF578F" w:rsidP="00767DB6">
      <w:pPr>
        <w:pStyle w:val="Style"/>
        <w:spacing w:before="120"/>
        <w:ind w:left="0" w:right="0" w:firstLine="0"/>
        <w:rPr>
          <w:color w:val="000000"/>
        </w:rPr>
      </w:pPr>
      <w:r w:rsidRPr="009C667C">
        <w:t>Съгласно чл. 122, ал.</w:t>
      </w:r>
      <w:r w:rsidR="00AB6B0A">
        <w:t xml:space="preserve"> </w:t>
      </w:r>
      <w:r w:rsidRPr="009C667C">
        <w:t>3 от Регламент (EС) № 1303/2013 д</w:t>
      </w:r>
      <w:r w:rsidRPr="009C667C">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9C667C">
        <w:t>извършва</w:t>
      </w:r>
      <w:r w:rsidRPr="009C667C">
        <w:rPr>
          <w:color w:val="000000"/>
        </w:rPr>
        <w:t xml:space="preserve"> посредством електронните системи за обмен на данни. В изпълнение на това изискване </w:t>
      </w:r>
      <w:r w:rsidR="00AB6B0A">
        <w:rPr>
          <w:color w:val="000000"/>
        </w:rPr>
        <w:t>е разработена и функционира</w:t>
      </w:r>
      <w:r w:rsidRPr="009C667C">
        <w:rPr>
          <w:color w:val="000000"/>
        </w:rPr>
        <w:t xml:space="preserve"> системата ИСУН, </w:t>
      </w:r>
      <w:r w:rsidR="00AB6B0A">
        <w:rPr>
          <w:color w:val="000000"/>
        </w:rPr>
        <w:t>която</w:t>
      </w:r>
      <w:r w:rsidRPr="009C667C">
        <w:rPr>
          <w:color w:val="000000"/>
        </w:rPr>
        <w:t xml:space="preserve"> предоставя възможност за електронен обмен на информация чрез системата.</w:t>
      </w:r>
    </w:p>
    <w:p w14:paraId="46EBBCC8"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8" w:name="_Toc495063611"/>
      <w:r w:rsidRPr="009C667C">
        <w:rPr>
          <w:rFonts w:ascii="Times New Roman" w:hAnsi="Times New Roman"/>
          <w:b w:val="0"/>
          <w:bCs w:val="0"/>
          <w:color w:val="000080"/>
          <w:sz w:val="24"/>
          <w:szCs w:val="24"/>
        </w:rPr>
        <w:t>Идентификация на органите и звената, изпълняващи стъпките в процеса на възстановяване</w:t>
      </w:r>
      <w:bookmarkEnd w:id="68"/>
    </w:p>
    <w:p w14:paraId="5CB612BB"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9" w:name="_Toc398566635"/>
      <w:bookmarkStart w:id="70" w:name="_Toc495063612"/>
      <w:r w:rsidRPr="009C667C">
        <w:rPr>
          <w:rFonts w:ascii="Times New Roman" w:hAnsi="Times New Roman"/>
          <w:b/>
          <w:bCs/>
          <w:color w:val="003399"/>
          <w:sz w:val="24"/>
          <w:szCs w:val="24"/>
          <w:lang w:eastAsia="bg-BG"/>
        </w:rPr>
        <w:t>А) Лимити</w:t>
      </w:r>
      <w:bookmarkEnd w:id="69"/>
      <w:bookmarkEnd w:id="70"/>
    </w:p>
    <w:p w14:paraId="4FF9741D" w14:textId="77777777" w:rsidR="00EF578F" w:rsidRPr="009C667C" w:rsidRDefault="00EF578F" w:rsidP="00767DB6">
      <w:pPr>
        <w:pStyle w:val="Style"/>
        <w:spacing w:before="120"/>
        <w:ind w:left="0" w:right="0" w:firstLine="0"/>
        <w:rPr>
          <w:color w:val="000000"/>
        </w:rPr>
      </w:pPr>
      <w:r w:rsidRPr="009C667C">
        <w:rPr>
          <w:color w:val="000000"/>
        </w:rPr>
        <w:t xml:space="preserve">За извършване на плащанията СО – дирекция „Национален фонд” залага лимит по </w:t>
      </w:r>
      <w:r w:rsidRPr="009C667C">
        <w:t>десетразрядния</w:t>
      </w:r>
      <w:r w:rsidRPr="009C667C">
        <w:rPr>
          <w:color w:val="000000"/>
        </w:rPr>
        <w:t xml:space="preserve"> код на УО в размер на наличните средства за ОПДУ по извършени авансови, междинни и/или окончателни плащания от ЕК към Република България и кореспондиращото национално съфинансиране, при отчитане на вече отпуснатите лимити, както следва:</w:t>
      </w:r>
    </w:p>
    <w:p w14:paraId="2FE850C2" w14:textId="621931A8"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авансово получените средства от ЕК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7E6EDC3E" w14:textId="4CE20C25"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възстановените от ЕК разходи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писмено уведомява УО;</w:t>
      </w:r>
    </w:p>
    <w:p w14:paraId="7E043872" w14:textId="50024FB4"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мит в размер на възстановени от бенефициентите разходи</w:t>
      </w:r>
      <w:r w:rsidR="00754F29">
        <w:rPr>
          <w:rFonts w:ascii="Times New Roman" w:hAnsi="Times New Roman"/>
          <w:sz w:val="24"/>
          <w:szCs w:val="24"/>
        </w:rPr>
        <w:t xml:space="preserve">, както и на възстановени </w:t>
      </w:r>
      <w:r w:rsidRPr="009C667C">
        <w:rPr>
          <w:rFonts w:ascii="Times New Roman" w:hAnsi="Times New Roman"/>
          <w:sz w:val="24"/>
          <w:szCs w:val="24"/>
        </w:rPr>
        <w:t xml:space="preserve">лихви за просрочие по сертифицирани разходи </w:t>
      </w:r>
      <w:r w:rsidR="00754F29">
        <w:rPr>
          <w:rFonts w:ascii="Times New Roman" w:hAnsi="Times New Roman"/>
          <w:sz w:val="24"/>
          <w:szCs w:val="24"/>
        </w:rPr>
        <w:t>с годишен счетоводен отчет, след приспадане на лихвите от</w:t>
      </w:r>
      <w:r w:rsidRPr="009C667C">
        <w:rPr>
          <w:rFonts w:ascii="Times New Roman" w:hAnsi="Times New Roman"/>
          <w:sz w:val="24"/>
          <w:szCs w:val="24"/>
        </w:rPr>
        <w:t xml:space="preserve"> заявление за плащане към ЕК – след 15-то число на месеца, следващ месеца на възстановяването им, съответно приспадането на лихвите за просрочие по сертифицирани разходи от заявлението за плащане към ЕК.</w:t>
      </w:r>
    </w:p>
    <w:p w14:paraId="02F66C6C" w14:textId="77777777" w:rsidR="00EF578F" w:rsidRPr="009C667C" w:rsidRDefault="00EF578F" w:rsidP="00767DB6">
      <w:pPr>
        <w:pStyle w:val="Style"/>
        <w:spacing w:before="120"/>
        <w:ind w:left="0" w:right="0" w:firstLine="0"/>
      </w:pPr>
      <w:r w:rsidRPr="009C667C">
        <w:t>Лимитите остават заложени до тяхното пълно усвояване или до уведомяване за тяхното отнемане. В рамките на заложените лимити, УО може да извършва плащания към бенефициенти. СО може да извършва корекция на вече заложените лимити, като уведомява УО за причините. УО гарантира, че бенефициентите получават общата сума на финансовата помощ от ОПДУ навреме и в пълнота.</w:t>
      </w:r>
    </w:p>
    <w:p w14:paraId="42AA1A37"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71" w:name="_Toc398566637"/>
      <w:bookmarkStart w:id="72" w:name="_Toc495063613"/>
      <w:r w:rsidRPr="009C667C">
        <w:rPr>
          <w:rFonts w:ascii="Times New Roman" w:hAnsi="Times New Roman"/>
          <w:b/>
          <w:bCs/>
          <w:color w:val="003399"/>
          <w:sz w:val="24"/>
          <w:szCs w:val="24"/>
          <w:lang w:eastAsia="bg-BG"/>
        </w:rPr>
        <w:t>Б) Начини за възстановяване на средствата</w:t>
      </w:r>
      <w:bookmarkEnd w:id="71"/>
      <w:bookmarkEnd w:id="72"/>
    </w:p>
    <w:p w14:paraId="12BC858E" w14:textId="77777777" w:rsidR="00EF578F" w:rsidRPr="009C667C" w:rsidRDefault="00EF578F" w:rsidP="00767DB6">
      <w:pPr>
        <w:pStyle w:val="Style"/>
        <w:spacing w:before="120"/>
        <w:ind w:left="0" w:right="0" w:firstLine="0"/>
      </w:pPr>
      <w:r w:rsidRPr="009C667C">
        <w:t>Възстановяването на средствата от УО на бенефициентите се извършва по два начина:</w:t>
      </w:r>
    </w:p>
    <w:p w14:paraId="655C4D5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трансфер на средствата по банкова сметка на бенефициента</w:t>
      </w:r>
    </w:p>
    <w:p w14:paraId="210FB14A" w14:textId="31328563" w:rsidR="00EF578F" w:rsidRPr="009C667C" w:rsidRDefault="00EF578F" w:rsidP="00767DB6">
      <w:pPr>
        <w:pStyle w:val="Style"/>
        <w:spacing w:before="120"/>
        <w:ind w:left="0" w:right="0" w:firstLine="0"/>
      </w:pPr>
      <w:r w:rsidRPr="009C667C">
        <w:t xml:space="preserve">УO извършва плащане към бенефициентите при </w:t>
      </w:r>
      <w:r w:rsidR="00754F29">
        <w:t xml:space="preserve">одобрение на аванс или </w:t>
      </w:r>
      <w:r w:rsidRPr="009C667C">
        <w:t>верифицирани разходи и след залагане на лимит от СO.</w:t>
      </w:r>
    </w:p>
    <w:p w14:paraId="72111D93" w14:textId="44C25F53" w:rsidR="00EF578F" w:rsidRPr="009C667C" w:rsidRDefault="00EF578F" w:rsidP="00767DB6">
      <w:pPr>
        <w:pStyle w:val="Style"/>
        <w:spacing w:before="120"/>
        <w:ind w:left="0" w:right="0" w:firstLine="0"/>
      </w:pPr>
      <w:r w:rsidRPr="009C667C">
        <w:t>УО възстановява средствата на бенефициента в срок</w:t>
      </w:r>
      <w:r w:rsidR="00A27603" w:rsidRPr="009C667C">
        <w:t>овете, предвидени в ЗУСЕСИФ и съответните документи за предоставяне на БФП</w:t>
      </w:r>
      <w:r w:rsidR="00754F29">
        <w:t>.</w:t>
      </w:r>
    </w:p>
    <w:p w14:paraId="15A88B5D" w14:textId="77777777" w:rsidR="00EF578F" w:rsidRPr="009C667C" w:rsidRDefault="00EF578F" w:rsidP="00767DB6">
      <w:pPr>
        <w:pStyle w:val="Style"/>
        <w:spacing w:before="120"/>
        <w:ind w:left="0" w:right="0" w:firstLine="0"/>
      </w:pPr>
      <w:r w:rsidRPr="009C667C">
        <w:t>Сроковете за извършване на плащанията изтичат в деня на нареждането на сумата от банковата сметка на УО по банковата сметка на бенефициента.</w:t>
      </w:r>
    </w:p>
    <w:p w14:paraId="7DF7251B" w14:textId="5E4758B7" w:rsidR="00EF578F" w:rsidRPr="009C667C" w:rsidRDefault="00EF578F" w:rsidP="00767DB6">
      <w:pPr>
        <w:pStyle w:val="Style"/>
        <w:spacing w:before="120"/>
        <w:ind w:left="0" w:right="0" w:firstLine="0"/>
      </w:pPr>
      <w:r w:rsidRPr="00145684">
        <w:t>При случаи на данни за нередности, в т.ч. измами или установени нередности, УО спира плащане</w:t>
      </w:r>
      <w:r w:rsidR="00AE27C0">
        <w:t>то на засегнатите от нередността разходи</w:t>
      </w:r>
      <w:r w:rsidRPr="00145684">
        <w:t xml:space="preserve"> до изясняване на обстоятелствата, свързани с </w:t>
      </w:r>
      <w:r w:rsidR="00AE27C0">
        <w:t>нея</w:t>
      </w:r>
      <w:r w:rsidRPr="00145684">
        <w:t>, за което писмено уведомява бенефициента.</w:t>
      </w:r>
    </w:p>
    <w:p w14:paraId="3D81F225" w14:textId="77777777" w:rsidR="00754F29" w:rsidRDefault="00754F29" w:rsidP="00754F29">
      <w:pPr>
        <w:pStyle w:val="Style"/>
        <w:spacing w:before="120"/>
        <w:ind w:left="0" w:right="0" w:firstLine="0"/>
      </w:pPr>
      <w:r>
        <w:t xml:space="preserve">Процедурата по одобрение на авансово искане за плащане е описана в </w:t>
      </w:r>
      <w:r w:rsidRPr="00BE0AEA">
        <w:rPr>
          <w:i/>
        </w:rPr>
        <w:t xml:space="preserve">Приложение </w:t>
      </w:r>
      <w:r w:rsidRPr="00BE0AEA">
        <w:rPr>
          <w:i/>
          <w:lang w:val="en-US"/>
        </w:rPr>
        <w:t>IV</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52D52CF2" w14:textId="77777777" w:rsidR="00754F29" w:rsidRDefault="00754F29" w:rsidP="00754F29">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3D52269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откриване в структурата от кодове в СЕБРА на отделен десетразряден код на даден бенефициент към съответната оторизирана второстепенна система, чрез който той инициира бюджетни платежни нареждания за плащане директно към негови доставчици и контрагенти по проекта.</w:t>
      </w:r>
    </w:p>
    <w:p w14:paraId="13A03492" w14:textId="76C736B8" w:rsidR="00EF578F" w:rsidRPr="009C667C" w:rsidRDefault="00EF578F" w:rsidP="00767DB6">
      <w:pPr>
        <w:pStyle w:val="Style"/>
        <w:spacing w:before="120"/>
        <w:ind w:left="0" w:right="0" w:firstLine="0"/>
      </w:pPr>
      <w:r w:rsidRPr="009C667C">
        <w:t>При този начин не се допуска бенефициентите да захранват своя банкова сметка, откъдето впоследствие да извършват разплащане към техни доставчици/контрагенти, с изключение на случаите на възстановяване на средства, които първоначално са изплатени от сметката на бенефициента.</w:t>
      </w:r>
    </w:p>
    <w:p w14:paraId="040D8F39" w14:textId="6C9F1776" w:rsidR="00EF578F" w:rsidRPr="009C667C" w:rsidRDefault="00EF578F" w:rsidP="00767DB6">
      <w:pPr>
        <w:pStyle w:val="Style"/>
        <w:spacing w:before="120"/>
        <w:ind w:left="0" w:right="0" w:firstLine="0"/>
      </w:pPr>
      <w:r w:rsidRPr="009C667C">
        <w:t xml:space="preserve">Този начин се използва винаги за плащанията по приоритетна ос </w:t>
      </w:r>
      <w:r w:rsidR="00754F29">
        <w:t>5</w:t>
      </w:r>
      <w:r w:rsidR="00754F29" w:rsidRPr="009C667C">
        <w:t xml:space="preserve"> </w:t>
      </w:r>
      <w:r w:rsidRPr="009C667C">
        <w:t>от ОПДУ и когато Администрацията на Министерския съвет е бенефициент</w:t>
      </w:r>
      <w:r w:rsidR="00754F29">
        <w:t xml:space="preserve"> по програмата</w:t>
      </w:r>
      <w:r w:rsidRPr="009C667C">
        <w:t>.</w:t>
      </w:r>
    </w:p>
    <w:p w14:paraId="173C2A71" w14:textId="1AA4B723" w:rsidR="00EF578F" w:rsidRPr="009C667C" w:rsidRDefault="00EF578F" w:rsidP="00767DB6">
      <w:pPr>
        <w:pStyle w:val="Style"/>
        <w:spacing w:before="120"/>
        <w:ind w:left="0" w:right="0" w:firstLine="0"/>
      </w:pPr>
      <w:r w:rsidRPr="009C667C">
        <w:t xml:space="preserve">След верифициране/одобрение на искане за плащане от бенефициента, счетоводител от отдел ФУ залага лимит по десетразрядния код на бенефициента. При инициирани платежни нареждания от бенефициента </w:t>
      </w:r>
      <w:r w:rsidR="00754F29">
        <w:t>н</w:t>
      </w:r>
      <w:r w:rsidR="00754F29" w:rsidRPr="009C667C">
        <w:t xml:space="preserve">ачалникът </w:t>
      </w:r>
      <w:r w:rsidRPr="009C667C">
        <w:t>на отдел ФУ</w:t>
      </w:r>
      <w:r w:rsidR="00754F29">
        <w:t>/оправомощено лице с право на втори подпис</w:t>
      </w:r>
      <w:r w:rsidRPr="009C667C">
        <w:t xml:space="preserve"> одобрява плащанията в СЕБРА при наличие на свободен лимит по десетразрядния код на бенефициента.</w:t>
      </w:r>
    </w:p>
    <w:p w14:paraId="7A34F562" w14:textId="52226786" w:rsidR="00EF578F" w:rsidRPr="009C667C" w:rsidRDefault="00EF578F" w:rsidP="00767DB6">
      <w:pPr>
        <w:pStyle w:val="Style"/>
        <w:spacing w:before="120"/>
        <w:ind w:left="0" w:right="0" w:firstLine="0"/>
        <w:rPr>
          <w:color w:val="000000"/>
        </w:rPr>
      </w:pPr>
      <w:r w:rsidRPr="00750A0D">
        <w:rPr>
          <w:color w:val="000000"/>
        </w:rPr>
        <w:t>При случаи на данни за нередности, в т.ч. измами или установени нередности, УО спира плащане</w:t>
      </w:r>
      <w:r w:rsidR="00750A0D" w:rsidRPr="00750A0D">
        <w:rPr>
          <w:color w:val="000000"/>
        </w:rPr>
        <w:t>то на засегнатите от нередността разходи</w:t>
      </w:r>
      <w:r w:rsidRPr="00750A0D">
        <w:rPr>
          <w:color w:val="000000"/>
        </w:rPr>
        <w:t xml:space="preserve"> до изясняване на обстоятелствата, свързани с </w:t>
      </w:r>
      <w:r w:rsidR="00750A0D" w:rsidRPr="00750A0D">
        <w:rPr>
          <w:color w:val="000000"/>
        </w:rPr>
        <w:t>нея</w:t>
      </w:r>
      <w:r w:rsidRPr="00750A0D">
        <w:rPr>
          <w:color w:val="000000"/>
        </w:rPr>
        <w:t>, за което писмено уведомява бенефициента.</w:t>
      </w:r>
    </w:p>
    <w:p w14:paraId="65AFB758" w14:textId="77777777" w:rsidR="00EF578F" w:rsidRPr="009C667C" w:rsidRDefault="00EF578F" w:rsidP="00767DB6">
      <w:pPr>
        <w:pStyle w:val="Style"/>
        <w:spacing w:before="120"/>
        <w:ind w:left="0" w:right="0" w:firstLine="0"/>
      </w:pPr>
      <w:r w:rsidRPr="009C667C">
        <w:t>Нагледно схемата за възстановяване, участниците и стъпките в процеса на възстановяване на средствата са следните:</w:t>
      </w:r>
    </w:p>
    <w:p w14:paraId="211987BB" w14:textId="77777777" w:rsidR="00EF578F" w:rsidRPr="009C667C" w:rsidRDefault="00EF578F" w:rsidP="00880772">
      <w:pPr>
        <w:spacing w:before="120" w:after="0" w:line="240" w:lineRule="auto"/>
        <w:jc w:val="both"/>
        <w:rPr>
          <w:rFonts w:ascii="Times New Roman" w:hAnsi="Times New Roman"/>
          <w:sz w:val="24"/>
          <w:szCs w:val="24"/>
        </w:rPr>
      </w:pPr>
    </w:p>
    <w:p w14:paraId="6B78E5D3" w14:textId="7FDC8D07" w:rsidR="00EF578F" w:rsidRPr="009C667C" w:rsidRDefault="00E47966" w:rsidP="00880772">
      <w:pPr>
        <w:spacing w:before="120" w:after="0" w:line="240" w:lineRule="auto"/>
        <w:jc w:val="center"/>
        <w:rPr>
          <w:rFonts w:ascii="Times New Roman" w:hAnsi="Times New Roman"/>
          <w:noProof/>
          <w:sz w:val="24"/>
          <w:szCs w:val="24"/>
          <w:lang w:eastAsia="ko-KR"/>
        </w:rPr>
      </w:pPr>
      <w:r w:rsidRPr="00E47966">
        <w:rPr>
          <w:rFonts w:ascii="Times New Roman" w:hAnsi="Times New Roman"/>
          <w:noProof/>
          <w:sz w:val="24"/>
          <w:szCs w:val="24"/>
          <w:lang w:eastAsia="bg-BG"/>
        </w:rPr>
        <w:drawing>
          <wp:inline distT="0" distB="0" distL="0" distR="0" wp14:anchorId="1B09DD50" wp14:editId="163657CF">
            <wp:extent cx="5402580" cy="3904331"/>
            <wp:effectExtent l="0" t="0" r="762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14101" cy="3912657"/>
                    </a:xfrm>
                    <a:prstGeom prst="rect">
                      <a:avLst/>
                    </a:prstGeom>
                    <a:noFill/>
                    <a:ln>
                      <a:noFill/>
                    </a:ln>
                  </pic:spPr>
                </pic:pic>
              </a:graphicData>
            </a:graphic>
          </wp:inline>
        </w:drawing>
      </w:r>
    </w:p>
    <w:p w14:paraId="1815C824" w14:textId="77777777" w:rsidR="00EF578F" w:rsidRPr="00C341E1"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3" w:name="_Toc495063614"/>
      <w:r w:rsidRPr="00C341E1">
        <w:rPr>
          <w:rFonts w:ascii="Times New Roman" w:hAnsi="Times New Roman"/>
          <w:b w:val="0"/>
          <w:bCs w:val="0"/>
          <w:color w:val="000080"/>
          <w:sz w:val="24"/>
          <w:szCs w:val="24"/>
        </w:rPr>
        <w:t>Предоставяне на информация от УО на СО</w:t>
      </w:r>
      <w:bookmarkEnd w:id="73"/>
      <w:r w:rsidRPr="00C341E1">
        <w:rPr>
          <w:rFonts w:ascii="Times New Roman" w:hAnsi="Times New Roman"/>
          <w:b w:val="0"/>
          <w:bCs w:val="0"/>
          <w:color w:val="000080"/>
          <w:sz w:val="24"/>
          <w:szCs w:val="24"/>
        </w:rPr>
        <w:t xml:space="preserve"> </w:t>
      </w:r>
    </w:p>
    <w:p w14:paraId="16ABC38E"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4" w:name="_Toc495063615"/>
      <w:r w:rsidRPr="00112120">
        <w:rPr>
          <w:rFonts w:ascii="Times New Roman" w:hAnsi="Times New Roman"/>
          <w:b/>
          <w:bCs/>
          <w:color w:val="003399"/>
          <w:sz w:val="24"/>
          <w:szCs w:val="24"/>
          <w:lang w:eastAsia="bg-BG"/>
        </w:rPr>
        <w:t>А) По отношение на процесите по сертифициране:</w:t>
      </w:r>
      <w:bookmarkEnd w:id="74"/>
    </w:p>
    <w:p w14:paraId="5679D415" w14:textId="77777777" w:rsidR="00EF578F" w:rsidRPr="00C341E1" w:rsidRDefault="00EF578F" w:rsidP="00767DB6">
      <w:pPr>
        <w:pStyle w:val="Style"/>
        <w:spacing w:before="120"/>
        <w:ind w:left="0" w:right="0" w:firstLine="0"/>
      </w:pPr>
      <w:r w:rsidRPr="009C667C">
        <w:t>След приключване на верификацията, процесът по възстановяване на средствата преминава във фаза на сертификация, извършвана от СО</w:t>
      </w:r>
      <w:r w:rsidRPr="009C667C">
        <w:rPr>
          <w:vertAlign w:val="superscript"/>
        </w:rPr>
        <w:footnoteReference w:id="23"/>
      </w:r>
      <w:r w:rsidRPr="009C667C">
        <w:t>. СО одобрява</w:t>
      </w:r>
      <w:r w:rsidRPr="00C341E1">
        <w:t xml:space="preserve">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14:paraId="1ACA1DF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Текущо сертифициране – срокове за представяне на документи от УО на СО</w:t>
      </w:r>
    </w:p>
    <w:p w14:paraId="56ED767C" w14:textId="34EC5C94" w:rsidR="00EF578F" w:rsidRPr="00B10429" w:rsidRDefault="00EF578F" w:rsidP="00767DB6">
      <w:pPr>
        <w:pStyle w:val="Style"/>
        <w:spacing w:before="120"/>
        <w:ind w:left="0" w:right="0" w:firstLine="0"/>
      </w:pPr>
      <w:r w:rsidRPr="009C667C">
        <w:t>В рамките на счетоводната година</w:t>
      </w:r>
      <w:r w:rsidRPr="009C667C">
        <w:rPr>
          <w:vertAlign w:val="superscript"/>
        </w:rPr>
        <w:footnoteReference w:id="24"/>
      </w:r>
      <w:r w:rsidRPr="009C667C">
        <w:t xml:space="preserve"> </w:t>
      </w:r>
      <w:r w:rsidR="0014073A" w:rsidRPr="00C341E1">
        <w:rPr>
          <w:color w:val="000000"/>
          <w:spacing w:val="3"/>
        </w:rPr>
        <w:t>управляващият орган предоставя на сертифициращия орган чрез ИСУН регулярно, но не по-рядко от всеки вто</w:t>
      </w:r>
      <w:r w:rsidR="0014073A" w:rsidRPr="00112120">
        <w:rPr>
          <w:color w:val="000000"/>
          <w:spacing w:val="3"/>
        </w:rPr>
        <w:t xml:space="preserve">ри месец и задължително през месеците октомври и декември, </w:t>
      </w:r>
      <w:r w:rsidRPr="009C667C">
        <w:t>междинен ДС и ДДР</w:t>
      </w:r>
      <w:r w:rsidRPr="009C667C">
        <w:rPr>
          <w:vertAlign w:val="superscript"/>
        </w:rPr>
        <w:footnoteReference w:id="25"/>
      </w:r>
      <w:r w:rsidRPr="009C667C">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4 от Регламент (ЕС) № 1303/2013</w:t>
      </w:r>
      <w:r w:rsidR="00DB5921" w:rsidRPr="00C341E1">
        <w:t xml:space="preserve"> и </w:t>
      </w:r>
      <w:r w:rsidR="00DB5921" w:rsidRPr="00112120">
        <w:rPr>
          <w:color w:val="000000"/>
          <w:spacing w:val="3"/>
        </w:rPr>
        <w:t>в съответствие с чл. 65, ал. 2 ЗУСЕСИФ</w:t>
      </w:r>
      <w:r w:rsidRPr="00112120">
        <w:t>.</w:t>
      </w:r>
    </w:p>
    <w:p w14:paraId="4D99A84F" w14:textId="4849B8F7" w:rsidR="0014073A" w:rsidRPr="00B10429" w:rsidRDefault="0014073A" w:rsidP="0014073A">
      <w:pPr>
        <w:pStyle w:val="Style"/>
        <w:spacing w:before="120"/>
        <w:ind w:left="0" w:right="0" w:firstLine="0"/>
        <w:rPr>
          <w:color w:val="000000"/>
        </w:rPr>
      </w:pPr>
      <w:r w:rsidRPr="00B10429">
        <w:rPr>
          <w:color w:val="000000"/>
        </w:rPr>
        <w:t xml:space="preserve">Управляващият орган въвежда в ИСУН докладите до 10-ия работен ден на месеца, следващ месеца, за който се отнасят разходите, включени в ДС и ДДР. </w:t>
      </w:r>
    </w:p>
    <w:p w14:paraId="6EE74B63" w14:textId="12D41200" w:rsidR="00EF578F" w:rsidRPr="009C667C" w:rsidRDefault="00EF578F" w:rsidP="00767DB6">
      <w:pPr>
        <w:pStyle w:val="Style"/>
        <w:spacing w:before="120"/>
        <w:ind w:left="0" w:right="0" w:firstLine="0"/>
      </w:pPr>
      <w:r w:rsidRPr="009C667C">
        <w:t xml:space="preserve">С всеки ДС и ДДР, УО представя на СО и поддържана от УО информация за верифицираните, </w:t>
      </w:r>
      <w:r w:rsidRPr="00C341E1">
        <w:t>неверифицираните, сертифицираните, несертифицираните разходи и финансовите корекции по всеки договор с изпълнител, финансиран в рамките на един проект</w:t>
      </w:r>
      <w:r w:rsidR="0014073A" w:rsidRPr="00112120">
        <w:t xml:space="preserve"> </w:t>
      </w:r>
      <w:r w:rsidR="0014073A" w:rsidRPr="005A000B">
        <w:rPr>
          <w:lang w:val="ru-RU"/>
        </w:rPr>
        <w:t>(</w:t>
      </w:r>
      <w:r w:rsidR="0014073A" w:rsidRPr="009C667C">
        <w:t>Приложение 4А от Наредба Н-3</w:t>
      </w:r>
      <w:r w:rsidR="0014073A" w:rsidRPr="005A000B">
        <w:rPr>
          <w:lang w:val="ru-RU"/>
        </w:rPr>
        <w:t>)</w:t>
      </w:r>
      <w:r w:rsidR="00145D0B">
        <w:rPr>
          <w:lang w:val="ru-RU"/>
        </w:rPr>
        <w:t>.</w:t>
      </w:r>
      <w:r w:rsidRPr="00C341E1">
        <w:t xml:space="preserve"> Информацията се поддържа от служители</w:t>
      </w:r>
      <w:r w:rsidRPr="00112120" w:rsidDel="00914DC3">
        <w:t xml:space="preserve"> </w:t>
      </w:r>
      <w:r w:rsidRPr="00112120">
        <w:t>от отдели „Мониторинг и верификация”, в MS Excel, до разработването на тази функционалност в ИСУН</w:t>
      </w:r>
      <w:r w:rsidRPr="009C667C">
        <w:t>. За целите на прилагане към доклада и декларацията, информацията се</w:t>
      </w:r>
      <w:r w:rsidR="0014073A" w:rsidRPr="009C667C">
        <w:t xml:space="preserve"> обобщава от служител </w:t>
      </w:r>
      <w:r w:rsidR="00F466F6">
        <w:t>ФУ</w:t>
      </w:r>
      <w:r w:rsidR="0014073A" w:rsidRPr="009C667C">
        <w:t xml:space="preserve"> и се прикача към доклада в ИСУН.</w:t>
      </w:r>
    </w:p>
    <w:p w14:paraId="3A43F4B9" w14:textId="77777777" w:rsidR="00EF578F" w:rsidRPr="00C341E1" w:rsidRDefault="00EF578F" w:rsidP="00767DB6">
      <w:pPr>
        <w:pStyle w:val="Style"/>
        <w:spacing w:before="120"/>
        <w:ind w:left="0" w:right="0" w:firstLine="0"/>
      </w:pPr>
      <w:r w:rsidRPr="009C667C">
        <w:t>Финалният междинен ДС и ДДР за всяка счетоводна година се представят от УО на СО задължително до 10 юли всяка година</w:t>
      </w:r>
      <w:r w:rsidRPr="009C667C">
        <w:rPr>
          <w:vertAlign w:val="superscript"/>
        </w:rPr>
        <w:footnoteReference w:id="26"/>
      </w:r>
      <w:r w:rsidRPr="009C667C">
        <w:t>.</w:t>
      </w:r>
    </w:p>
    <w:p w14:paraId="68F5696C" w14:textId="77777777" w:rsidR="00EF578F" w:rsidRPr="00112120" w:rsidRDefault="00EF578F" w:rsidP="00767DB6">
      <w:pPr>
        <w:pStyle w:val="Style"/>
        <w:spacing w:before="120"/>
        <w:ind w:left="0" w:right="0" w:firstLine="0"/>
      </w:pPr>
      <w:r w:rsidRPr="00112120">
        <w:t>При установяване на несъответствия и/или пропуски в ДС и ДДР, СО изисква от УО тяхната корекция и/или допълнителна информация.</w:t>
      </w:r>
    </w:p>
    <w:p w14:paraId="29DA3D83" w14:textId="77777777" w:rsidR="00EF578F" w:rsidRPr="009C667C" w:rsidRDefault="00EF578F" w:rsidP="00767DB6">
      <w:pPr>
        <w:pStyle w:val="Style"/>
        <w:spacing w:before="120"/>
        <w:ind w:left="0" w:right="0" w:firstLine="0"/>
      </w:pPr>
      <w:r w:rsidRPr="009C667C">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УК, УО предприема следните действия:</w:t>
      </w:r>
    </w:p>
    <w:p w14:paraId="347685EF"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отстранява констатираните недостатъци чрез подобряване на СУК;</w:t>
      </w:r>
    </w:p>
    <w:p w14:paraId="41FCF645" w14:textId="4DBCB91C"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извършва повторна проверка на всички верифицирани разходи, включени в ДС и ДДР, представени на СО, които са засегнати от констатираните недостатъци, чрез прилагане на подобрени контролни механизми;</w:t>
      </w:r>
    </w:p>
    <w:p w14:paraId="208083BE" w14:textId="77777777" w:rsidR="00EF578F" w:rsidRPr="009C667C" w:rsidRDefault="00EF578F"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sidRPr="009C667C">
        <w:rPr>
          <w:rFonts w:ascii="Times New Roman" w:hAnsi="Times New Roman"/>
          <w:sz w:val="24"/>
          <w:szCs w:val="24"/>
        </w:rPr>
        <w:t>уведомява СО за пълното или частичното потвърждение на верифицираните разходи, чрез доклад/и по сертификация и декларация/и за допустимите разходи.</w:t>
      </w:r>
    </w:p>
    <w:p w14:paraId="7D4ADF38" w14:textId="2D993748" w:rsidR="00EF578F" w:rsidRPr="00112120" w:rsidRDefault="00EF578F" w:rsidP="00767DB6">
      <w:pPr>
        <w:pStyle w:val="Style"/>
        <w:spacing w:before="120"/>
        <w:ind w:left="0" w:right="0" w:firstLine="0"/>
      </w:pPr>
      <w:r w:rsidRPr="009C667C">
        <w:t>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и включени в ДС и ДДР. След извършване на контролните дейности, СО изготвя заявление за плащане за ОПДУ само за допустимите разходи</w:t>
      </w:r>
      <w:r w:rsidRPr="009C667C">
        <w:rPr>
          <w:vertAlign w:val="superscript"/>
        </w:rPr>
        <w:footnoteReference w:id="27"/>
      </w:r>
      <w:r w:rsidRPr="009C667C">
        <w:t xml:space="preserve">. </w:t>
      </w:r>
      <w:r w:rsidR="005E725E">
        <w:t>В едноседмичен срок след изпращането на заявлението за плащане към ЕК СО уведомява по електронен път с електронен подпис УО и ОО относно размера на включените за възстановяване от ЕК разходи. В уведомлението се посочват и несертифицираните разходи, както и причините за това.</w:t>
      </w:r>
      <w:r w:rsidRPr="00112120">
        <w:t xml:space="preserve"> УО може да </w:t>
      </w:r>
      <w:r w:rsidR="005E725E">
        <w:t xml:space="preserve">включва повторно изцяло или частично </w:t>
      </w:r>
      <w:r w:rsidRPr="00112120">
        <w:t>неодобрените от СО разходи в следващ ДС и ДДР след извършване на съответните управленски проверки и потвърждаване допустимостта на тези разходи</w:t>
      </w:r>
    </w:p>
    <w:p w14:paraId="3C626752" w14:textId="5B491162" w:rsidR="00EF578F" w:rsidRPr="009C667C" w:rsidRDefault="00EF578F" w:rsidP="00767DB6">
      <w:pPr>
        <w:pStyle w:val="Style"/>
        <w:spacing w:before="120"/>
        <w:ind w:left="0" w:right="0" w:firstLine="0"/>
      </w:pPr>
      <w:r w:rsidRPr="00112120">
        <w:t>За целите на сертифициране на разходи</w:t>
      </w:r>
      <w:r w:rsidRPr="009C667C">
        <w:t xml:space="preserve">те, УО е длъжен да предоставя </w:t>
      </w:r>
      <w:r w:rsidR="005E725E">
        <w:t xml:space="preserve">електронно </w:t>
      </w:r>
      <w:r w:rsidRPr="009C667C">
        <w:t>на СО</w:t>
      </w:r>
      <w:r w:rsidR="005E725E">
        <w:t xml:space="preserve"> (</w:t>
      </w:r>
      <w:r w:rsidR="005E725E">
        <w:rPr>
          <w:lang w:val="en-US"/>
        </w:rPr>
        <w:t>n</w:t>
      </w:r>
      <w:r w:rsidR="005E725E" w:rsidRPr="005E725E">
        <w:t>atfund@minfin.bg</w:t>
      </w:r>
      <w:r w:rsidR="005E725E">
        <w:t>)</w:t>
      </w:r>
      <w:r w:rsidRPr="009C667C">
        <w:t xml:space="preserve"> и</w:t>
      </w:r>
      <w:r w:rsidR="005E725E">
        <w:t xml:space="preserve"> ОО (</w:t>
      </w:r>
      <w:r w:rsidR="005E725E" w:rsidRPr="00C341E1">
        <w:rPr>
          <w:color w:val="666633"/>
          <w:u w:val="single"/>
          <w:lang w:val="en-US"/>
        </w:rPr>
        <w:t>aue</w:t>
      </w:r>
      <w:r w:rsidR="005E725E" w:rsidRPr="00112120">
        <w:rPr>
          <w:color w:val="666633"/>
          <w:u w:val="single"/>
          <w:lang w:val="en-US"/>
        </w:rPr>
        <w:t>f</w:t>
      </w:r>
      <w:r w:rsidR="005E725E" w:rsidRPr="00BE0AEA">
        <w:rPr>
          <w:color w:val="666633"/>
          <w:u w:val="single"/>
          <w:lang w:val="ru-RU"/>
        </w:rPr>
        <w:t>@</w:t>
      </w:r>
      <w:r w:rsidR="005E725E" w:rsidRPr="009C667C">
        <w:rPr>
          <w:color w:val="666633"/>
          <w:u w:val="single"/>
          <w:lang w:val="en-US"/>
        </w:rPr>
        <w:t>minfin</w:t>
      </w:r>
      <w:r w:rsidR="005E725E" w:rsidRPr="00BE0AEA">
        <w:rPr>
          <w:color w:val="666633"/>
          <w:u w:val="single"/>
          <w:lang w:val="ru-RU"/>
        </w:rPr>
        <w:t>.</w:t>
      </w:r>
      <w:r w:rsidR="005E725E" w:rsidRPr="009C667C">
        <w:rPr>
          <w:color w:val="666633"/>
          <w:u w:val="single"/>
          <w:lang w:val="en-US"/>
        </w:rPr>
        <w:t>bg</w:t>
      </w:r>
      <w:r w:rsidR="005E725E">
        <w:rPr>
          <w:color w:val="666633"/>
          <w:u w:val="single"/>
        </w:rPr>
        <w:t>)</w:t>
      </w:r>
      <w:r w:rsidRPr="009C667C">
        <w:t>:</w:t>
      </w:r>
    </w:p>
    <w:p w14:paraId="262297EC" w14:textId="77777777" w:rsidR="00EF578F" w:rsidRPr="009C667C" w:rsidRDefault="00EF578F" w:rsidP="005A000B">
      <w:pPr>
        <w:numPr>
          <w:ilvl w:val="0"/>
          <w:numId w:val="16"/>
        </w:numPr>
        <w:spacing w:before="120" w:after="0" w:line="240" w:lineRule="auto"/>
        <w:jc w:val="both"/>
        <w:rPr>
          <w:rFonts w:ascii="Times New Roman" w:hAnsi="Times New Roman"/>
          <w:b/>
          <w:bCs/>
          <w:i/>
          <w:iCs/>
          <w:sz w:val="24"/>
          <w:szCs w:val="24"/>
        </w:rPr>
      </w:pPr>
      <w:r w:rsidRPr="009C667C">
        <w:rPr>
          <w:rFonts w:ascii="Times New Roman" w:hAnsi="Times New Roman"/>
          <w:b/>
          <w:bCs/>
          <w:i/>
          <w:iCs/>
          <w:sz w:val="24"/>
          <w:szCs w:val="24"/>
        </w:rPr>
        <w:t>периодично:</w:t>
      </w:r>
    </w:p>
    <w:p w14:paraId="182AF820" w14:textId="5E900625" w:rsidR="00EF578F" w:rsidRPr="00C341E1" w:rsidRDefault="00BE61E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информация за </w:t>
      </w:r>
      <w:r w:rsidR="00EF578F" w:rsidRPr="009C667C">
        <w:rPr>
          <w:rFonts w:ascii="Times New Roman" w:hAnsi="Times New Roman"/>
          <w:sz w:val="24"/>
          <w:szCs w:val="24"/>
        </w:rPr>
        <w:t>напредъка по изпълнение</w:t>
      </w:r>
      <w:r w:rsidRPr="00C341E1">
        <w:rPr>
          <w:rFonts w:ascii="Times New Roman" w:hAnsi="Times New Roman"/>
          <w:sz w:val="24"/>
          <w:szCs w:val="24"/>
        </w:rPr>
        <w:t>то</w:t>
      </w:r>
      <w:r w:rsidR="00EF578F" w:rsidRPr="00B10429">
        <w:rPr>
          <w:rFonts w:ascii="Times New Roman" w:hAnsi="Times New Roman"/>
          <w:sz w:val="24"/>
          <w:szCs w:val="24"/>
        </w:rPr>
        <w:t xml:space="preserve"> </w:t>
      </w:r>
      <w:r w:rsidRPr="009C667C">
        <w:rPr>
          <w:rFonts w:ascii="Times New Roman" w:hAnsi="Times New Roman"/>
          <w:sz w:val="24"/>
          <w:szCs w:val="24"/>
        </w:rPr>
        <w:t xml:space="preserve">и </w:t>
      </w:r>
      <w:r w:rsidR="00EF578F" w:rsidRPr="009C667C">
        <w:rPr>
          <w:rFonts w:ascii="Times New Roman" w:hAnsi="Times New Roman"/>
          <w:sz w:val="24"/>
          <w:szCs w:val="24"/>
        </w:rPr>
        <w:t>резултатите от извършените управленски проверки</w:t>
      </w:r>
      <w:r w:rsidR="00EF578F" w:rsidRPr="009C667C">
        <w:rPr>
          <w:rFonts w:ascii="Times New Roman" w:hAnsi="Times New Roman"/>
          <w:sz w:val="24"/>
          <w:szCs w:val="24"/>
          <w:vertAlign w:val="superscript"/>
        </w:rPr>
        <w:footnoteReference w:id="28"/>
      </w:r>
      <w:r w:rsidR="00EF578F" w:rsidRPr="009C667C">
        <w:rPr>
          <w:rFonts w:ascii="Times New Roman" w:hAnsi="Times New Roman"/>
          <w:sz w:val="24"/>
          <w:szCs w:val="24"/>
        </w:rPr>
        <w:t xml:space="preserve"> – два пъти годишно – в срок до 31 юли за проверки, извършени в периода 1 януари – 30 юни</w:t>
      </w:r>
      <w:r w:rsidR="005E725E">
        <w:rPr>
          <w:rFonts w:ascii="Times New Roman" w:hAnsi="Times New Roman"/>
          <w:sz w:val="24"/>
          <w:szCs w:val="24"/>
        </w:rPr>
        <w:t xml:space="preserve"> и</w:t>
      </w:r>
      <w:r w:rsidR="005E725E" w:rsidRPr="009C667C">
        <w:rPr>
          <w:rFonts w:ascii="Times New Roman" w:hAnsi="Times New Roman"/>
          <w:sz w:val="24"/>
          <w:szCs w:val="24"/>
        </w:rPr>
        <w:t xml:space="preserve"> </w:t>
      </w:r>
      <w:r w:rsidR="00EF578F" w:rsidRPr="009C667C">
        <w:rPr>
          <w:rFonts w:ascii="Times New Roman" w:hAnsi="Times New Roman"/>
          <w:sz w:val="24"/>
          <w:szCs w:val="24"/>
        </w:rPr>
        <w:t>в срок до 31 януари за проверки, извършени в периода 1 юли – 31 декем</w:t>
      </w:r>
      <w:r w:rsidR="00EF578F" w:rsidRPr="00C341E1">
        <w:rPr>
          <w:rFonts w:ascii="Times New Roman" w:hAnsi="Times New Roman"/>
          <w:sz w:val="24"/>
          <w:szCs w:val="24"/>
        </w:rPr>
        <w:t xml:space="preserve">ври на предходната година. </w:t>
      </w:r>
      <w:r w:rsidRPr="00112120">
        <w:rPr>
          <w:rFonts w:ascii="Times New Roman" w:hAnsi="Times New Roman"/>
          <w:sz w:val="24"/>
          <w:szCs w:val="24"/>
        </w:rPr>
        <w:t xml:space="preserve">Информацията </w:t>
      </w:r>
      <w:r w:rsidR="00EF578F" w:rsidRPr="00B10429">
        <w:rPr>
          <w:rFonts w:ascii="Times New Roman" w:hAnsi="Times New Roman"/>
          <w:sz w:val="24"/>
          <w:szCs w:val="24"/>
        </w:rPr>
        <w:t xml:space="preserve">се изготвя съгласно процедура – </w:t>
      </w:r>
      <w:r w:rsidR="005E725E" w:rsidRPr="005A000B">
        <w:rPr>
          <w:rFonts w:ascii="Times New Roman" w:hAnsi="Times New Roman"/>
          <w:i/>
          <w:sz w:val="24"/>
          <w:szCs w:val="24"/>
        </w:rPr>
        <w:t xml:space="preserve">Приложение </w:t>
      </w:r>
      <w:r w:rsidR="00EF578F" w:rsidRPr="005A000B">
        <w:rPr>
          <w:rFonts w:ascii="Times New Roman" w:hAnsi="Times New Roman"/>
          <w:i/>
          <w:sz w:val="24"/>
          <w:szCs w:val="24"/>
        </w:rPr>
        <w:t>IV-П0</w:t>
      </w:r>
      <w:r w:rsidR="00C15E24" w:rsidRPr="005A000B">
        <w:rPr>
          <w:rFonts w:ascii="Times New Roman" w:hAnsi="Times New Roman"/>
          <w:i/>
          <w:sz w:val="24"/>
          <w:szCs w:val="24"/>
        </w:rPr>
        <w:t>4 от</w:t>
      </w:r>
      <w:r w:rsidR="00EF578F" w:rsidRPr="005A000B">
        <w:rPr>
          <w:rFonts w:ascii="Times New Roman" w:hAnsi="Times New Roman"/>
          <w:i/>
          <w:sz w:val="24"/>
          <w:szCs w:val="24"/>
        </w:rPr>
        <w:t xml:space="preserve"> Наръчника</w:t>
      </w:r>
      <w:r w:rsidR="00EF578F" w:rsidRPr="00C341E1">
        <w:rPr>
          <w:rFonts w:ascii="Times New Roman" w:hAnsi="Times New Roman"/>
          <w:sz w:val="24"/>
          <w:szCs w:val="24"/>
        </w:rPr>
        <w:t>;</w:t>
      </w:r>
    </w:p>
    <w:p w14:paraId="437DB0BA" w14:textId="6CC35706"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годишен план за проверки на място (</w:t>
      </w:r>
      <w:r w:rsidRPr="005A000B">
        <w:rPr>
          <w:rFonts w:ascii="Times New Roman" w:hAnsi="Times New Roman"/>
          <w:i/>
          <w:sz w:val="24"/>
          <w:szCs w:val="24"/>
        </w:rPr>
        <w:t>Приложение III-T03-4 от Наръчника</w:t>
      </w:r>
      <w:r w:rsidRPr="00112120">
        <w:rPr>
          <w:rFonts w:ascii="Times New Roman" w:hAnsi="Times New Roman"/>
          <w:sz w:val="24"/>
          <w:szCs w:val="24"/>
        </w:rPr>
        <w:t>) и методологията за оценка на риска, въз основа на която са планирани проверки на място по ОПДУ (</w:t>
      </w:r>
      <w:r w:rsidRPr="005A000B">
        <w:rPr>
          <w:rFonts w:ascii="Times New Roman" w:hAnsi="Times New Roman"/>
          <w:i/>
          <w:sz w:val="24"/>
          <w:szCs w:val="24"/>
        </w:rPr>
        <w:t>Приложение III-T03-1 от Наръчника</w:t>
      </w:r>
      <w:r w:rsidRPr="00112120">
        <w:rPr>
          <w:rFonts w:ascii="Times New Roman" w:hAnsi="Times New Roman"/>
          <w:sz w:val="24"/>
          <w:szCs w:val="24"/>
        </w:rPr>
        <w:t>) – в срок до 31 януари всяка година за съо</w:t>
      </w:r>
      <w:r w:rsidRPr="009C667C">
        <w:rPr>
          <w:rFonts w:ascii="Times New Roman" w:hAnsi="Times New Roman"/>
          <w:sz w:val="24"/>
          <w:szCs w:val="24"/>
        </w:rPr>
        <w:t xml:space="preserve">тветната </w:t>
      </w:r>
      <w:r w:rsidR="005E725E">
        <w:rPr>
          <w:rFonts w:ascii="Times New Roman" w:hAnsi="Times New Roman"/>
          <w:sz w:val="24"/>
          <w:szCs w:val="24"/>
        </w:rPr>
        <w:t>финансова</w:t>
      </w:r>
      <w:r w:rsidR="005E725E" w:rsidRPr="009C667C">
        <w:rPr>
          <w:rFonts w:ascii="Times New Roman" w:hAnsi="Times New Roman"/>
          <w:sz w:val="24"/>
          <w:szCs w:val="24"/>
        </w:rPr>
        <w:t xml:space="preserve"> </w:t>
      </w:r>
      <w:r w:rsidRPr="009C667C">
        <w:rPr>
          <w:rFonts w:ascii="Times New Roman" w:hAnsi="Times New Roman"/>
          <w:sz w:val="24"/>
          <w:szCs w:val="24"/>
        </w:rPr>
        <w:t>година</w:t>
      </w:r>
      <w:r w:rsidR="005E725E">
        <w:rPr>
          <w:rFonts w:ascii="Times New Roman" w:hAnsi="Times New Roman"/>
          <w:sz w:val="24"/>
          <w:szCs w:val="24"/>
        </w:rPr>
        <w:t xml:space="preserve">, а всяка следваща </w:t>
      </w:r>
      <w:r w:rsidR="00145D0B">
        <w:rPr>
          <w:rFonts w:ascii="Times New Roman" w:hAnsi="Times New Roman"/>
          <w:sz w:val="24"/>
          <w:szCs w:val="24"/>
        </w:rPr>
        <w:t>актуализация</w:t>
      </w:r>
      <w:r w:rsidR="005E725E">
        <w:rPr>
          <w:rFonts w:ascii="Times New Roman" w:hAnsi="Times New Roman"/>
          <w:sz w:val="24"/>
          <w:szCs w:val="24"/>
        </w:rPr>
        <w:t xml:space="preserve"> на плана се изпраща в срок до 5 работни дни след одобрението й от РУО</w:t>
      </w:r>
      <w:r w:rsidRPr="009C667C">
        <w:rPr>
          <w:rFonts w:ascii="Times New Roman" w:hAnsi="Times New Roman"/>
          <w:sz w:val="24"/>
          <w:szCs w:val="24"/>
        </w:rPr>
        <w:t>;</w:t>
      </w:r>
    </w:p>
    <w:p w14:paraId="47F1A5E3" w14:textId="799BAD46" w:rsidR="00EF578F" w:rsidRPr="00C341E1"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информация за операции, спрени поради съдебно производство или административно обжалване със суспензивен ефект, или за операции, за които не е било възможно да се внесе искане за плащане, поради наличие на форсмажорни обстоятелства</w:t>
      </w:r>
      <w:r w:rsidRPr="009C667C">
        <w:rPr>
          <w:rFonts w:ascii="Times New Roman" w:hAnsi="Times New Roman"/>
          <w:sz w:val="24"/>
          <w:szCs w:val="24"/>
          <w:vertAlign w:val="superscript"/>
        </w:rPr>
        <w:footnoteReference w:id="29"/>
      </w:r>
      <w:r w:rsidRPr="009C667C">
        <w:rPr>
          <w:rFonts w:ascii="Times New Roman" w:hAnsi="Times New Roman"/>
          <w:sz w:val="24"/>
          <w:szCs w:val="24"/>
        </w:rPr>
        <w:t xml:space="preserve"> – в срок до </w:t>
      </w:r>
      <w:r w:rsidR="005E725E">
        <w:rPr>
          <w:rFonts w:ascii="Times New Roman" w:hAnsi="Times New Roman"/>
          <w:sz w:val="24"/>
          <w:szCs w:val="24"/>
        </w:rPr>
        <w:t>15 януари</w:t>
      </w:r>
      <w:r w:rsidRPr="009C667C">
        <w:rPr>
          <w:rFonts w:ascii="Times New Roman" w:hAnsi="Times New Roman"/>
          <w:sz w:val="24"/>
          <w:szCs w:val="24"/>
        </w:rPr>
        <w:t xml:space="preserve"> на всяка година.</w:t>
      </w:r>
    </w:p>
    <w:p w14:paraId="1C75D8E6" w14:textId="77777777" w:rsidR="00EF578F" w:rsidRPr="00112120" w:rsidRDefault="00EF578F" w:rsidP="005A000B">
      <w:pPr>
        <w:numPr>
          <w:ilvl w:val="0"/>
          <w:numId w:val="16"/>
        </w:numPr>
        <w:spacing w:before="120" w:after="0" w:line="240" w:lineRule="auto"/>
        <w:jc w:val="both"/>
        <w:rPr>
          <w:rFonts w:ascii="Times New Roman" w:hAnsi="Times New Roman"/>
          <w:b/>
          <w:bCs/>
          <w:i/>
          <w:iCs/>
          <w:sz w:val="24"/>
          <w:szCs w:val="24"/>
        </w:rPr>
      </w:pPr>
      <w:r w:rsidRPr="00112120">
        <w:rPr>
          <w:rFonts w:ascii="Times New Roman" w:hAnsi="Times New Roman"/>
          <w:b/>
          <w:bCs/>
          <w:i/>
          <w:iCs/>
          <w:sz w:val="24"/>
          <w:szCs w:val="24"/>
        </w:rPr>
        <w:t>при основание/при поискване:</w:t>
      </w:r>
    </w:p>
    <w:p w14:paraId="700EA474" w14:textId="6A356D5C" w:rsidR="00EF578F" w:rsidRPr="00112120"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112120">
        <w:rPr>
          <w:rFonts w:ascii="Times New Roman" w:hAnsi="Times New Roman"/>
          <w:sz w:val="24"/>
          <w:szCs w:val="24"/>
        </w:rPr>
        <w:t xml:space="preserve">информация за текущи разследвания на Европейската служба за борба с измамите OLAF във връзка с ОПДУ – в срок </w:t>
      </w:r>
      <w:r w:rsidR="00C02C13">
        <w:rPr>
          <w:rFonts w:ascii="Times New Roman" w:hAnsi="Times New Roman"/>
          <w:sz w:val="24"/>
          <w:szCs w:val="24"/>
        </w:rPr>
        <w:t>до</w:t>
      </w:r>
      <w:r w:rsidR="00C02C13" w:rsidRPr="00112120">
        <w:rPr>
          <w:rFonts w:ascii="Times New Roman" w:hAnsi="Times New Roman"/>
          <w:sz w:val="24"/>
          <w:szCs w:val="24"/>
        </w:rPr>
        <w:t xml:space="preserve"> </w:t>
      </w:r>
      <w:r w:rsidRPr="00112120">
        <w:rPr>
          <w:rFonts w:ascii="Times New Roman" w:hAnsi="Times New Roman"/>
          <w:sz w:val="24"/>
          <w:szCs w:val="24"/>
        </w:rPr>
        <w:t>5 работни дни от получаването и от УО;</w:t>
      </w:r>
    </w:p>
    <w:p w14:paraId="7CC7D91E" w14:textId="3690F8D1"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предварителни доклади от службите на ЕК, Европейска сметна палата и Сметната палата на Република България – в срок </w:t>
      </w:r>
      <w:r w:rsidR="00C02C13">
        <w:rPr>
          <w:rFonts w:ascii="Times New Roman" w:hAnsi="Times New Roman"/>
          <w:sz w:val="24"/>
          <w:szCs w:val="24"/>
        </w:rPr>
        <w:t>до</w:t>
      </w:r>
      <w:r w:rsidR="00C02C13" w:rsidRPr="009C667C">
        <w:rPr>
          <w:rFonts w:ascii="Times New Roman" w:hAnsi="Times New Roman"/>
          <w:sz w:val="24"/>
          <w:szCs w:val="24"/>
        </w:rPr>
        <w:t xml:space="preserve"> </w:t>
      </w:r>
      <w:r w:rsidRPr="009C667C">
        <w:rPr>
          <w:rFonts w:ascii="Times New Roman" w:hAnsi="Times New Roman"/>
          <w:sz w:val="24"/>
          <w:szCs w:val="24"/>
        </w:rPr>
        <w:t>5 работни дни от тяхното получаване от УО;</w:t>
      </w:r>
    </w:p>
    <w:p w14:paraId="19E15228" w14:textId="6FD02461" w:rsidR="00EF578F"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методите по смисъла на чл. 59, ал. 2, т. 2 и т. 3 ЗЕСУСЕФ – в срок до 5 работни дни след одобрението им от РУО;</w:t>
      </w:r>
    </w:p>
    <w:p w14:paraId="74197E8D" w14:textId="5F105234" w:rsidR="00EF578F" w:rsidRPr="009C667C" w:rsidRDefault="00C02C13"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н</w:t>
      </w:r>
      <w:r w:rsidR="00EF578F" w:rsidRPr="009C667C">
        <w:rPr>
          <w:rFonts w:ascii="Times New Roman" w:hAnsi="Times New Roman"/>
          <w:sz w:val="24"/>
          <w:szCs w:val="24"/>
        </w:rPr>
        <w:t>аръчника за изпълнение на ОПДУ, както и всички последващи изменения</w:t>
      </w:r>
      <w:r>
        <w:rPr>
          <w:rFonts w:ascii="Times New Roman" w:hAnsi="Times New Roman"/>
          <w:sz w:val="24"/>
          <w:szCs w:val="24"/>
        </w:rPr>
        <w:t xml:space="preserve"> – </w:t>
      </w:r>
      <w:r w:rsidR="00EF578F" w:rsidRPr="009C667C">
        <w:rPr>
          <w:rFonts w:ascii="Times New Roman" w:hAnsi="Times New Roman"/>
          <w:sz w:val="24"/>
          <w:szCs w:val="24"/>
        </w:rPr>
        <w:t xml:space="preserve">в срок </w:t>
      </w:r>
      <w:r>
        <w:rPr>
          <w:rFonts w:ascii="Times New Roman" w:hAnsi="Times New Roman"/>
          <w:sz w:val="24"/>
          <w:szCs w:val="24"/>
        </w:rPr>
        <w:t>до</w:t>
      </w:r>
      <w:r w:rsidRPr="009C667C">
        <w:rPr>
          <w:rFonts w:ascii="Times New Roman" w:hAnsi="Times New Roman"/>
          <w:sz w:val="24"/>
          <w:szCs w:val="24"/>
        </w:rPr>
        <w:t xml:space="preserve"> </w:t>
      </w:r>
      <w:r w:rsidR="00EF578F" w:rsidRPr="009C667C">
        <w:rPr>
          <w:rFonts w:ascii="Times New Roman" w:hAnsi="Times New Roman"/>
          <w:sz w:val="24"/>
          <w:szCs w:val="24"/>
        </w:rPr>
        <w:t xml:space="preserve">5 работни дни след одобрението му/им от </w:t>
      </w:r>
      <w:r>
        <w:rPr>
          <w:rFonts w:ascii="Times New Roman" w:hAnsi="Times New Roman"/>
          <w:sz w:val="24"/>
          <w:szCs w:val="24"/>
        </w:rPr>
        <w:t>Р</w:t>
      </w:r>
      <w:r w:rsidR="00EF578F" w:rsidRPr="009C667C">
        <w:rPr>
          <w:rFonts w:ascii="Times New Roman" w:hAnsi="Times New Roman"/>
          <w:sz w:val="24"/>
          <w:szCs w:val="24"/>
        </w:rPr>
        <w:t>УО;</w:t>
      </w:r>
    </w:p>
    <w:p w14:paraId="1118E601" w14:textId="570791CB"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допълнителна финансова, техническа и административна информация и други документи – в срок </w:t>
      </w:r>
      <w:r w:rsidR="00A303A1">
        <w:rPr>
          <w:rFonts w:ascii="Times New Roman" w:hAnsi="Times New Roman"/>
          <w:sz w:val="24"/>
          <w:szCs w:val="24"/>
        </w:rPr>
        <w:t>до</w:t>
      </w:r>
      <w:r w:rsidR="00A303A1" w:rsidRPr="009C667C">
        <w:rPr>
          <w:rFonts w:ascii="Times New Roman" w:hAnsi="Times New Roman"/>
          <w:sz w:val="24"/>
          <w:szCs w:val="24"/>
        </w:rPr>
        <w:t xml:space="preserve"> </w:t>
      </w:r>
      <w:r w:rsidRPr="009C667C">
        <w:rPr>
          <w:rFonts w:ascii="Times New Roman" w:hAnsi="Times New Roman"/>
          <w:sz w:val="24"/>
          <w:szCs w:val="24"/>
        </w:rPr>
        <w:t xml:space="preserve">5 работни дни от поискването, ако не е </w:t>
      </w:r>
      <w:r w:rsidR="00A303A1">
        <w:rPr>
          <w:rFonts w:ascii="Times New Roman" w:hAnsi="Times New Roman"/>
          <w:sz w:val="24"/>
          <w:szCs w:val="24"/>
        </w:rPr>
        <w:t>указано</w:t>
      </w:r>
      <w:r w:rsidR="00A303A1" w:rsidRPr="009C667C">
        <w:rPr>
          <w:rFonts w:ascii="Times New Roman" w:hAnsi="Times New Roman"/>
          <w:sz w:val="24"/>
          <w:szCs w:val="24"/>
        </w:rPr>
        <w:t xml:space="preserve"> </w:t>
      </w:r>
      <w:r w:rsidRPr="009C667C">
        <w:rPr>
          <w:rFonts w:ascii="Times New Roman" w:hAnsi="Times New Roman"/>
          <w:sz w:val="24"/>
          <w:szCs w:val="24"/>
        </w:rPr>
        <w:t>друго.</w:t>
      </w:r>
    </w:p>
    <w:p w14:paraId="033C74BB" w14:textId="77777777" w:rsidR="00EF578F" w:rsidRPr="009C667C" w:rsidRDefault="00EF578F" w:rsidP="00767DB6">
      <w:pPr>
        <w:pStyle w:val="Style"/>
        <w:spacing w:before="120"/>
        <w:ind w:left="0" w:right="0" w:firstLine="0"/>
      </w:pPr>
      <w:r w:rsidRPr="009C667C">
        <w:t>СО извършва проверки на място в следните случаи:</w:t>
      </w:r>
    </w:p>
    <w:p w14:paraId="4156DE89" w14:textId="5870EBEA"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бенефициент, финансов посредник или краен получател с цел преглед на напредъка по изпълнението на финансираните дейности от ОПДУ, за което информира предварително бенефициента и УО;</w:t>
      </w:r>
    </w:p>
    <w:p w14:paraId="3CA3F4E1" w14:textId="7F1761AC"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 xml:space="preserve">за контрол на качеството в УО с цел проверка на конкретни обстоятелства от </w:t>
      </w:r>
      <w:r w:rsidR="00A303A1">
        <w:rPr>
          <w:rFonts w:ascii="Times New Roman" w:hAnsi="Times New Roman"/>
          <w:sz w:val="24"/>
          <w:szCs w:val="24"/>
        </w:rPr>
        <w:t>ДС и ДДР</w:t>
      </w:r>
      <w:r w:rsidRPr="009C667C">
        <w:rPr>
          <w:rFonts w:ascii="Times New Roman" w:hAnsi="Times New Roman"/>
          <w:sz w:val="24"/>
          <w:szCs w:val="24"/>
        </w:rPr>
        <w:t xml:space="preserve"> – като спазване на приложимите правила за избор на изпълнител, процедурата за верификация на отчетените от бенефициентите разходи, генериране на приходи по проектите, спазване на правилата за държавни помощи и др.;</w:t>
      </w:r>
    </w:p>
    <w:p w14:paraId="78F634AD" w14:textId="3F0AF261" w:rsidR="00EF578F" w:rsidRPr="009C667C" w:rsidRDefault="00EF578F" w:rsidP="005A000B">
      <w:pPr>
        <w:numPr>
          <w:ilvl w:val="0"/>
          <w:numId w:val="10"/>
        </w:numPr>
        <w:tabs>
          <w:tab w:val="left" w:pos="1080"/>
        </w:tabs>
        <w:spacing w:before="120" w:after="0" w:line="240" w:lineRule="auto"/>
        <w:ind w:left="0" w:firstLine="757"/>
        <w:jc w:val="both"/>
        <w:rPr>
          <w:rFonts w:ascii="Times New Roman" w:hAnsi="Times New Roman"/>
          <w:sz w:val="24"/>
          <w:szCs w:val="24"/>
        </w:rPr>
      </w:pPr>
      <w:r w:rsidRPr="009C667C">
        <w:rPr>
          <w:rFonts w:ascii="Times New Roman" w:hAnsi="Times New Roman"/>
          <w:sz w:val="24"/>
          <w:szCs w:val="24"/>
        </w:rPr>
        <w:t>при съмнение за нередност, в това число конфликт на интереси и/или измама, по сигнал, при установяване на финансови или други рискове, които застрашават изпълнението на даден проект, приоритетна ос на ОПДУ или ОПДУ, при отчетени необичайни темпове за изпълнение на ОПДУ.</w:t>
      </w:r>
    </w:p>
    <w:p w14:paraId="184FC1F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документи, представяни от УО на СО във връзка с годишното приключване</w:t>
      </w:r>
    </w:p>
    <w:p w14:paraId="46D1EB8A" w14:textId="2201467C" w:rsidR="00EF578F" w:rsidRPr="009C667C" w:rsidRDefault="00EF578F" w:rsidP="00767DB6">
      <w:pPr>
        <w:pStyle w:val="Style"/>
        <w:spacing w:before="120"/>
        <w:ind w:left="0" w:right="0" w:firstLine="0"/>
      </w:pPr>
      <w:r w:rsidRPr="009C667C">
        <w:t>С цел приключване на счетоводната година и изпълнение на чл. 59, параграф 5, буква „а” от Регламент (ЕС, Евратом) № 966/2012, УО пред</w:t>
      </w:r>
      <w:r w:rsidR="00C15E24" w:rsidRPr="009C667C">
        <w:t>о</w:t>
      </w:r>
      <w:r w:rsidRPr="009C667C">
        <w:t xml:space="preserve">ставя на СО в срок до </w:t>
      </w:r>
      <w:r w:rsidR="00BE61EF" w:rsidRPr="009C667C">
        <w:t>20 октомври</w:t>
      </w:r>
      <w:r w:rsidRPr="009C667C">
        <w:t>, следващ края на съответната счетоводна година</w:t>
      </w:r>
      <w:r w:rsidR="007B263A" w:rsidRPr="009C667C">
        <w:t>, по електронен път информация за</w:t>
      </w:r>
      <w:r w:rsidRPr="009C667C">
        <w:t xml:space="preserve">: </w:t>
      </w:r>
    </w:p>
    <w:p w14:paraId="3CF1F7F0" w14:textId="77777777"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регистрираните дългове;</w:t>
      </w:r>
    </w:p>
    <w:p w14:paraId="29C1929F" w14:textId="338BE880"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регистрираните сигнали за нередност, които са в процес на проверки за установяване достоверността на изложените в тях обстоятелства;</w:t>
      </w:r>
    </w:p>
    <w:p w14:paraId="0222AED7" w14:textId="083BA90E"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непредставена информация и предварителни одитни доклади по чл. 32, т. 1 и 2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079A0FC1" w14:textId="13C15CE7"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финансови корекции, определени в периода след края на счетоводната година, които се отнасят за разходи, заявени от сертифициращия орган за възстановяване от Европейската комисия съгласно приложение № 22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3C5B0195" w14:textId="25F9D552"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 xml:space="preserve">извършени други корекции на разходите, включени във финалния междинен </w:t>
      </w:r>
      <w:r w:rsidR="00A303A1">
        <w:rPr>
          <w:rFonts w:ascii="Times New Roman" w:hAnsi="Times New Roman"/>
          <w:sz w:val="24"/>
          <w:szCs w:val="24"/>
        </w:rPr>
        <w:t>ДС и ДДР</w:t>
      </w:r>
      <w:r w:rsidRPr="005A000B">
        <w:rPr>
          <w:rFonts w:ascii="Times New Roman" w:hAnsi="Times New Roman"/>
          <w:sz w:val="24"/>
          <w:szCs w:val="24"/>
        </w:rPr>
        <w:t>, като се посочват причините за намаленията съгласно приложение № 23 от Наредба № Н-3</w:t>
      </w:r>
      <w:r w:rsidR="0084466E" w:rsidRPr="005A000B">
        <w:rPr>
          <w:rFonts w:ascii="Times New Roman" w:hAnsi="Times New Roman"/>
          <w:sz w:val="24"/>
          <w:szCs w:val="24"/>
        </w:rPr>
        <w:t>/08.07.2016 г.</w:t>
      </w:r>
      <w:r w:rsidRPr="005A000B">
        <w:rPr>
          <w:rFonts w:ascii="Times New Roman" w:hAnsi="Times New Roman"/>
          <w:sz w:val="24"/>
          <w:szCs w:val="24"/>
        </w:rPr>
        <w:t>;</w:t>
      </w:r>
    </w:p>
    <w:p w14:paraId="02BAD78A" w14:textId="41EA1FCB" w:rsidR="007B263A" w:rsidRPr="005A000B" w:rsidRDefault="007B263A"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 xml:space="preserve">авансите, платени съгласно чл. 131, параграф 5 от Регламент (ЕС) № 1303/2013 и включени в </w:t>
      </w:r>
      <w:r w:rsidR="00A303A1" w:rsidRPr="00A303A1">
        <w:rPr>
          <w:rFonts w:ascii="Times New Roman" w:hAnsi="Times New Roman"/>
          <w:sz w:val="24"/>
          <w:szCs w:val="24"/>
        </w:rPr>
        <w:t>ДС и ДДР</w:t>
      </w:r>
      <w:r w:rsidRPr="005A000B">
        <w:rPr>
          <w:rFonts w:ascii="Times New Roman" w:hAnsi="Times New Roman"/>
          <w:sz w:val="24"/>
          <w:szCs w:val="24"/>
        </w:rPr>
        <w:t xml:space="preserve">, в случай на настъпили промени спрямо информацията, представена с финалния междинен </w:t>
      </w:r>
      <w:r w:rsidR="00A303A1" w:rsidRPr="00A303A1">
        <w:rPr>
          <w:rFonts w:ascii="Times New Roman" w:hAnsi="Times New Roman"/>
          <w:sz w:val="24"/>
          <w:szCs w:val="24"/>
        </w:rPr>
        <w:t>ДС и ДДР</w:t>
      </w:r>
      <w:r w:rsidRPr="005A000B">
        <w:rPr>
          <w:rFonts w:ascii="Times New Roman" w:hAnsi="Times New Roman"/>
          <w:sz w:val="24"/>
          <w:szCs w:val="24"/>
        </w:rPr>
        <w:t xml:space="preserve"> към 30 юни, съгласно формата за този тип информация по приложение № 3 от Наредба № Н-3</w:t>
      </w:r>
      <w:r w:rsidR="0084466E" w:rsidRPr="005A000B">
        <w:rPr>
          <w:rFonts w:ascii="Times New Roman" w:hAnsi="Times New Roman"/>
          <w:sz w:val="24"/>
          <w:szCs w:val="24"/>
        </w:rPr>
        <w:t>/08.07.2016 г.</w:t>
      </w:r>
    </w:p>
    <w:p w14:paraId="529C21B4" w14:textId="4DD28DAE" w:rsidR="00A303A1" w:rsidRPr="00112120" w:rsidRDefault="007B263A" w:rsidP="00767DB6">
      <w:pPr>
        <w:pStyle w:val="Style"/>
        <w:spacing w:before="120"/>
        <w:ind w:left="0" w:right="0" w:firstLine="0"/>
      </w:pPr>
      <w:r w:rsidRPr="009C667C">
        <w:t xml:space="preserve">Информацията следва да е актуална към 15-ти </w:t>
      </w:r>
      <w:r w:rsidR="00C15E24" w:rsidRPr="009C667C">
        <w:t>октомври</w:t>
      </w:r>
      <w:r w:rsidRPr="009C667C">
        <w:t xml:space="preserve"> след края на счетоводната година. Ако същата се поддържа в ИСУН</w:t>
      </w:r>
      <w:r w:rsidRPr="005A000B">
        <w:rPr>
          <w:lang w:val="ru-RU"/>
        </w:rPr>
        <w:t>,</w:t>
      </w:r>
      <w:r w:rsidRPr="009C667C">
        <w:t xml:space="preserve"> то тя не се предоставя по електронен път.</w:t>
      </w:r>
      <w:r w:rsidR="00C15E24" w:rsidRPr="00C341E1">
        <w:t xml:space="preserve"> </w:t>
      </w:r>
    </w:p>
    <w:p w14:paraId="3902132C" w14:textId="28A6F7F0" w:rsidR="00EF578F" w:rsidRPr="009C667C" w:rsidRDefault="00EF578F" w:rsidP="00767DB6">
      <w:pPr>
        <w:pStyle w:val="Style"/>
        <w:spacing w:before="120"/>
        <w:ind w:left="0" w:right="0" w:firstLine="0"/>
      </w:pPr>
      <w:r w:rsidRPr="009C667C">
        <w:t xml:space="preserve">След проверка на горепосочените документи в срок до 15 февруари на следващата финансова година СО изпраща на ЕК заверен от ОО годишен счетоводен отчет за разходите, които са извършени през съответната счетоводна година по смисъла на чл. 2, параграф 29 от Регламент (ЕС) № 1303/2013 с цел приключването ѝ. </w:t>
      </w:r>
    </w:p>
    <w:p w14:paraId="1FA66171" w14:textId="45C287AB" w:rsidR="00EF578F" w:rsidRPr="00C341E1" w:rsidRDefault="00EF578F" w:rsidP="00767DB6">
      <w:pPr>
        <w:pStyle w:val="Style"/>
        <w:spacing w:before="120"/>
        <w:ind w:left="0" w:right="0" w:firstLine="0"/>
      </w:pPr>
      <w:r w:rsidRPr="009C667C">
        <w:t>Схематично сроковете и общо описание на документите, свързани с годишното приключване и участниците в процеса – УО, СО и ОО, са както следва</w:t>
      </w:r>
      <w:r w:rsidRPr="009C667C">
        <w:rPr>
          <w:vertAlign w:val="superscript"/>
        </w:rPr>
        <w:footnoteReference w:id="30"/>
      </w:r>
      <w:r w:rsidRPr="009C667C">
        <w:t>:</w:t>
      </w:r>
    </w:p>
    <w:p w14:paraId="52DB96F1" w14:textId="77777777" w:rsidR="00C15E24" w:rsidRPr="00112120" w:rsidRDefault="00C15E24" w:rsidP="00767DB6">
      <w:pPr>
        <w:pStyle w:val="Style"/>
        <w:spacing w:before="120"/>
        <w:ind w:left="0" w:right="0" w:firstLine="0"/>
      </w:pPr>
    </w:p>
    <w:tbl>
      <w:tblPr>
        <w:tblStyle w:val="TableGrid"/>
        <w:tblW w:w="9640" w:type="dxa"/>
        <w:tblInd w:w="-5" w:type="dxa"/>
        <w:tblLook w:val="04A0" w:firstRow="1" w:lastRow="0" w:firstColumn="1" w:lastColumn="0" w:noHBand="0" w:noVBand="1"/>
      </w:tblPr>
      <w:tblGrid>
        <w:gridCol w:w="1560"/>
        <w:gridCol w:w="2551"/>
        <w:gridCol w:w="2410"/>
        <w:gridCol w:w="3119"/>
      </w:tblGrid>
      <w:tr w:rsidR="00F8635D" w:rsidRPr="009C667C" w14:paraId="2A3D0C58" w14:textId="77777777" w:rsidTr="005A000B">
        <w:trPr>
          <w:trHeight w:val="489"/>
        </w:trPr>
        <w:tc>
          <w:tcPr>
            <w:tcW w:w="1560" w:type="dxa"/>
            <w:vAlign w:val="center"/>
          </w:tcPr>
          <w:p w14:paraId="71E0B432" w14:textId="66D6D843" w:rsidR="00F8635D" w:rsidRPr="009C667C" w:rsidRDefault="00F8635D" w:rsidP="00F8635D">
            <w:pPr>
              <w:spacing w:after="0" w:line="240" w:lineRule="auto"/>
              <w:jc w:val="center"/>
              <w:rPr>
                <w:rFonts w:ascii="Times New Roman" w:hAnsi="Times New Roman"/>
                <w:b/>
              </w:rPr>
            </w:pPr>
            <w:r>
              <w:rPr>
                <w:rFonts w:ascii="Times New Roman" w:hAnsi="Times New Roman"/>
                <w:b/>
              </w:rPr>
              <w:t>Срок</w:t>
            </w:r>
          </w:p>
        </w:tc>
        <w:tc>
          <w:tcPr>
            <w:tcW w:w="2551" w:type="dxa"/>
            <w:vAlign w:val="center"/>
          </w:tcPr>
          <w:p w14:paraId="546DC538" w14:textId="5B3377E7"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УО</w:t>
            </w:r>
          </w:p>
        </w:tc>
        <w:tc>
          <w:tcPr>
            <w:tcW w:w="2410" w:type="dxa"/>
            <w:vAlign w:val="center"/>
          </w:tcPr>
          <w:p w14:paraId="1233D448" w14:textId="608BB288"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СО</w:t>
            </w:r>
          </w:p>
        </w:tc>
        <w:tc>
          <w:tcPr>
            <w:tcW w:w="3119" w:type="dxa"/>
            <w:vAlign w:val="center"/>
          </w:tcPr>
          <w:p w14:paraId="696386F3" w14:textId="6A4CEE89" w:rsidR="00F8635D" w:rsidRPr="009C667C" w:rsidRDefault="00F8635D" w:rsidP="00F8635D">
            <w:pPr>
              <w:spacing w:after="0" w:line="240" w:lineRule="auto"/>
              <w:jc w:val="center"/>
              <w:rPr>
                <w:rFonts w:ascii="Times New Roman" w:hAnsi="Times New Roman"/>
              </w:rPr>
            </w:pPr>
            <w:r w:rsidRPr="00BE0AEA">
              <w:rPr>
                <w:rFonts w:ascii="Times New Roman" w:hAnsi="Times New Roman"/>
                <w:b/>
              </w:rPr>
              <w:t>ОО</w:t>
            </w:r>
          </w:p>
        </w:tc>
      </w:tr>
      <w:tr w:rsidR="00145D0B" w:rsidRPr="009C667C" w14:paraId="3509F07F" w14:textId="77777777" w:rsidTr="005A000B">
        <w:trPr>
          <w:trHeight w:val="489"/>
        </w:trPr>
        <w:tc>
          <w:tcPr>
            <w:tcW w:w="1560" w:type="dxa"/>
            <w:vAlign w:val="center"/>
          </w:tcPr>
          <w:p w14:paraId="6387F903" w14:textId="275519A4" w:rsidR="00145D0B" w:rsidRPr="00145D0B" w:rsidRDefault="00145D0B" w:rsidP="00145D0B">
            <w:pPr>
              <w:spacing w:after="0" w:line="240" w:lineRule="auto"/>
              <w:jc w:val="center"/>
              <w:rPr>
                <w:rFonts w:ascii="Times New Roman" w:hAnsi="Times New Roman"/>
                <w:b/>
              </w:rPr>
            </w:pPr>
            <w:r w:rsidRPr="00145D0B">
              <w:rPr>
                <w:rFonts w:ascii="Times New Roman" w:hAnsi="Times New Roman"/>
                <w:b/>
              </w:rPr>
              <w:t xml:space="preserve">До </w:t>
            </w:r>
            <w:r>
              <w:rPr>
                <w:rFonts w:ascii="Times New Roman" w:hAnsi="Times New Roman"/>
                <w:b/>
              </w:rPr>
              <w:t>10</w:t>
            </w:r>
            <w:r w:rsidRPr="00145D0B">
              <w:rPr>
                <w:rFonts w:ascii="Times New Roman" w:hAnsi="Times New Roman"/>
                <w:b/>
              </w:rPr>
              <w:t xml:space="preserve"> </w:t>
            </w:r>
            <w:r>
              <w:rPr>
                <w:rFonts w:ascii="Times New Roman" w:hAnsi="Times New Roman"/>
                <w:b/>
              </w:rPr>
              <w:t>юли</w:t>
            </w:r>
            <w:r w:rsidRPr="00145D0B">
              <w:rPr>
                <w:rFonts w:ascii="Times New Roman" w:hAnsi="Times New Roman"/>
                <w:b/>
              </w:rPr>
              <w:t xml:space="preserve"> на година „</w:t>
            </w:r>
            <w:r w:rsidRPr="00CF6F36">
              <w:rPr>
                <w:rFonts w:ascii="Times New Roman" w:hAnsi="Times New Roman"/>
                <w:b/>
              </w:rPr>
              <w:t>n+1</w:t>
            </w:r>
            <w:r w:rsidRPr="00145D0B">
              <w:rPr>
                <w:rFonts w:ascii="Times New Roman" w:hAnsi="Times New Roman"/>
                <w:b/>
              </w:rPr>
              <w:t>”</w:t>
            </w:r>
          </w:p>
        </w:tc>
        <w:tc>
          <w:tcPr>
            <w:tcW w:w="2551" w:type="dxa"/>
            <w:vAlign w:val="center"/>
          </w:tcPr>
          <w:p w14:paraId="7268E3A5" w14:textId="2272589B" w:rsidR="00145D0B" w:rsidRPr="00145D0B" w:rsidRDefault="00145D0B" w:rsidP="00F8635D">
            <w:pPr>
              <w:spacing w:after="0" w:line="240" w:lineRule="auto"/>
              <w:jc w:val="center"/>
              <w:rPr>
                <w:rFonts w:ascii="Times New Roman" w:hAnsi="Times New Roman"/>
                <w:b/>
              </w:rPr>
            </w:pPr>
            <w:r>
              <w:rPr>
                <w:rFonts w:ascii="Times New Roman" w:hAnsi="Times New Roman"/>
                <w:b/>
              </w:rPr>
              <w:t>Изпраща на СО ФМДС и ДДР за счетоводната година</w:t>
            </w:r>
          </w:p>
        </w:tc>
        <w:tc>
          <w:tcPr>
            <w:tcW w:w="2410" w:type="dxa"/>
            <w:vAlign w:val="center"/>
          </w:tcPr>
          <w:p w14:paraId="3CF21EF0" w14:textId="77777777" w:rsidR="00145D0B" w:rsidRPr="00145D0B" w:rsidRDefault="00145D0B" w:rsidP="00F8635D">
            <w:pPr>
              <w:spacing w:after="0" w:line="240" w:lineRule="auto"/>
              <w:jc w:val="center"/>
              <w:rPr>
                <w:rFonts w:ascii="Times New Roman" w:hAnsi="Times New Roman"/>
                <w:b/>
              </w:rPr>
            </w:pPr>
          </w:p>
        </w:tc>
        <w:tc>
          <w:tcPr>
            <w:tcW w:w="3119" w:type="dxa"/>
            <w:vAlign w:val="center"/>
          </w:tcPr>
          <w:p w14:paraId="2F99A98A" w14:textId="77777777" w:rsidR="00145D0B" w:rsidRPr="00145D0B" w:rsidRDefault="00145D0B" w:rsidP="00F8635D">
            <w:pPr>
              <w:spacing w:after="0" w:line="240" w:lineRule="auto"/>
              <w:jc w:val="center"/>
              <w:rPr>
                <w:rFonts w:ascii="Times New Roman" w:hAnsi="Times New Roman"/>
                <w:b/>
              </w:rPr>
            </w:pPr>
          </w:p>
        </w:tc>
      </w:tr>
      <w:tr w:rsidR="00F8635D" w:rsidRPr="009C667C" w14:paraId="5FD1335B" w14:textId="77777777" w:rsidTr="005A000B">
        <w:trPr>
          <w:trHeight w:val="985"/>
        </w:trPr>
        <w:tc>
          <w:tcPr>
            <w:tcW w:w="1560" w:type="dxa"/>
            <w:vAlign w:val="center"/>
          </w:tcPr>
          <w:p w14:paraId="616DF529"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20 окто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52630713" w14:textId="77777777"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редставя на СО по електронен път информацията по чл. 55, ал. 1</w:t>
            </w:r>
          </w:p>
        </w:tc>
        <w:tc>
          <w:tcPr>
            <w:tcW w:w="2410" w:type="dxa"/>
            <w:vAlign w:val="center"/>
          </w:tcPr>
          <w:p w14:paraId="3C13544C"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4C95ACC5"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56035224" w14:textId="77777777" w:rsidTr="005A000B">
        <w:trPr>
          <w:trHeight w:val="977"/>
        </w:trPr>
        <w:tc>
          <w:tcPr>
            <w:tcW w:w="1560" w:type="dxa"/>
            <w:vAlign w:val="center"/>
          </w:tcPr>
          <w:p w14:paraId="371E2D58"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15 ное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1BBE62E3"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71E450BD" w14:textId="72D3EA8D"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проект на </w:t>
            </w:r>
            <w:r w:rsidR="00163B02" w:rsidRPr="005A000B">
              <w:rPr>
                <w:rFonts w:ascii="Times New Roman" w:hAnsi="Times New Roman"/>
                <w:i/>
                <w:sz w:val="18"/>
                <w:szCs w:val="18"/>
              </w:rPr>
              <w:t>Годишен счетоводен отчет</w:t>
            </w:r>
            <w:r w:rsidRPr="005A000B">
              <w:rPr>
                <w:rFonts w:ascii="Times New Roman" w:hAnsi="Times New Roman"/>
                <w:sz w:val="18"/>
                <w:szCs w:val="18"/>
              </w:rPr>
              <w:t xml:space="preserve"> </w:t>
            </w:r>
            <w:r w:rsidR="00163B02" w:rsidRPr="005A000B">
              <w:rPr>
                <w:rFonts w:ascii="Times New Roman" w:hAnsi="Times New Roman"/>
                <w:sz w:val="18"/>
                <w:szCs w:val="18"/>
              </w:rPr>
              <w:t xml:space="preserve">(ГСО) </w:t>
            </w:r>
            <w:r w:rsidRPr="005A000B">
              <w:rPr>
                <w:rFonts w:ascii="Times New Roman" w:hAnsi="Times New Roman"/>
                <w:sz w:val="18"/>
                <w:szCs w:val="18"/>
              </w:rPr>
              <w:t>и г</w:t>
            </w:r>
            <w:r w:rsidR="00163B02" w:rsidRPr="005A000B">
              <w:rPr>
                <w:rFonts w:ascii="Times New Roman" w:hAnsi="Times New Roman"/>
                <w:sz w:val="18"/>
                <w:szCs w:val="18"/>
              </w:rPr>
              <w:t>о</w:t>
            </w:r>
            <w:r w:rsidRPr="005A000B">
              <w:rPr>
                <w:rFonts w:ascii="Times New Roman" w:hAnsi="Times New Roman"/>
                <w:sz w:val="18"/>
                <w:szCs w:val="18"/>
              </w:rPr>
              <w:t xml:space="preserve"> изпраща на ОО и УО</w:t>
            </w:r>
          </w:p>
        </w:tc>
        <w:tc>
          <w:tcPr>
            <w:tcW w:w="3119" w:type="dxa"/>
            <w:vAlign w:val="center"/>
          </w:tcPr>
          <w:p w14:paraId="5EFA5E4A"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670033F9" w14:textId="77777777" w:rsidTr="005A000B">
        <w:trPr>
          <w:trHeight w:val="1841"/>
        </w:trPr>
        <w:tc>
          <w:tcPr>
            <w:tcW w:w="1560" w:type="dxa"/>
            <w:vAlign w:val="center"/>
          </w:tcPr>
          <w:p w14:paraId="108AD9CF"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30 ноември на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39D28954"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5CEB3F05"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47DD850C" w14:textId="46DA1EB4"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Изготвя окончателни доклади от одит на операциите (на извадка от сертифицираните разходи в периода 1 юли на година n - 30 юни на година „n+1”). Окончателните доклади се представят периодично на УО и СО след приключване на проверките по проекта.</w:t>
            </w:r>
          </w:p>
        </w:tc>
      </w:tr>
      <w:tr w:rsidR="00F8635D" w:rsidRPr="009C667C" w14:paraId="68B854E1" w14:textId="77777777" w:rsidTr="005A000B">
        <w:trPr>
          <w:trHeight w:val="1404"/>
        </w:trPr>
        <w:tc>
          <w:tcPr>
            <w:tcW w:w="1560" w:type="dxa"/>
            <w:vAlign w:val="center"/>
          </w:tcPr>
          <w:p w14:paraId="4FE9C889"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w:t>
            </w:r>
            <w:r w:rsidRPr="00C341E1">
              <w:rPr>
                <w:rFonts w:ascii="Times New Roman" w:hAnsi="Times New Roman"/>
                <w:b/>
              </w:rPr>
              <w:t>20 декември година „</w:t>
            </w:r>
            <w:r w:rsidRPr="00112120">
              <w:rPr>
                <w:rFonts w:ascii="Times New Roman" w:hAnsi="Times New Roman"/>
                <w:b/>
                <w:lang w:val="fr-CA"/>
              </w:rPr>
              <w:t>n+1</w:t>
            </w:r>
            <w:r w:rsidRPr="00112120">
              <w:rPr>
                <w:rFonts w:ascii="Times New Roman" w:hAnsi="Times New Roman"/>
                <w:b/>
              </w:rPr>
              <w:t>”</w:t>
            </w:r>
          </w:p>
        </w:tc>
        <w:tc>
          <w:tcPr>
            <w:tcW w:w="2551" w:type="dxa"/>
            <w:vAlign w:val="center"/>
          </w:tcPr>
          <w:p w14:paraId="56BF0197"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78ACE52E"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1BE1020F" w14:textId="1551CCB3"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проект на </w:t>
            </w:r>
            <w:r w:rsidRPr="005A000B">
              <w:rPr>
                <w:rFonts w:ascii="Times New Roman" w:hAnsi="Times New Roman"/>
                <w:i/>
                <w:sz w:val="18"/>
                <w:szCs w:val="18"/>
              </w:rPr>
              <w:t>Годишен контролен доклад</w:t>
            </w:r>
            <w:r w:rsidRPr="005A000B">
              <w:rPr>
                <w:rFonts w:ascii="Times New Roman" w:hAnsi="Times New Roman"/>
                <w:sz w:val="18"/>
                <w:szCs w:val="18"/>
              </w:rPr>
              <w:t xml:space="preserve"> (ГКД) (без частта за предприети действия по предложените финансови корекции) и го изпраща на УО и СО</w:t>
            </w:r>
          </w:p>
        </w:tc>
      </w:tr>
      <w:tr w:rsidR="00F8635D" w:rsidRPr="009C667C" w14:paraId="7ABA8BDC" w14:textId="77777777" w:rsidTr="005A000B">
        <w:trPr>
          <w:trHeight w:val="489"/>
        </w:trPr>
        <w:tc>
          <w:tcPr>
            <w:tcW w:w="1560" w:type="dxa"/>
            <w:vAlign w:val="center"/>
          </w:tcPr>
          <w:p w14:paraId="2B74A651" w14:textId="5A0AB646"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w:t>
            </w:r>
            <w:r w:rsidRPr="00C341E1">
              <w:rPr>
                <w:rFonts w:ascii="Times New Roman" w:hAnsi="Times New Roman"/>
                <w:b/>
              </w:rPr>
              <w:t>5 януари на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351D4738" w14:textId="6F40C757"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Подготвя проект на </w:t>
            </w:r>
            <w:r w:rsidRPr="005A000B">
              <w:rPr>
                <w:rFonts w:ascii="Times New Roman" w:hAnsi="Times New Roman"/>
                <w:i/>
                <w:sz w:val="18"/>
                <w:szCs w:val="18"/>
              </w:rPr>
              <w:t>Декларация за управлението (ДУ)</w:t>
            </w:r>
            <w:r w:rsidRPr="005A000B">
              <w:rPr>
                <w:rFonts w:ascii="Times New Roman" w:hAnsi="Times New Roman"/>
                <w:sz w:val="18"/>
                <w:szCs w:val="18"/>
              </w:rPr>
              <w:t xml:space="preserve"> и </w:t>
            </w:r>
            <w:r w:rsidRPr="005A000B">
              <w:rPr>
                <w:rFonts w:ascii="Times New Roman" w:hAnsi="Times New Roman"/>
                <w:i/>
                <w:sz w:val="18"/>
                <w:szCs w:val="18"/>
              </w:rPr>
              <w:t>Годишно обобщение (ГО) на окончателните одитни доклади и на извършените проверки</w:t>
            </w:r>
            <w:r w:rsidRPr="005A000B">
              <w:rPr>
                <w:rFonts w:ascii="Times New Roman" w:hAnsi="Times New Roman"/>
                <w:sz w:val="18"/>
                <w:szCs w:val="18"/>
              </w:rPr>
              <w:t xml:space="preserve"> и ги изпраща на СО и ОО</w:t>
            </w:r>
          </w:p>
        </w:tc>
        <w:tc>
          <w:tcPr>
            <w:tcW w:w="2410" w:type="dxa"/>
            <w:vAlign w:val="center"/>
          </w:tcPr>
          <w:p w14:paraId="3F42085C"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6347832B"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508C49A1" w14:textId="77777777" w:rsidTr="005A000B">
        <w:trPr>
          <w:trHeight w:val="983"/>
        </w:trPr>
        <w:tc>
          <w:tcPr>
            <w:tcW w:w="1560" w:type="dxa"/>
            <w:vAlign w:val="center"/>
          </w:tcPr>
          <w:p w14:paraId="4B19AF4A" w14:textId="232C57F5"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31 януари на година „</w:t>
            </w:r>
            <w:r w:rsidRPr="00C341E1">
              <w:rPr>
                <w:rFonts w:ascii="Times New Roman" w:hAnsi="Times New Roman"/>
                <w:b/>
                <w:lang w:val="fr-CA"/>
              </w:rPr>
              <w:t>n+</w:t>
            </w:r>
            <w:r w:rsidRPr="00112120">
              <w:rPr>
                <w:rFonts w:ascii="Times New Roman" w:hAnsi="Times New Roman"/>
                <w:b/>
              </w:rPr>
              <w:t>2”</w:t>
            </w:r>
          </w:p>
        </w:tc>
        <w:tc>
          <w:tcPr>
            <w:tcW w:w="2551" w:type="dxa"/>
            <w:vAlign w:val="center"/>
          </w:tcPr>
          <w:p w14:paraId="33667603" w14:textId="3BB52E0D"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вършва корекции по проекта на </w:t>
            </w:r>
            <w:r w:rsidRPr="005A000B">
              <w:rPr>
                <w:rFonts w:ascii="Times New Roman" w:hAnsi="Times New Roman"/>
                <w:i/>
                <w:sz w:val="18"/>
                <w:szCs w:val="18"/>
              </w:rPr>
              <w:t>ДУ</w:t>
            </w:r>
            <w:r w:rsidRPr="005A000B">
              <w:rPr>
                <w:rFonts w:ascii="Times New Roman" w:hAnsi="Times New Roman"/>
                <w:sz w:val="18"/>
                <w:szCs w:val="18"/>
              </w:rPr>
              <w:t xml:space="preserve"> и </w:t>
            </w:r>
            <w:r w:rsidRPr="005A000B">
              <w:rPr>
                <w:rFonts w:ascii="Times New Roman" w:hAnsi="Times New Roman"/>
                <w:i/>
                <w:sz w:val="18"/>
                <w:szCs w:val="18"/>
              </w:rPr>
              <w:t xml:space="preserve">ГО </w:t>
            </w:r>
            <w:r w:rsidRPr="005A000B">
              <w:rPr>
                <w:rFonts w:ascii="Times New Roman" w:hAnsi="Times New Roman"/>
                <w:sz w:val="18"/>
                <w:szCs w:val="18"/>
              </w:rPr>
              <w:t>и ги изпраща финализирани на СО и ОО</w:t>
            </w:r>
          </w:p>
        </w:tc>
        <w:tc>
          <w:tcPr>
            <w:tcW w:w="2410" w:type="dxa"/>
            <w:vAlign w:val="center"/>
          </w:tcPr>
          <w:p w14:paraId="7CCA198B" w14:textId="44E62250"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вършва корекции по проекта на ГСО </w:t>
            </w:r>
            <w:r w:rsidR="00163B02" w:rsidRPr="005A000B">
              <w:rPr>
                <w:rFonts w:ascii="Times New Roman" w:hAnsi="Times New Roman"/>
                <w:sz w:val="18"/>
                <w:szCs w:val="18"/>
              </w:rPr>
              <w:t>и го</w:t>
            </w:r>
            <w:r w:rsidRPr="005A000B">
              <w:rPr>
                <w:rFonts w:ascii="Times New Roman" w:hAnsi="Times New Roman"/>
                <w:sz w:val="18"/>
                <w:szCs w:val="18"/>
              </w:rPr>
              <w:t xml:space="preserve"> изпраща финализиран на ОО и УО</w:t>
            </w:r>
          </w:p>
        </w:tc>
        <w:tc>
          <w:tcPr>
            <w:tcW w:w="3119" w:type="dxa"/>
            <w:vAlign w:val="center"/>
          </w:tcPr>
          <w:p w14:paraId="7042DC22"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4528F997" w14:textId="77777777" w:rsidTr="005A000B">
        <w:trPr>
          <w:trHeight w:val="829"/>
        </w:trPr>
        <w:tc>
          <w:tcPr>
            <w:tcW w:w="1560" w:type="dxa"/>
            <w:vAlign w:val="center"/>
          </w:tcPr>
          <w:p w14:paraId="44B11306" w14:textId="4BBF230A"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0 февруари на</w:t>
            </w:r>
            <w:r w:rsidRPr="00C341E1">
              <w:rPr>
                <w:rFonts w:ascii="Times New Roman" w:hAnsi="Times New Roman"/>
                <w:b/>
              </w:rPr>
              <w:t xml:space="preserve">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5833A30C"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5002E358"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19D87499" w14:textId="4482F779"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Изготвя окончателен </w:t>
            </w:r>
            <w:r w:rsidRPr="005A000B">
              <w:rPr>
                <w:rFonts w:ascii="Times New Roman" w:hAnsi="Times New Roman"/>
                <w:i/>
                <w:sz w:val="18"/>
                <w:szCs w:val="18"/>
              </w:rPr>
              <w:t xml:space="preserve">ГКД </w:t>
            </w:r>
            <w:r w:rsidRPr="005A000B">
              <w:rPr>
                <w:rFonts w:ascii="Times New Roman" w:hAnsi="Times New Roman"/>
                <w:sz w:val="18"/>
                <w:szCs w:val="18"/>
              </w:rPr>
              <w:t xml:space="preserve">и </w:t>
            </w:r>
            <w:r w:rsidRPr="005A000B">
              <w:rPr>
                <w:rFonts w:ascii="Times New Roman" w:hAnsi="Times New Roman"/>
                <w:i/>
                <w:sz w:val="18"/>
                <w:szCs w:val="18"/>
              </w:rPr>
              <w:t xml:space="preserve">Одитно становище </w:t>
            </w:r>
            <w:r w:rsidRPr="005A000B">
              <w:rPr>
                <w:rFonts w:ascii="Times New Roman" w:hAnsi="Times New Roman"/>
                <w:sz w:val="18"/>
                <w:szCs w:val="18"/>
              </w:rPr>
              <w:t>и</w:t>
            </w:r>
            <w:r w:rsidRPr="005A000B">
              <w:rPr>
                <w:rFonts w:ascii="Times New Roman" w:hAnsi="Times New Roman"/>
                <w:i/>
                <w:sz w:val="18"/>
                <w:szCs w:val="18"/>
              </w:rPr>
              <w:t xml:space="preserve"> </w:t>
            </w:r>
            <w:r w:rsidRPr="005A000B">
              <w:rPr>
                <w:rFonts w:ascii="Times New Roman" w:hAnsi="Times New Roman"/>
                <w:sz w:val="18"/>
                <w:szCs w:val="18"/>
              </w:rPr>
              <w:t>ги изпраща на УО и СО</w:t>
            </w:r>
          </w:p>
        </w:tc>
      </w:tr>
      <w:tr w:rsidR="00F8635D" w:rsidRPr="009C667C" w14:paraId="788A4C13" w14:textId="77777777" w:rsidTr="005A000B">
        <w:trPr>
          <w:trHeight w:val="829"/>
        </w:trPr>
        <w:tc>
          <w:tcPr>
            <w:tcW w:w="1560" w:type="dxa"/>
            <w:vAlign w:val="center"/>
          </w:tcPr>
          <w:p w14:paraId="66861639" w14:textId="6F5CB299"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12 </w:t>
            </w:r>
            <w:r w:rsidRPr="00C341E1">
              <w:rPr>
                <w:rFonts w:ascii="Times New Roman" w:hAnsi="Times New Roman"/>
                <w:b/>
              </w:rPr>
              <w:t>февруари на 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410F6698" w14:textId="77618551"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опълване на ДУ в SFC 2014 и прикачване на ГО</w:t>
            </w:r>
          </w:p>
        </w:tc>
        <w:tc>
          <w:tcPr>
            <w:tcW w:w="2410" w:type="dxa"/>
            <w:vAlign w:val="center"/>
          </w:tcPr>
          <w:p w14:paraId="06DF9F8D" w14:textId="734461F8"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Създаване на ГСО в SFC 2014 и прикачване на приложимите документи</w:t>
            </w:r>
          </w:p>
        </w:tc>
        <w:tc>
          <w:tcPr>
            <w:tcW w:w="3119" w:type="dxa"/>
            <w:vAlign w:val="center"/>
          </w:tcPr>
          <w:p w14:paraId="4BF89EE4" w14:textId="77777777" w:rsidR="00F8635D" w:rsidRPr="005A000B" w:rsidRDefault="00F8635D" w:rsidP="005A000B">
            <w:pPr>
              <w:spacing w:after="0" w:line="240" w:lineRule="auto"/>
              <w:jc w:val="center"/>
              <w:rPr>
                <w:rFonts w:ascii="Times New Roman" w:hAnsi="Times New Roman"/>
                <w:sz w:val="18"/>
                <w:szCs w:val="18"/>
              </w:rPr>
            </w:pPr>
          </w:p>
        </w:tc>
      </w:tr>
      <w:tr w:rsidR="00F8635D" w:rsidRPr="009C667C" w14:paraId="6202CDDC" w14:textId="77777777" w:rsidTr="005A000B">
        <w:trPr>
          <w:trHeight w:val="829"/>
        </w:trPr>
        <w:tc>
          <w:tcPr>
            <w:tcW w:w="1560" w:type="dxa"/>
            <w:vAlign w:val="center"/>
          </w:tcPr>
          <w:p w14:paraId="0BF784ED"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 xml:space="preserve">До 13.02 </w:t>
            </w:r>
            <w:r w:rsidRPr="00C341E1">
              <w:rPr>
                <w:rFonts w:ascii="Times New Roman" w:hAnsi="Times New Roman"/>
                <w:b/>
              </w:rPr>
              <w:t>година „</w:t>
            </w:r>
            <w:r w:rsidRPr="00112120">
              <w:rPr>
                <w:rFonts w:ascii="Times New Roman" w:hAnsi="Times New Roman"/>
                <w:b/>
                <w:lang w:val="fr-CA"/>
              </w:rPr>
              <w:t>n+</w:t>
            </w:r>
            <w:r w:rsidRPr="00112120">
              <w:rPr>
                <w:rFonts w:ascii="Times New Roman" w:hAnsi="Times New Roman"/>
                <w:b/>
              </w:rPr>
              <w:t>2”</w:t>
            </w:r>
          </w:p>
        </w:tc>
        <w:tc>
          <w:tcPr>
            <w:tcW w:w="2551" w:type="dxa"/>
            <w:vAlign w:val="center"/>
          </w:tcPr>
          <w:p w14:paraId="31B31D90"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3F81F042" w14:textId="77777777" w:rsidR="00F8635D" w:rsidRPr="005A000B" w:rsidRDefault="00F8635D" w:rsidP="005A000B">
            <w:pPr>
              <w:spacing w:after="0" w:line="240" w:lineRule="auto"/>
              <w:jc w:val="center"/>
              <w:rPr>
                <w:rFonts w:ascii="Times New Roman" w:hAnsi="Times New Roman"/>
                <w:sz w:val="18"/>
                <w:szCs w:val="18"/>
              </w:rPr>
            </w:pPr>
          </w:p>
        </w:tc>
        <w:tc>
          <w:tcPr>
            <w:tcW w:w="3119" w:type="dxa"/>
            <w:vAlign w:val="center"/>
          </w:tcPr>
          <w:p w14:paraId="76EAF0BC" w14:textId="4756BD53"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Преглед на попълнената ДУ от УО и ГСО от СО и създаване на Годишно становище в SFC 2014. Прикачване на ГКД</w:t>
            </w:r>
          </w:p>
        </w:tc>
      </w:tr>
      <w:tr w:rsidR="00F8635D" w:rsidRPr="009C667C" w14:paraId="65507212" w14:textId="77777777" w:rsidTr="005A000B">
        <w:trPr>
          <w:trHeight w:val="772"/>
        </w:trPr>
        <w:tc>
          <w:tcPr>
            <w:tcW w:w="1560" w:type="dxa"/>
            <w:vAlign w:val="center"/>
          </w:tcPr>
          <w:p w14:paraId="7685B4C7" w14:textId="77777777" w:rsidR="00F8635D" w:rsidRPr="00112120" w:rsidRDefault="00F8635D" w:rsidP="005A000B">
            <w:pPr>
              <w:spacing w:after="0" w:line="240" w:lineRule="auto"/>
              <w:jc w:val="center"/>
              <w:rPr>
                <w:rFonts w:ascii="Times New Roman" w:hAnsi="Times New Roman"/>
                <w:b/>
              </w:rPr>
            </w:pPr>
            <w:r w:rsidRPr="009C667C">
              <w:rPr>
                <w:rFonts w:ascii="Times New Roman" w:hAnsi="Times New Roman"/>
                <w:b/>
              </w:rPr>
              <w:t>До 15 февруари на  година „</w:t>
            </w:r>
            <w:r w:rsidRPr="00C341E1">
              <w:rPr>
                <w:rFonts w:ascii="Times New Roman" w:hAnsi="Times New Roman"/>
                <w:b/>
                <w:lang w:val="fr-CA"/>
              </w:rPr>
              <w:t>n+</w:t>
            </w:r>
            <w:r w:rsidRPr="00112120">
              <w:rPr>
                <w:rFonts w:ascii="Times New Roman" w:hAnsi="Times New Roman"/>
                <w:b/>
              </w:rPr>
              <w:t>2”</w:t>
            </w:r>
          </w:p>
        </w:tc>
        <w:tc>
          <w:tcPr>
            <w:tcW w:w="2551" w:type="dxa"/>
            <w:vAlign w:val="center"/>
          </w:tcPr>
          <w:p w14:paraId="02754077" w14:textId="77777777" w:rsidR="00F8635D" w:rsidRPr="005A000B" w:rsidRDefault="00F8635D" w:rsidP="005A000B">
            <w:pPr>
              <w:spacing w:after="0" w:line="240" w:lineRule="auto"/>
              <w:jc w:val="center"/>
              <w:rPr>
                <w:rFonts w:ascii="Times New Roman" w:hAnsi="Times New Roman"/>
                <w:sz w:val="18"/>
                <w:szCs w:val="18"/>
              </w:rPr>
            </w:pPr>
          </w:p>
        </w:tc>
        <w:tc>
          <w:tcPr>
            <w:tcW w:w="2410" w:type="dxa"/>
            <w:vAlign w:val="center"/>
          </w:tcPr>
          <w:p w14:paraId="6736C69B" w14:textId="445BFEFA" w:rsidR="00F8635D" w:rsidRPr="005A000B" w:rsidRDefault="00F8635D" w:rsidP="005A000B">
            <w:pPr>
              <w:spacing w:after="0" w:line="240" w:lineRule="auto"/>
              <w:jc w:val="center"/>
              <w:rPr>
                <w:rFonts w:ascii="Times New Roman" w:hAnsi="Times New Roman"/>
                <w:sz w:val="18"/>
                <w:szCs w:val="18"/>
              </w:rPr>
            </w:pPr>
            <w:r w:rsidRPr="005A000B">
              <w:rPr>
                <w:rFonts w:ascii="Times New Roman" w:hAnsi="Times New Roman"/>
                <w:sz w:val="18"/>
                <w:szCs w:val="18"/>
              </w:rPr>
              <w:t xml:space="preserve">Преглед за съответствие между </w:t>
            </w:r>
            <w:r w:rsidRPr="005A000B">
              <w:rPr>
                <w:rFonts w:ascii="Times New Roman" w:hAnsi="Times New Roman"/>
                <w:i/>
                <w:sz w:val="18"/>
                <w:szCs w:val="18"/>
              </w:rPr>
              <w:t>ГСО, ДУ и ГО, Одитно становище</w:t>
            </w:r>
            <w:r w:rsidRPr="005A000B">
              <w:rPr>
                <w:rFonts w:ascii="Times New Roman" w:hAnsi="Times New Roman"/>
                <w:sz w:val="18"/>
                <w:szCs w:val="18"/>
              </w:rPr>
              <w:t xml:space="preserve"> и </w:t>
            </w:r>
            <w:r w:rsidRPr="005A000B">
              <w:rPr>
                <w:rFonts w:ascii="Times New Roman" w:hAnsi="Times New Roman"/>
                <w:i/>
                <w:sz w:val="18"/>
                <w:szCs w:val="18"/>
              </w:rPr>
              <w:t>ГКД.</w:t>
            </w:r>
          </w:p>
          <w:p w14:paraId="41E5F3E1" w14:textId="51B6CD87" w:rsidR="00F8635D" w:rsidRPr="005A000B" w:rsidRDefault="00F8635D" w:rsidP="005A000B">
            <w:pPr>
              <w:spacing w:after="0" w:line="240" w:lineRule="auto"/>
              <w:jc w:val="center"/>
              <w:rPr>
                <w:rFonts w:ascii="Times New Roman" w:hAnsi="Times New Roman"/>
                <w:i/>
                <w:sz w:val="18"/>
                <w:szCs w:val="18"/>
              </w:rPr>
            </w:pPr>
            <w:r w:rsidRPr="005A000B">
              <w:rPr>
                <w:rFonts w:ascii="Times New Roman" w:hAnsi="Times New Roman"/>
                <w:sz w:val="18"/>
                <w:szCs w:val="18"/>
              </w:rPr>
              <w:t>Изпращане на ЕК чрез системата SFC 2014 на пакета документи за приключване на счетоводната година.</w:t>
            </w:r>
          </w:p>
        </w:tc>
        <w:tc>
          <w:tcPr>
            <w:tcW w:w="3119" w:type="dxa"/>
            <w:vAlign w:val="center"/>
          </w:tcPr>
          <w:p w14:paraId="2DC9D1AF" w14:textId="77777777" w:rsidR="00F8635D" w:rsidRPr="005A000B" w:rsidRDefault="00F8635D" w:rsidP="005A000B">
            <w:pPr>
              <w:spacing w:after="0" w:line="240" w:lineRule="auto"/>
              <w:jc w:val="center"/>
              <w:rPr>
                <w:rFonts w:ascii="Times New Roman" w:hAnsi="Times New Roman"/>
                <w:sz w:val="18"/>
                <w:szCs w:val="18"/>
              </w:rPr>
            </w:pPr>
          </w:p>
        </w:tc>
      </w:tr>
    </w:tbl>
    <w:p w14:paraId="351D282C" w14:textId="35A1A5DF" w:rsidR="00EF578F" w:rsidRPr="009C667C" w:rsidRDefault="00EF578F" w:rsidP="00F94C33">
      <w:pPr>
        <w:pStyle w:val="Style"/>
        <w:spacing w:before="120"/>
        <w:ind w:left="0" w:right="0" w:firstLine="0"/>
        <w:rPr>
          <w:lang w:val="ru-RU"/>
        </w:rPr>
      </w:pPr>
      <w:r w:rsidRPr="009C667C">
        <w:t xml:space="preserve">Декларацията за </w:t>
      </w:r>
      <w:r w:rsidRPr="00C341E1">
        <w:t xml:space="preserve">управление </w:t>
      </w:r>
      <w:r w:rsidR="00163B02">
        <w:t xml:space="preserve">и </w:t>
      </w:r>
      <w:r w:rsidR="00163B02" w:rsidRPr="005A000B">
        <w:t>Годишно</w:t>
      </w:r>
      <w:r w:rsidR="008907E0">
        <w:t>то</w:t>
      </w:r>
      <w:r w:rsidR="00163B02" w:rsidRPr="005A000B">
        <w:t xml:space="preserve"> обобщение на окончателните одитни доклади и на извършените проверки </w:t>
      </w:r>
      <w:r w:rsidRPr="00C341E1">
        <w:t>се предоставя</w:t>
      </w:r>
      <w:r w:rsidR="008907E0">
        <w:t>т</w:t>
      </w:r>
      <w:r w:rsidRPr="00C341E1">
        <w:t xml:space="preserve"> от УО на ЕК при стриктно спазване на </w:t>
      </w:r>
      <w:r w:rsidR="008907E0" w:rsidRPr="00C341E1">
        <w:t>модел</w:t>
      </w:r>
      <w:r w:rsidR="008907E0">
        <w:t>ите</w:t>
      </w:r>
      <w:r w:rsidRPr="00C341E1">
        <w:t>, заложен</w:t>
      </w:r>
      <w:r w:rsidR="008907E0">
        <w:t>и съответно</w:t>
      </w:r>
      <w:r w:rsidRPr="00C341E1">
        <w:t xml:space="preserve"> в Приложение VІ от Регламент за изпълнение (ЕС) 2015/207 от 20.01.2015 г. (</w:t>
      </w:r>
      <w:r w:rsidRPr="005A000B">
        <w:rPr>
          <w:i/>
        </w:rPr>
        <w:t>Приложение V</w:t>
      </w:r>
      <w:r w:rsidR="008907E0">
        <w:rPr>
          <w:i/>
          <w:lang w:val="en-US"/>
        </w:rPr>
        <w:t>II</w:t>
      </w:r>
      <w:r w:rsidRPr="005A000B">
        <w:rPr>
          <w:i/>
        </w:rPr>
        <w:t>-Т</w:t>
      </w:r>
      <w:r w:rsidR="008907E0" w:rsidRPr="00CF6F36">
        <w:rPr>
          <w:i/>
        </w:rPr>
        <w:t>01-4</w:t>
      </w:r>
      <w:r w:rsidRPr="005A000B">
        <w:rPr>
          <w:i/>
        </w:rPr>
        <w:t xml:space="preserve"> от Наръчника</w:t>
      </w:r>
      <w:r w:rsidRPr="00C341E1">
        <w:t xml:space="preserve">) и </w:t>
      </w:r>
      <w:r w:rsidR="00235BC9">
        <w:t xml:space="preserve">Приложение </w:t>
      </w:r>
      <w:r w:rsidR="00235BC9">
        <w:rPr>
          <w:lang w:val="en-US"/>
        </w:rPr>
        <w:t>I</w:t>
      </w:r>
      <w:r w:rsidR="00235BC9">
        <w:t xml:space="preserve"> към</w:t>
      </w:r>
      <w:r w:rsidR="008907E0">
        <w:t xml:space="preserve"> </w:t>
      </w:r>
      <w:r w:rsidR="00235BC9">
        <w:t xml:space="preserve">Насоки за държавите членки относно съставянето </w:t>
      </w:r>
      <w:r w:rsidRPr="00C341E1">
        <w:t xml:space="preserve">на </w:t>
      </w:r>
      <w:r w:rsidR="00235BC9">
        <w:t>декларацията за управлението</w:t>
      </w:r>
      <w:r w:rsidRPr="00112120">
        <w:t xml:space="preserve"> и </w:t>
      </w:r>
      <w:r w:rsidR="00235BC9">
        <w:t>годишния отчет</w:t>
      </w:r>
      <w:r w:rsidRPr="00112120">
        <w:t xml:space="preserve"> (</w:t>
      </w:r>
      <w:r w:rsidRPr="00B10429">
        <w:rPr>
          <w:lang w:val="en-US"/>
        </w:rPr>
        <w:t>EGESIF</w:t>
      </w:r>
      <w:r w:rsidRPr="009C667C">
        <w:rPr>
          <w:lang w:val="ru-RU"/>
        </w:rPr>
        <w:t>_15-0008-</w:t>
      </w:r>
      <w:r w:rsidR="008907E0" w:rsidRPr="009C667C">
        <w:rPr>
          <w:lang w:val="ru-RU"/>
        </w:rPr>
        <w:t>0</w:t>
      </w:r>
      <w:r w:rsidR="008907E0" w:rsidRPr="00CF6F36">
        <w:t>3</w:t>
      </w:r>
      <w:r w:rsidRPr="009C667C">
        <w:rPr>
          <w:lang w:val="ru-RU"/>
        </w:rPr>
        <w:t>/</w:t>
      </w:r>
      <w:r w:rsidR="008907E0" w:rsidRPr="00CF6F36">
        <w:t>19.08</w:t>
      </w:r>
      <w:r w:rsidRPr="009C667C">
        <w:rPr>
          <w:lang w:val="ru-RU"/>
        </w:rPr>
        <w:t>.2015)</w:t>
      </w:r>
      <w:r w:rsidRPr="009C667C">
        <w:t xml:space="preserve"> </w:t>
      </w:r>
      <w:r w:rsidR="008907E0" w:rsidRPr="00C341E1">
        <w:t>(</w:t>
      </w:r>
      <w:r w:rsidR="008907E0" w:rsidRPr="00BE0AEA">
        <w:rPr>
          <w:i/>
        </w:rPr>
        <w:t>Приложение V</w:t>
      </w:r>
      <w:r w:rsidR="008907E0">
        <w:rPr>
          <w:i/>
          <w:lang w:val="en-US"/>
        </w:rPr>
        <w:t>II</w:t>
      </w:r>
      <w:r w:rsidR="008907E0" w:rsidRPr="00BE0AEA">
        <w:rPr>
          <w:i/>
        </w:rPr>
        <w:t>-Т</w:t>
      </w:r>
      <w:r w:rsidR="008907E0" w:rsidRPr="00CF6F36">
        <w:rPr>
          <w:i/>
        </w:rPr>
        <w:t>01-3</w:t>
      </w:r>
      <w:r w:rsidR="008907E0" w:rsidRPr="00BE0AEA">
        <w:rPr>
          <w:i/>
        </w:rPr>
        <w:t xml:space="preserve"> от Наръчника</w:t>
      </w:r>
      <w:r w:rsidR="008907E0" w:rsidRPr="00C341E1">
        <w:t>)</w:t>
      </w:r>
      <w:r w:rsidRPr="009C667C">
        <w:rPr>
          <w:lang w:val="ru-RU"/>
        </w:rPr>
        <w:t>.</w:t>
      </w:r>
    </w:p>
    <w:p w14:paraId="3A9AE6B8"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5" w:name="_Toc495063616"/>
      <w:r w:rsidRPr="009C667C">
        <w:rPr>
          <w:rFonts w:ascii="Times New Roman" w:hAnsi="Times New Roman"/>
          <w:b w:val="0"/>
          <w:bCs w:val="0"/>
          <w:color w:val="000080"/>
          <w:sz w:val="24"/>
          <w:szCs w:val="24"/>
        </w:rPr>
        <w:t>Предоставяне на информация от УО на ОО</w:t>
      </w:r>
      <w:bookmarkEnd w:id="75"/>
      <w:r w:rsidRPr="009C667C">
        <w:rPr>
          <w:rFonts w:ascii="Times New Roman" w:hAnsi="Times New Roman"/>
          <w:b w:val="0"/>
          <w:bCs w:val="0"/>
          <w:color w:val="000080"/>
          <w:sz w:val="24"/>
          <w:szCs w:val="24"/>
        </w:rPr>
        <w:t xml:space="preserve"> </w:t>
      </w:r>
    </w:p>
    <w:p w14:paraId="6391E64D" w14:textId="77777777" w:rsidR="00EF578F" w:rsidRPr="009C667C" w:rsidRDefault="00EF578F" w:rsidP="00A26FD4">
      <w:pPr>
        <w:spacing w:before="120" w:after="0" w:line="240" w:lineRule="auto"/>
        <w:jc w:val="both"/>
        <w:rPr>
          <w:rFonts w:ascii="Times New Roman" w:hAnsi="Times New Roman"/>
          <w:b/>
          <w:sz w:val="24"/>
          <w:szCs w:val="24"/>
        </w:rPr>
      </w:pPr>
      <w:r w:rsidRPr="009C667C">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14:paraId="6F3D006C" w14:textId="77777777" w:rsidR="00EF578F" w:rsidRPr="009C667C" w:rsidRDefault="00EF578F" w:rsidP="00767DB6">
      <w:pPr>
        <w:pStyle w:val="Style"/>
        <w:spacing w:before="120"/>
        <w:ind w:left="0" w:right="0" w:firstLine="0"/>
      </w:pPr>
      <w:r w:rsidRPr="009C667C">
        <w:t>В процеса на извършване на одитни ангажименти от национални и европейски контролни и одитни органи всички служители на УО на ОПДУ са длъжни:</w:t>
      </w:r>
    </w:p>
    <w:p w14:paraId="12461105" w14:textId="156537CD"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казват съдействие на проверяващите;</w:t>
      </w:r>
    </w:p>
    <w:p w14:paraId="2507A1F1" w14:textId="671A7A81"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14:paraId="30DC6C13" w14:textId="7DDA8831" w:rsidR="00EF578F" w:rsidRPr="009C667C" w:rsidRDefault="00BF05E8"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предоставят в определените срокове изисканата информация.</w:t>
      </w:r>
    </w:p>
    <w:p w14:paraId="132AE05C" w14:textId="0353F075" w:rsidR="00EF578F" w:rsidRPr="009C667C" w:rsidRDefault="00EF578F" w:rsidP="00767DB6">
      <w:pPr>
        <w:pStyle w:val="Style"/>
        <w:spacing w:before="120"/>
        <w:ind w:left="0" w:right="0" w:firstLine="0"/>
      </w:pPr>
      <w:r w:rsidRPr="009C667C">
        <w:t xml:space="preserve">При получаване на предварителен доклад от одитна или друга проверяваща институция (накратко „одитен орган”), ръководителят на УО го разпределя за подготовка на становища по констатациите от доклада. Началникът на отдел </w:t>
      </w:r>
      <w:r w:rsidR="007A347C">
        <w:t>ОПАК/ФУ</w:t>
      </w:r>
      <w:r w:rsidR="007A347C" w:rsidRPr="009C667C">
        <w:t xml:space="preserve"> </w:t>
      </w:r>
      <w:r w:rsidRPr="009C667C">
        <w:t xml:space="preserve">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14:paraId="6EEDD986" w14:textId="183AE006" w:rsidR="00EF578F" w:rsidRPr="009C667C" w:rsidRDefault="00EF578F" w:rsidP="00767DB6">
      <w:pPr>
        <w:pStyle w:val="Style"/>
        <w:spacing w:before="120"/>
        <w:ind w:left="0" w:right="0" w:firstLine="0"/>
      </w:pPr>
      <w:r w:rsidRPr="009C667C">
        <w:t xml:space="preserve">В </w:t>
      </w:r>
      <w:r w:rsidR="007A347C">
        <w:t>дирекцията</w:t>
      </w:r>
      <w:r w:rsidRPr="009C667C">
        <w:t xml:space="preserve"> се определя</w:t>
      </w:r>
      <w:r w:rsidR="00BF05E8">
        <w:t>/т</w:t>
      </w:r>
      <w:r w:rsidRPr="009C667C">
        <w:t xml:space="preserve">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информацията </w:t>
      </w:r>
      <w:r w:rsidR="007A347C">
        <w:t xml:space="preserve">се </w:t>
      </w:r>
      <w:r w:rsidR="007A347C" w:rsidRPr="009C667C">
        <w:t xml:space="preserve">съгласува </w:t>
      </w:r>
      <w:r w:rsidRPr="009C667C">
        <w:t>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w:t>
      </w:r>
      <w:r w:rsidR="00BF05E8">
        <w:t xml:space="preserve"> </w:t>
      </w:r>
      <w:r w:rsidRPr="009C667C">
        <w:t>становище/</w:t>
      </w:r>
      <w:r w:rsidR="00BF05E8">
        <w:t xml:space="preserve"> </w:t>
      </w:r>
      <w:r w:rsidRPr="009C667C">
        <w:t>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w:t>
      </w:r>
    </w:p>
    <w:p w14:paraId="35BEDB0C" w14:textId="11F06D80" w:rsidR="00EF578F" w:rsidRPr="009C667C" w:rsidRDefault="00EF578F" w:rsidP="00767DB6">
      <w:pPr>
        <w:pStyle w:val="Style"/>
        <w:spacing w:before="120"/>
        <w:ind w:left="0" w:right="0" w:firstLine="0"/>
      </w:pPr>
      <w:r w:rsidRPr="009C667C">
        <w:t xml:space="preserve">При получаване на окончателен доклад от одитен орган </w:t>
      </w:r>
      <w:r w:rsidR="00BF05E8">
        <w:t>р</w:t>
      </w:r>
      <w:r w:rsidR="00BF05E8" w:rsidRPr="009C667C">
        <w:t xml:space="preserve">ъководителят </w:t>
      </w:r>
      <w:r w:rsidRPr="009C667C">
        <w:t xml:space="preserve">на УО го разпределя до </w:t>
      </w:r>
      <w:r w:rsidR="007A347C">
        <w:t xml:space="preserve">съответния </w:t>
      </w:r>
      <w:r w:rsidRPr="009C667C">
        <w:t xml:space="preserve">началник на отдел за изпълнение на препоръките в доклада. </w:t>
      </w:r>
    </w:p>
    <w:p w14:paraId="75E62E74" w14:textId="0D60C256" w:rsidR="00EF578F" w:rsidRPr="009C667C" w:rsidRDefault="00EF578F" w:rsidP="00767DB6">
      <w:pPr>
        <w:pStyle w:val="Style"/>
        <w:spacing w:before="120"/>
        <w:ind w:left="0" w:right="0" w:firstLine="0"/>
      </w:pPr>
      <w:r w:rsidRPr="009C667C">
        <w:t xml:space="preserve">В указаните в приложимата процедура </w:t>
      </w:r>
      <w:r w:rsidR="00BF05E8">
        <w:t>(</w:t>
      </w:r>
      <w:r w:rsidR="00BF05E8" w:rsidRPr="005A000B">
        <w:rPr>
          <w:i/>
        </w:rPr>
        <w:t xml:space="preserve">Приложение </w:t>
      </w:r>
      <w:r w:rsidR="00BF05E8" w:rsidRPr="005A000B">
        <w:rPr>
          <w:i/>
          <w:lang w:val="en-US"/>
        </w:rPr>
        <w:t>VII</w:t>
      </w:r>
      <w:r w:rsidR="00BF05E8" w:rsidRPr="00CF6F36">
        <w:rPr>
          <w:i/>
        </w:rPr>
        <w:t>-</w:t>
      </w:r>
      <w:r w:rsidR="00BF05E8" w:rsidRPr="005A000B">
        <w:rPr>
          <w:i/>
        </w:rPr>
        <w:t>П01 от Наръчника</w:t>
      </w:r>
      <w:r w:rsidR="00BF05E8">
        <w:t xml:space="preserve">) </w:t>
      </w:r>
      <w:r w:rsidRPr="009C667C">
        <w:t xml:space="preserve">срокове служител, отговорен за одитите попълва информацията от получени одитни доклади в базата данни </w:t>
      </w:r>
      <w:r w:rsidR="00BF05E8">
        <w:t>на извършените</w:t>
      </w:r>
      <w:r w:rsidRPr="009C667C">
        <w:t xml:space="preserve"> одити по ОПДУ</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01-1</w:t>
      </w:r>
      <w:r w:rsidR="00BF05E8" w:rsidRPr="00BE0AEA">
        <w:rPr>
          <w:i/>
        </w:rPr>
        <w:t xml:space="preserve"> от Наръчника</w:t>
      </w:r>
      <w:r w:rsidR="00BF05E8">
        <w:t>)</w:t>
      </w:r>
      <w:r w:rsidRPr="009C667C">
        <w:t xml:space="preserve">. </w:t>
      </w:r>
    </w:p>
    <w:p w14:paraId="4826BEC2" w14:textId="2B805A4C" w:rsidR="00EF578F" w:rsidRPr="009C667C" w:rsidRDefault="00EF578F" w:rsidP="00767DB6">
      <w:pPr>
        <w:pStyle w:val="Style"/>
        <w:spacing w:before="120"/>
        <w:ind w:left="0" w:right="0" w:firstLine="0"/>
      </w:pPr>
      <w:r w:rsidRPr="009C667C">
        <w:t>Всички окончателни доклади на контролни и одитни органи във връзка с ОПДУ се въвеждат в ИСУН след тяхното официално връчване/получаване.</w:t>
      </w:r>
    </w:p>
    <w:p w14:paraId="1170EB5A" w14:textId="1974659E" w:rsidR="00EF578F" w:rsidRPr="009C667C" w:rsidRDefault="00EF578F" w:rsidP="00767DB6">
      <w:pPr>
        <w:pStyle w:val="Style"/>
        <w:spacing w:before="120"/>
        <w:ind w:left="0" w:right="0" w:firstLine="0"/>
      </w:pPr>
      <w:r w:rsidRPr="009C667C">
        <w:t>Служителят</w:t>
      </w:r>
      <w:r w:rsidR="00BF05E8">
        <w:t>, отговорен за</w:t>
      </w:r>
      <w:r w:rsidRPr="009C667C">
        <w:t xml:space="preserve"> одитите следи за изпълнението на препоръките, респ. Плана за действие</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w:t>
      </w:r>
      <w:r w:rsidR="00BF05E8" w:rsidRPr="00BE0AEA">
        <w:rPr>
          <w:i/>
        </w:rPr>
        <w:t>01</w:t>
      </w:r>
      <w:r w:rsidR="00BF05E8">
        <w:rPr>
          <w:i/>
        </w:rPr>
        <w:t>-2</w:t>
      </w:r>
      <w:r w:rsidR="00BF05E8" w:rsidRPr="00BE0AEA">
        <w:rPr>
          <w:i/>
        </w:rPr>
        <w:t xml:space="preserve"> от Наръчника</w:t>
      </w:r>
      <w:r w:rsidR="00BF05E8">
        <w:t>),</w:t>
      </w:r>
      <w:r w:rsidRPr="009C667C">
        <w:t xml:space="preserve"> където е приложимо. При необходимост </w:t>
      </w:r>
      <w:r w:rsidR="00BF05E8">
        <w:t>РУО</w:t>
      </w:r>
      <w:r w:rsidRPr="009C667C">
        <w:t xml:space="preserve"> може да разпореди проверка на място с цел проследяване на изпълнението на препоръките.</w:t>
      </w:r>
    </w:p>
    <w:p w14:paraId="34018B20"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6" w:name="_Toc495063617"/>
      <w:r w:rsidRPr="009C667C">
        <w:rPr>
          <w:rFonts w:ascii="Times New Roman" w:hAnsi="Times New Roman"/>
          <w:b w:val="0"/>
          <w:bCs w:val="0"/>
          <w:color w:val="000080"/>
          <w:sz w:val="24"/>
          <w:szCs w:val="24"/>
        </w:rPr>
        <w:t>Национални правила за допустимост на разходите по ОПДУ</w:t>
      </w:r>
      <w:bookmarkEnd w:id="76"/>
      <w:r w:rsidRPr="009C667C">
        <w:rPr>
          <w:rFonts w:ascii="Times New Roman" w:hAnsi="Times New Roman"/>
          <w:b w:val="0"/>
          <w:bCs w:val="0"/>
          <w:color w:val="000080"/>
          <w:sz w:val="24"/>
          <w:szCs w:val="24"/>
        </w:rPr>
        <w:t xml:space="preserve"> </w:t>
      </w:r>
    </w:p>
    <w:p w14:paraId="5D0AFAEB" w14:textId="57A254CE" w:rsidR="00397657" w:rsidRPr="009C667C" w:rsidRDefault="00397657" w:rsidP="00767DB6">
      <w:pPr>
        <w:pStyle w:val="Style"/>
        <w:spacing w:before="120"/>
        <w:ind w:left="0" w:right="0" w:firstLine="0"/>
      </w:pPr>
      <w:r w:rsidRPr="009C667C">
        <w:t>Условията за допустимост на разходите по програмите</w:t>
      </w:r>
      <w:r w:rsidR="006D10B7" w:rsidRPr="009C667C">
        <w:t>,</w:t>
      </w:r>
      <w:r w:rsidRPr="009C667C">
        <w:t xml:space="preserve"> съфинансирани от ЕСИФ </w:t>
      </w:r>
      <w:r w:rsidR="004303A4" w:rsidRPr="009C667C">
        <w:t>с</w:t>
      </w:r>
      <w:r w:rsidRPr="009C667C">
        <w:t>а предвидени в ЗУСЕСИФ.</w:t>
      </w:r>
    </w:p>
    <w:p w14:paraId="3A4323A4" w14:textId="4B3D9A18" w:rsidR="00EF578F" w:rsidRPr="00B10429" w:rsidRDefault="00EF578F" w:rsidP="00767DB6">
      <w:pPr>
        <w:pStyle w:val="Style"/>
        <w:spacing w:before="120"/>
        <w:ind w:left="0" w:right="0" w:firstLine="0"/>
      </w:pPr>
      <w:r w:rsidRPr="009C667C">
        <w:t>Национални</w:t>
      </w:r>
      <w:r w:rsidR="00397657" w:rsidRPr="009C667C">
        <w:t>те</w:t>
      </w:r>
      <w:r w:rsidRPr="009C667C">
        <w:t xml:space="preserve"> правила за допустимост на </w:t>
      </w:r>
      <w:r w:rsidR="00397657" w:rsidRPr="009C667C">
        <w:t xml:space="preserve">разходите по програмите, съфинансирани от </w:t>
      </w:r>
      <w:r w:rsidR="006D10B7" w:rsidRPr="009C667C">
        <w:t>ЕСИФ</w:t>
      </w:r>
      <w:r w:rsidR="00397657" w:rsidRPr="009C667C">
        <w:t>, за програмен период 2014</w:t>
      </w:r>
      <w:r w:rsidR="006D10B7" w:rsidRPr="009C667C">
        <w:t>-</w:t>
      </w:r>
      <w:r w:rsidR="00397657" w:rsidRPr="009C667C">
        <w:t>2020 г. са определени в Постановление № 189 на М</w:t>
      </w:r>
      <w:r w:rsidR="00397657" w:rsidRPr="00C341E1">
        <w:t>инистерския съвет</w:t>
      </w:r>
      <w:r w:rsidR="00397657" w:rsidRPr="00112120">
        <w:t xml:space="preserve"> от 28.07.2016 г.</w:t>
      </w:r>
    </w:p>
    <w:p w14:paraId="3CBB1C53" w14:textId="7E8DD8C1" w:rsidR="00EF578F" w:rsidRPr="00B10429" w:rsidRDefault="00EF578F" w:rsidP="00767DB6">
      <w:pPr>
        <w:pStyle w:val="Style"/>
        <w:spacing w:before="120"/>
        <w:ind w:left="0" w:right="0" w:firstLine="0"/>
      </w:pPr>
      <w:r w:rsidRPr="009C667C">
        <w:t xml:space="preserve">По </w:t>
      </w:r>
      <w:r w:rsidR="006D10B7" w:rsidRPr="009C667C">
        <w:t>ОПДУ</w:t>
      </w:r>
      <w:r w:rsidRPr="009C667C">
        <w:t xml:space="preserve"> са предвидени </w:t>
      </w:r>
      <w:r w:rsidR="00397657" w:rsidRPr="009C667C">
        <w:t>д</w:t>
      </w:r>
      <w:r w:rsidRPr="009C667C">
        <w:t>етайлни правила за допустимост</w:t>
      </w:r>
      <w:r w:rsidR="00397657" w:rsidRPr="009C667C">
        <w:t xml:space="preserve"> в чл. 27-29 от посоченото постановление</w:t>
      </w:r>
      <w:r w:rsidRPr="00B10429">
        <w:t>.</w:t>
      </w:r>
    </w:p>
    <w:p w14:paraId="713A7C82" w14:textId="77777777" w:rsidR="00EF578F" w:rsidRPr="009C667C" w:rsidRDefault="00EF578F" w:rsidP="00767DB6">
      <w:pPr>
        <w:pStyle w:val="Style"/>
        <w:spacing w:before="120"/>
        <w:ind w:left="0" w:right="0" w:firstLine="0"/>
      </w:pPr>
      <w:r w:rsidRPr="009C667C">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14:paraId="6BC777B1" w14:textId="22C153D5"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допустимите за операцията видове и максимални размери разходи;</w:t>
      </w:r>
    </w:p>
    <w:p w14:paraId="5E47B3DD" w14:textId="0FAAFD66"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метода, приложим за определянето на разходите за операцията, и условията за изплащане на </w:t>
      </w:r>
      <w:r w:rsidR="00BF05E8">
        <w:rPr>
          <w:rFonts w:ascii="Times New Roman" w:hAnsi="Times New Roman"/>
          <w:sz w:val="24"/>
          <w:szCs w:val="24"/>
        </w:rPr>
        <w:t>БФП</w:t>
      </w:r>
      <w:r w:rsidRPr="005A000B">
        <w:rPr>
          <w:rFonts w:ascii="Times New Roman" w:hAnsi="Times New Roman"/>
          <w:sz w:val="24"/>
          <w:szCs w:val="24"/>
        </w:rPr>
        <w:t xml:space="preserve">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14:paraId="7FCC1B25" w14:textId="2DC7F69E"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специфични условия, на които да отговорят разходите, за да се третират като допустими.</w:t>
      </w:r>
    </w:p>
    <w:p w14:paraId="543A4FEE" w14:textId="6B4CC69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7" w:name="_Toc495063618"/>
      <w:r w:rsidRPr="009C667C">
        <w:rPr>
          <w:rFonts w:ascii="Times New Roman" w:hAnsi="Times New Roman"/>
          <w:b w:val="0"/>
          <w:bCs w:val="0"/>
          <w:color w:val="000080"/>
          <w:sz w:val="24"/>
          <w:szCs w:val="24"/>
        </w:rPr>
        <w:t xml:space="preserve">Изготвяне и представяне пред Комисията на годишни и </w:t>
      </w:r>
      <w:r w:rsidR="00BF05E8">
        <w:rPr>
          <w:rFonts w:ascii="Times New Roman" w:hAnsi="Times New Roman"/>
          <w:b w:val="0"/>
          <w:bCs w:val="0"/>
          <w:color w:val="000080"/>
          <w:sz w:val="24"/>
          <w:szCs w:val="24"/>
        </w:rPr>
        <w:t>окончателен</w:t>
      </w:r>
      <w:r w:rsidR="00BF05E8" w:rsidRPr="009C667C">
        <w:rPr>
          <w:rFonts w:ascii="Times New Roman" w:hAnsi="Times New Roman"/>
          <w:b w:val="0"/>
          <w:bCs w:val="0"/>
          <w:color w:val="000080"/>
          <w:sz w:val="24"/>
          <w:szCs w:val="24"/>
        </w:rPr>
        <w:t xml:space="preserve"> </w:t>
      </w:r>
      <w:r w:rsidRPr="009C667C">
        <w:rPr>
          <w:rFonts w:ascii="Times New Roman" w:hAnsi="Times New Roman"/>
          <w:b w:val="0"/>
          <w:bCs w:val="0"/>
          <w:color w:val="000080"/>
          <w:sz w:val="24"/>
          <w:szCs w:val="24"/>
        </w:rPr>
        <w:t>доклади за изпълнение, в това число и процедури за събиране и отчитане на индикаторите за изпълнение</w:t>
      </w:r>
      <w:bookmarkEnd w:id="77"/>
      <w:r w:rsidRPr="009C667C">
        <w:rPr>
          <w:rFonts w:ascii="Times New Roman" w:hAnsi="Times New Roman"/>
          <w:b w:val="0"/>
          <w:bCs w:val="0"/>
          <w:color w:val="000080"/>
          <w:sz w:val="24"/>
          <w:szCs w:val="24"/>
        </w:rPr>
        <w:t xml:space="preserve"> </w:t>
      </w:r>
    </w:p>
    <w:p w14:paraId="5C19301B" w14:textId="77777777" w:rsidR="00EF578F" w:rsidRPr="009C667C" w:rsidRDefault="00EF578F" w:rsidP="00767DB6">
      <w:pPr>
        <w:pStyle w:val="Style"/>
        <w:spacing w:before="120"/>
        <w:ind w:left="0" w:right="0" w:firstLine="0"/>
        <w:rPr>
          <w:color w:val="000000"/>
        </w:rPr>
      </w:pPr>
      <w:r w:rsidRPr="009C667C">
        <w:t>Управляващият</w:t>
      </w:r>
      <w:r w:rsidRPr="009C667C">
        <w:rPr>
          <w:color w:val="000000"/>
        </w:rPr>
        <w:t xml:space="preserve"> орган е длъжен да представя следните доклади за изпълнение на ОПДУ:</w:t>
      </w:r>
    </w:p>
    <w:p w14:paraId="4D57630F" w14:textId="2D5863E4" w:rsidR="00EF578F" w:rsidRPr="009C667C" w:rsidRDefault="00BF05E8" w:rsidP="001000E8">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г</w:t>
      </w:r>
      <w:r w:rsidRPr="009C667C">
        <w:rPr>
          <w:rFonts w:ascii="Times New Roman" w:hAnsi="Times New Roman"/>
          <w:sz w:val="24"/>
          <w:szCs w:val="24"/>
        </w:rPr>
        <w:t xml:space="preserve">одишни </w:t>
      </w:r>
      <w:r w:rsidR="00EF578F" w:rsidRPr="009C667C">
        <w:rPr>
          <w:rFonts w:ascii="Times New Roman" w:hAnsi="Times New Roman"/>
          <w:sz w:val="24"/>
          <w:szCs w:val="24"/>
        </w:rPr>
        <w:t>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w:t>
      </w:r>
      <w:r>
        <w:rPr>
          <w:rFonts w:ascii="Times New Roman" w:hAnsi="Times New Roman"/>
          <w:sz w:val="24"/>
          <w:szCs w:val="24"/>
        </w:rPr>
        <w:t xml:space="preserve"> и се </w:t>
      </w:r>
      <w:r w:rsidR="00EF578F" w:rsidRPr="009C667C">
        <w:rPr>
          <w:rFonts w:ascii="Times New Roman" w:hAnsi="Times New Roman"/>
          <w:sz w:val="24"/>
          <w:szCs w:val="24"/>
        </w:rPr>
        <w:t>изпраща до ЕК. Първият доклад по ОПДУ се представя в срок до 31 май 2016 г. и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14:paraId="2C801BD4" w14:textId="32FCEF61" w:rsidR="00EF578F" w:rsidRPr="00112120" w:rsidRDefault="00BF05E8" w:rsidP="00377D27">
      <w:pPr>
        <w:numPr>
          <w:ilvl w:val="0"/>
          <w:numId w:val="3"/>
        </w:numPr>
        <w:tabs>
          <w:tab w:val="left" w:pos="993"/>
        </w:tabs>
        <w:spacing w:before="120" w:after="0" w:line="240" w:lineRule="auto"/>
        <w:ind w:left="0" w:firstLine="709"/>
        <w:jc w:val="both"/>
        <w:rPr>
          <w:rFonts w:ascii="Times New Roman" w:hAnsi="Times New Roman"/>
          <w:color w:val="000000"/>
        </w:rPr>
      </w:pPr>
      <w:r>
        <w:rPr>
          <w:rFonts w:ascii="Times New Roman" w:hAnsi="Times New Roman"/>
          <w:sz w:val="24"/>
          <w:szCs w:val="24"/>
        </w:rPr>
        <w:t>о</w:t>
      </w:r>
      <w:r w:rsidRPr="009C667C">
        <w:rPr>
          <w:rFonts w:ascii="Times New Roman" w:hAnsi="Times New Roman"/>
          <w:sz w:val="24"/>
          <w:szCs w:val="24"/>
        </w:rPr>
        <w:t xml:space="preserve">кончателен </w:t>
      </w:r>
      <w:r w:rsidR="00EF578F" w:rsidRPr="009C667C">
        <w:rPr>
          <w:rFonts w:ascii="Times New Roman" w:hAnsi="Times New Roman"/>
          <w:sz w:val="24"/>
          <w:szCs w:val="24"/>
        </w:rPr>
        <w:t>доклад – съгласно чл. 50 от Регламент (ЕС) № 1303/2013 г., УО на ОПДУ изпраща до ЕК окончателния доклад за изпълнението на програмата, в срок до 15.02.2025</w:t>
      </w:r>
      <w:r w:rsidR="00EF578F" w:rsidRPr="009C667C">
        <w:rPr>
          <w:rFonts w:ascii="Times New Roman" w:hAnsi="Times New Roman"/>
        </w:rPr>
        <w:t xml:space="preserve"> </w:t>
      </w:r>
      <w:r w:rsidR="00EF578F" w:rsidRPr="009C667C">
        <w:rPr>
          <w:rFonts w:ascii="Times New Roman" w:hAnsi="Times New Roman"/>
          <w:sz w:val="24"/>
          <w:szCs w:val="24"/>
        </w:rPr>
        <w:t>г.</w:t>
      </w:r>
      <w:r w:rsidR="00EF578F" w:rsidRPr="009C667C">
        <w:rPr>
          <w:rStyle w:val="FootnoteReference"/>
          <w:rFonts w:ascii="Times New Roman" w:hAnsi="Times New Roman"/>
        </w:rPr>
        <w:footnoteReference w:id="31"/>
      </w:r>
      <w:r w:rsidR="00EF578F" w:rsidRPr="009C667C">
        <w:rPr>
          <w:rFonts w:ascii="Times New Roman" w:hAnsi="Times New Roman"/>
        </w:rPr>
        <w:t xml:space="preserve"> </w:t>
      </w:r>
      <w:r w:rsidR="00EF578F" w:rsidRPr="00C341E1">
        <w:rPr>
          <w:rFonts w:ascii="Times New Roman" w:hAnsi="Times New Roman"/>
          <w:sz w:val="24"/>
          <w:szCs w:val="24"/>
        </w:rPr>
        <w:t>Докладът са подготвя от УО, като се разглежда и одобрява от КН.</w:t>
      </w:r>
    </w:p>
    <w:p w14:paraId="49B864A3" w14:textId="7219A9A7" w:rsidR="00EF578F" w:rsidRPr="009C667C" w:rsidRDefault="00EF578F" w:rsidP="001000E8">
      <w:pPr>
        <w:pStyle w:val="Style"/>
        <w:tabs>
          <w:tab w:val="num" w:pos="1080"/>
        </w:tabs>
        <w:spacing w:before="120"/>
        <w:ind w:left="0" w:right="0" w:firstLine="0"/>
        <w:rPr>
          <w:bCs/>
        </w:rPr>
      </w:pPr>
      <w:r w:rsidRPr="009C667C">
        <w:t xml:space="preserve">Отговорностите по отношение на подготовката на съдържанието на докладите са представени в </w:t>
      </w:r>
      <w:r w:rsidR="00BF05E8" w:rsidRPr="005A000B">
        <w:rPr>
          <w:i/>
        </w:rPr>
        <w:t>П</w:t>
      </w:r>
      <w:r w:rsidR="00BF05E8" w:rsidRPr="005A000B">
        <w:rPr>
          <w:bCs/>
          <w:i/>
        </w:rPr>
        <w:t xml:space="preserve">риложение </w:t>
      </w:r>
      <w:r w:rsidR="00BF05E8" w:rsidRPr="005A000B">
        <w:rPr>
          <w:bCs/>
          <w:i/>
          <w:lang w:val="en-US"/>
        </w:rPr>
        <w:t>VIII</w:t>
      </w:r>
      <w:r w:rsidR="00BF05E8" w:rsidRPr="00CF6F36">
        <w:rPr>
          <w:bCs/>
          <w:i/>
        </w:rPr>
        <w:t>-</w:t>
      </w:r>
      <w:r w:rsidR="00BF05E8" w:rsidRPr="005A000B">
        <w:rPr>
          <w:bCs/>
          <w:i/>
        </w:rPr>
        <w:t>П01 от</w:t>
      </w:r>
      <w:r w:rsidRPr="005A000B">
        <w:rPr>
          <w:bCs/>
          <w:i/>
        </w:rPr>
        <w:t xml:space="preserve"> Наръчника</w:t>
      </w:r>
      <w:r w:rsidRPr="009C667C">
        <w:rPr>
          <w:bCs/>
        </w:rPr>
        <w:t>. Националният статистически институт потвърждава надеждността на данните във връзка с показателите, етапните цели и напредъка на програмата съгласно Наръчник на индикаторите по ОПДУ и метаданните към него.</w:t>
      </w:r>
    </w:p>
    <w:p w14:paraId="41F9AC23" w14:textId="4D1FF111"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8" w:name="_Toc495063619"/>
      <w:r w:rsidRPr="009C667C">
        <w:rPr>
          <w:rFonts w:ascii="Times New Roman" w:hAnsi="Times New Roman"/>
          <w:b w:val="0"/>
          <w:bCs w:val="0"/>
          <w:color w:val="000080"/>
          <w:sz w:val="24"/>
          <w:szCs w:val="24"/>
        </w:rPr>
        <w:t xml:space="preserve">Изготвяне на </w:t>
      </w:r>
      <w:r w:rsidR="0062057C" w:rsidRPr="00CF6F36">
        <w:rPr>
          <w:rFonts w:ascii="Times New Roman" w:hAnsi="Times New Roman"/>
          <w:b w:val="0"/>
          <w:bCs w:val="0"/>
          <w:i/>
          <w:color w:val="000080"/>
          <w:sz w:val="24"/>
          <w:szCs w:val="24"/>
        </w:rPr>
        <w:t>Д</w:t>
      </w:r>
      <w:r w:rsidRPr="00CF6F36">
        <w:rPr>
          <w:rFonts w:ascii="Times New Roman" w:hAnsi="Times New Roman"/>
          <w:b w:val="0"/>
          <w:bCs w:val="0"/>
          <w:i/>
          <w:color w:val="000080"/>
          <w:sz w:val="24"/>
          <w:szCs w:val="24"/>
        </w:rPr>
        <w:t>екларация за управление</w:t>
      </w:r>
      <w:r w:rsidR="0062057C">
        <w:rPr>
          <w:rFonts w:ascii="Times New Roman" w:hAnsi="Times New Roman"/>
          <w:b w:val="0"/>
          <w:bCs w:val="0"/>
          <w:color w:val="000080"/>
          <w:sz w:val="24"/>
          <w:szCs w:val="24"/>
        </w:rPr>
        <w:t xml:space="preserve"> и </w:t>
      </w:r>
      <w:r w:rsidR="0062057C" w:rsidRPr="00CF6F36">
        <w:rPr>
          <w:rFonts w:ascii="Times New Roman" w:hAnsi="Times New Roman"/>
          <w:b w:val="0"/>
          <w:bCs w:val="0"/>
          <w:i/>
          <w:color w:val="000080"/>
          <w:sz w:val="24"/>
          <w:szCs w:val="24"/>
        </w:rPr>
        <w:t xml:space="preserve">Годишно обобщение на </w:t>
      </w:r>
      <w:r w:rsidR="006C2AF9" w:rsidRPr="00CF6F36">
        <w:rPr>
          <w:rFonts w:ascii="Times New Roman" w:hAnsi="Times New Roman"/>
          <w:b w:val="0"/>
          <w:bCs w:val="0"/>
          <w:i/>
          <w:color w:val="000080"/>
          <w:sz w:val="24"/>
          <w:szCs w:val="24"/>
        </w:rPr>
        <w:t xml:space="preserve">окончателни одитни </w:t>
      </w:r>
      <w:r w:rsidR="0062057C" w:rsidRPr="00CF6F36">
        <w:rPr>
          <w:rFonts w:ascii="Times New Roman" w:hAnsi="Times New Roman"/>
          <w:b w:val="0"/>
          <w:bCs w:val="0"/>
          <w:i/>
          <w:color w:val="000080"/>
          <w:sz w:val="24"/>
          <w:szCs w:val="24"/>
        </w:rPr>
        <w:t>доклад</w:t>
      </w:r>
      <w:r w:rsidR="006C2AF9" w:rsidRPr="00CF6F36">
        <w:rPr>
          <w:rFonts w:ascii="Times New Roman" w:hAnsi="Times New Roman"/>
          <w:b w:val="0"/>
          <w:bCs w:val="0"/>
          <w:i/>
          <w:color w:val="000080"/>
          <w:sz w:val="24"/>
          <w:szCs w:val="24"/>
        </w:rPr>
        <w:t>и</w:t>
      </w:r>
      <w:r w:rsidR="0062057C" w:rsidRPr="00CF6F36">
        <w:rPr>
          <w:rFonts w:ascii="Times New Roman" w:hAnsi="Times New Roman"/>
          <w:b w:val="0"/>
          <w:bCs w:val="0"/>
          <w:i/>
          <w:color w:val="000080"/>
          <w:sz w:val="24"/>
          <w:szCs w:val="24"/>
        </w:rPr>
        <w:t xml:space="preserve"> и на </w:t>
      </w:r>
      <w:r w:rsidR="006C2AF9">
        <w:rPr>
          <w:rFonts w:ascii="Times New Roman" w:hAnsi="Times New Roman"/>
          <w:b w:val="0"/>
          <w:bCs w:val="0"/>
          <w:i/>
          <w:color w:val="000080"/>
          <w:sz w:val="24"/>
          <w:szCs w:val="24"/>
        </w:rPr>
        <w:t>извършените</w:t>
      </w:r>
      <w:r w:rsidR="006C2AF9" w:rsidRPr="00CF6F36">
        <w:rPr>
          <w:rFonts w:ascii="Times New Roman" w:hAnsi="Times New Roman"/>
          <w:b w:val="0"/>
          <w:bCs w:val="0"/>
          <w:i/>
          <w:color w:val="000080"/>
          <w:sz w:val="24"/>
          <w:szCs w:val="24"/>
        </w:rPr>
        <w:t xml:space="preserve"> </w:t>
      </w:r>
      <w:r w:rsidR="0062057C" w:rsidRPr="00CF6F36">
        <w:rPr>
          <w:rFonts w:ascii="Times New Roman" w:hAnsi="Times New Roman"/>
          <w:b w:val="0"/>
          <w:bCs w:val="0"/>
          <w:i/>
          <w:color w:val="000080"/>
          <w:sz w:val="24"/>
          <w:szCs w:val="24"/>
        </w:rPr>
        <w:t>проверки</w:t>
      </w:r>
      <w:bookmarkEnd w:id="78"/>
    </w:p>
    <w:p w14:paraId="057223BC" w14:textId="0F279A69" w:rsidR="00235BC9" w:rsidRDefault="00EF578F" w:rsidP="00F94C33">
      <w:pPr>
        <w:pStyle w:val="Style"/>
        <w:spacing w:before="120"/>
        <w:ind w:left="0" w:right="0" w:firstLine="0"/>
      </w:pPr>
      <w:r w:rsidRPr="009C667C">
        <w:t xml:space="preserve">Съгласно чл. 125, ал. 4 (д) на Регламент 1303/2013 г. УО съставя декларацията за управлението и годишния отчет, посочени в член 59, параграф 5, букви а) и б) от Финансовия регламент. Съгласно сроковете, заложени в </w:t>
      </w:r>
      <w:r w:rsidR="0080000F" w:rsidRPr="009C667C">
        <w:t xml:space="preserve">Наредба № Н-3/08.07.2016 г. </w:t>
      </w:r>
      <w:r w:rsidRPr="009C667C">
        <w:t xml:space="preserve">УО на ОПДУ изготвя до </w:t>
      </w:r>
      <w:r w:rsidR="0080000F" w:rsidRPr="009C667C">
        <w:t>15 януари</w:t>
      </w:r>
      <w:r w:rsidRPr="009C667C">
        <w:t xml:space="preserve"> проект на </w:t>
      </w:r>
      <w:r w:rsidR="00235BC9" w:rsidRPr="00CF6F36">
        <w:rPr>
          <w:i/>
        </w:rPr>
        <w:t>Декларация за управлението</w:t>
      </w:r>
      <w:r w:rsidR="00235BC9">
        <w:t xml:space="preserve"> и </w:t>
      </w:r>
      <w:r w:rsidR="00235BC9" w:rsidRPr="00CF6F36">
        <w:rPr>
          <w:i/>
        </w:rPr>
        <w:t>Годишно обобщение на окончателните одитни доклади и на извършените проверки</w:t>
      </w:r>
      <w:r w:rsidRPr="009C667C">
        <w:t xml:space="preserve"> при стриктно спазване на </w:t>
      </w:r>
      <w:r w:rsidR="00235BC9" w:rsidRPr="009C667C">
        <w:t>модел</w:t>
      </w:r>
      <w:r w:rsidR="00235BC9">
        <w:t>ите</w:t>
      </w:r>
      <w:r w:rsidRPr="009C667C">
        <w:t>, заложен</w:t>
      </w:r>
      <w:r w:rsidR="00235BC9">
        <w:t>и</w:t>
      </w:r>
      <w:r w:rsidRPr="009C667C">
        <w:t xml:space="preserve"> в Приложение VІ от Регламент за изпълнение (ЕС) 2015/207 от 20.01.2015 г. (</w:t>
      </w:r>
      <w:r w:rsidRPr="005A000B">
        <w:rPr>
          <w:i/>
        </w:rPr>
        <w:t xml:space="preserve">Приложение </w:t>
      </w:r>
      <w:r w:rsidR="00C66EC7" w:rsidRPr="005A000B">
        <w:rPr>
          <w:i/>
        </w:rPr>
        <w:t>VII-T0</w:t>
      </w:r>
      <w:r w:rsidR="0062057C">
        <w:rPr>
          <w:i/>
        </w:rPr>
        <w:t>1-4</w:t>
      </w:r>
      <w:r w:rsidRPr="005A000B">
        <w:rPr>
          <w:i/>
        </w:rPr>
        <w:t xml:space="preserve"> от Наръчника</w:t>
      </w:r>
      <w:r w:rsidRPr="009C667C">
        <w:t xml:space="preserve">) и </w:t>
      </w:r>
      <w:r w:rsidR="00235BC9">
        <w:t xml:space="preserve">Приложение </w:t>
      </w:r>
      <w:r w:rsidR="00235BC9">
        <w:rPr>
          <w:lang w:val="en-US"/>
        </w:rPr>
        <w:t>I</w:t>
      </w:r>
      <w:r w:rsidR="00235BC9">
        <w:t xml:space="preserve"> към Насоки за държавите членки относно съставянето </w:t>
      </w:r>
      <w:r w:rsidR="00235BC9" w:rsidRPr="00C341E1">
        <w:t xml:space="preserve">на </w:t>
      </w:r>
      <w:r w:rsidR="00235BC9">
        <w:t>декларацията за управлението</w:t>
      </w:r>
      <w:r w:rsidR="00235BC9" w:rsidRPr="00112120">
        <w:t xml:space="preserve"> и </w:t>
      </w:r>
      <w:r w:rsidR="00235BC9">
        <w:t>годишния отчет</w:t>
      </w:r>
      <w:r w:rsidR="00235BC9" w:rsidRPr="00112120">
        <w:t xml:space="preserve"> (</w:t>
      </w:r>
      <w:r w:rsidR="00235BC9" w:rsidRPr="00B10429">
        <w:rPr>
          <w:lang w:val="en-US"/>
        </w:rPr>
        <w:t>EGESIF</w:t>
      </w:r>
      <w:r w:rsidR="00235BC9" w:rsidRPr="009C667C">
        <w:rPr>
          <w:lang w:val="ru-RU"/>
        </w:rPr>
        <w:t>_15-0008-0</w:t>
      </w:r>
      <w:r w:rsidR="00235BC9" w:rsidRPr="00CF6F36">
        <w:t>3</w:t>
      </w:r>
      <w:r w:rsidR="00235BC9" w:rsidRPr="009C667C">
        <w:rPr>
          <w:lang w:val="ru-RU"/>
        </w:rPr>
        <w:t>/</w:t>
      </w:r>
      <w:r w:rsidR="00235BC9" w:rsidRPr="00CF6F36">
        <w:t>19.08</w:t>
      </w:r>
      <w:r w:rsidR="00235BC9" w:rsidRPr="009C667C">
        <w:rPr>
          <w:lang w:val="ru-RU"/>
        </w:rPr>
        <w:t>.2015)</w:t>
      </w:r>
      <w:r w:rsidR="00235BC9" w:rsidRPr="009C667C">
        <w:t xml:space="preserve"> </w:t>
      </w:r>
      <w:r w:rsidR="00235BC9" w:rsidRPr="00C341E1">
        <w:t>(</w:t>
      </w:r>
      <w:r w:rsidR="00235BC9" w:rsidRPr="00BE0AEA">
        <w:rPr>
          <w:i/>
        </w:rPr>
        <w:t>Приложение V</w:t>
      </w:r>
      <w:r w:rsidR="00235BC9">
        <w:rPr>
          <w:i/>
          <w:lang w:val="en-US"/>
        </w:rPr>
        <w:t>II</w:t>
      </w:r>
      <w:r w:rsidR="00235BC9" w:rsidRPr="00BE0AEA">
        <w:rPr>
          <w:i/>
        </w:rPr>
        <w:t>-Т</w:t>
      </w:r>
      <w:r w:rsidR="00235BC9" w:rsidRPr="00CF6F36">
        <w:rPr>
          <w:i/>
        </w:rPr>
        <w:t>01-3</w:t>
      </w:r>
      <w:r w:rsidR="00235BC9" w:rsidRPr="00BE0AEA">
        <w:rPr>
          <w:i/>
        </w:rPr>
        <w:t xml:space="preserve"> от Наръчника</w:t>
      </w:r>
      <w:r w:rsidR="00235BC9" w:rsidRPr="00C341E1">
        <w:t>)</w:t>
      </w:r>
      <w:r w:rsidRPr="009C667C">
        <w:t xml:space="preserve">. </w:t>
      </w:r>
    </w:p>
    <w:p w14:paraId="7E2620A2" w14:textId="77777777" w:rsidR="00235BC9" w:rsidRDefault="00235BC9" w:rsidP="00F94C33">
      <w:pPr>
        <w:pStyle w:val="Style"/>
        <w:spacing w:before="120"/>
        <w:ind w:left="0" w:right="0" w:firstLine="0"/>
      </w:pPr>
      <w:r w:rsidRPr="009C667C">
        <w:t>В изпълнение на задълженията си УО изготвя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p>
    <w:p w14:paraId="224D9C46" w14:textId="048310AE" w:rsidR="00EF578F" w:rsidRDefault="00EF578F" w:rsidP="00F94C33">
      <w:pPr>
        <w:pStyle w:val="Style"/>
        <w:spacing w:before="120"/>
        <w:ind w:left="0" w:right="0" w:firstLine="0"/>
      </w:pPr>
      <w:r w:rsidRPr="009C667C">
        <w:t xml:space="preserve">Необходимата информация </w:t>
      </w:r>
      <w:r w:rsidR="009B1F8B">
        <w:t xml:space="preserve">съгласно образеца </w:t>
      </w:r>
      <w:r w:rsidRPr="009C667C">
        <w:t xml:space="preserve">се изготвя и предоставя от </w:t>
      </w:r>
      <w:r w:rsidR="009B1F8B">
        <w:t>различни служители в дирекцията</w:t>
      </w:r>
      <w:r w:rsidRPr="009C667C">
        <w:t xml:space="preserve"> на служител</w:t>
      </w:r>
      <w:r w:rsidR="007A347C">
        <w:t>, определен да обобщи информацията</w:t>
      </w:r>
      <w:r w:rsidR="009B1F8B">
        <w:t xml:space="preserve"> (</w:t>
      </w:r>
      <w:r w:rsidR="009B1F8B" w:rsidRPr="005A000B">
        <w:rPr>
          <w:i/>
        </w:rPr>
        <w:t xml:space="preserve">Приложение </w:t>
      </w:r>
      <w:r w:rsidR="009B1F8B" w:rsidRPr="005A000B">
        <w:rPr>
          <w:i/>
          <w:lang w:val="en-US"/>
        </w:rPr>
        <w:t>VII</w:t>
      </w:r>
      <w:r w:rsidR="009B1F8B" w:rsidRPr="005A000B">
        <w:rPr>
          <w:i/>
        </w:rPr>
        <w:t>-П01 от Наръчника</w:t>
      </w:r>
      <w:r w:rsidR="009B1F8B">
        <w:t>)</w:t>
      </w:r>
      <w:r w:rsidRPr="009C667C">
        <w:t xml:space="preserve">. Така изготвените </w:t>
      </w:r>
      <w:r w:rsidRPr="00CF6F36">
        <w:rPr>
          <w:i/>
        </w:rPr>
        <w:t>Декларация</w:t>
      </w:r>
      <w:r w:rsidRPr="009C667C">
        <w:t xml:space="preserve"> и </w:t>
      </w:r>
      <w:r w:rsidR="006C2AF9" w:rsidRPr="00CF6F36">
        <w:rPr>
          <w:i/>
        </w:rPr>
        <w:t>Годишно обобщение</w:t>
      </w:r>
      <w:r w:rsidR="006C2AF9" w:rsidRPr="009C667C">
        <w:t xml:space="preserve"> </w:t>
      </w:r>
      <w:r w:rsidRPr="009C667C">
        <w:t xml:space="preserve">се съгласуват с началниците на отдели в УО и се предоставят на РУО за одобрение. </w:t>
      </w:r>
    </w:p>
    <w:p w14:paraId="736106E4" w14:textId="3954C56E" w:rsidR="00235BC9" w:rsidRPr="00235BC9" w:rsidRDefault="00235BC9" w:rsidP="00F94C33">
      <w:pPr>
        <w:pStyle w:val="Style"/>
        <w:spacing w:before="120"/>
        <w:ind w:left="0" w:right="0" w:firstLine="0"/>
      </w:pPr>
      <w:r>
        <w:t xml:space="preserve">Сроковете по съгласуване на двата документа със СО и ОО, както и окончателното им изпращане към ЕК чрез </w:t>
      </w:r>
      <w:r>
        <w:rPr>
          <w:lang w:val="en-US"/>
        </w:rPr>
        <w:t>SFC</w:t>
      </w:r>
      <w:r w:rsidRPr="00CF6F36">
        <w:t xml:space="preserve"> 2014 </w:t>
      </w:r>
      <w:r>
        <w:t>са посочени по-горе.</w:t>
      </w:r>
    </w:p>
    <w:p w14:paraId="5373C22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9" w:name="_Toc495063620"/>
      <w:r w:rsidRPr="009C667C">
        <w:rPr>
          <w:rFonts w:ascii="Times New Roman" w:hAnsi="Times New Roman"/>
          <w:b w:val="0"/>
          <w:bCs w:val="0"/>
          <w:color w:val="000080"/>
          <w:sz w:val="24"/>
          <w:szCs w:val="24"/>
        </w:rPr>
        <w:t>Уведомяване на служителите за приложимите процедури</w:t>
      </w:r>
      <w:bookmarkEnd w:id="79"/>
      <w:r w:rsidRPr="009C667C">
        <w:rPr>
          <w:rFonts w:ascii="Times New Roman" w:hAnsi="Times New Roman"/>
          <w:b w:val="0"/>
          <w:bCs w:val="0"/>
          <w:color w:val="000080"/>
          <w:sz w:val="24"/>
          <w:szCs w:val="24"/>
        </w:rPr>
        <w:t xml:space="preserve"> </w:t>
      </w:r>
    </w:p>
    <w:p w14:paraId="47ED9A2C" w14:textId="4C26D022" w:rsidR="006563F8" w:rsidRDefault="006563F8" w:rsidP="00767DB6">
      <w:pPr>
        <w:pStyle w:val="Style"/>
        <w:spacing w:before="120"/>
        <w:ind w:left="0" w:right="0" w:firstLine="0"/>
      </w:pPr>
      <w:r>
        <w:t>Всички служители на УО се информират своевременно за въведени нови или коригиране на съществуващи правила и процедури от Наръчника или този СУК, като служителите се разписват в поименен списък за запознаване. Всеки новопостъпил служител също се запознава с правилата а работа на УО и удостоверява това чрез подпис в списъка за запознаване с Наръчника и СУК-а.</w:t>
      </w:r>
    </w:p>
    <w:p w14:paraId="1AEB76E8" w14:textId="1A058F56" w:rsidR="00EF578F" w:rsidRPr="009C667C" w:rsidRDefault="00EF578F" w:rsidP="00767DB6">
      <w:pPr>
        <w:pStyle w:val="Style"/>
        <w:spacing w:before="120"/>
        <w:ind w:left="0" w:right="0" w:firstLine="0"/>
      </w:pPr>
      <w:r w:rsidRPr="009C667C">
        <w:t>След утвърждаване на доклад и подписването на заповед за изменение на документи</w:t>
      </w:r>
      <w:r w:rsidR="006C2AF9">
        <w:t>,</w:t>
      </w:r>
      <w:r w:rsidRPr="009C667C">
        <w:t xml:space="preserve"> свързани с дейността </w:t>
      </w:r>
      <w:r w:rsidR="006C2AF9">
        <w:t>по</w:t>
      </w:r>
      <w:r w:rsidR="006C2AF9" w:rsidRPr="009C667C">
        <w:t xml:space="preserve"> </w:t>
      </w:r>
      <w:r w:rsidRPr="009C667C">
        <w:t xml:space="preserve">ОПДУ от Ръководителя на УО началникът на отдел </w:t>
      </w:r>
      <w:r w:rsidR="007A347C">
        <w:t>ОПАК</w:t>
      </w:r>
      <w:r w:rsidR="007A347C" w:rsidRPr="009C667C">
        <w:t xml:space="preserve"> </w:t>
      </w:r>
      <w:r w:rsidRPr="009C667C">
        <w:t xml:space="preserve">информира служителите от Управляващия орган за изменението му. </w:t>
      </w:r>
    </w:p>
    <w:p w14:paraId="563D72FA"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0" w:name="_Toc495063621"/>
      <w:r w:rsidRPr="009C667C">
        <w:rPr>
          <w:rFonts w:ascii="Times New Roman" w:hAnsi="Times New Roman"/>
          <w:b w:val="0"/>
          <w:bCs w:val="0"/>
          <w:color w:val="000080"/>
          <w:sz w:val="24"/>
          <w:szCs w:val="24"/>
        </w:rPr>
        <w:t>Процедури за разглеждане на жалби и възражения</w:t>
      </w:r>
      <w:bookmarkEnd w:id="80"/>
    </w:p>
    <w:p w14:paraId="0E70D2B7" w14:textId="77777777" w:rsidR="00EF578F" w:rsidRPr="005A000B" w:rsidRDefault="00EF578F" w:rsidP="0088055C">
      <w:pPr>
        <w:numPr>
          <w:ilvl w:val="0"/>
          <w:numId w:val="3"/>
        </w:numPr>
        <w:tabs>
          <w:tab w:val="left" w:pos="993"/>
        </w:tabs>
        <w:spacing w:before="120" w:after="0" w:line="240" w:lineRule="auto"/>
        <w:ind w:left="0" w:firstLine="709"/>
        <w:jc w:val="both"/>
        <w:rPr>
          <w:rFonts w:ascii="Times New Roman" w:hAnsi="Times New Roman"/>
          <w:b/>
        </w:rPr>
      </w:pPr>
      <w:r w:rsidRPr="009C667C">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14:paraId="19506D8E" w14:textId="1F6E9656" w:rsidR="00EF578F" w:rsidRPr="005A000B" w:rsidRDefault="00EF578F" w:rsidP="0088055C">
      <w:pPr>
        <w:tabs>
          <w:tab w:val="left" w:pos="993"/>
        </w:tabs>
        <w:spacing w:before="120" w:after="0" w:line="240" w:lineRule="auto"/>
        <w:jc w:val="both"/>
        <w:rPr>
          <w:rFonts w:ascii="Times New Roman" w:hAnsi="Times New Roman"/>
        </w:rPr>
      </w:pPr>
      <w:r w:rsidRPr="009C667C">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w:t>
      </w:r>
      <w:r w:rsidRPr="00C341E1">
        <w:rPr>
          <w:rFonts w:ascii="Times New Roman" w:hAnsi="Times New Roman"/>
          <w:sz w:val="24"/>
          <w:szCs w:val="24"/>
        </w:rPr>
        <w:t xml:space="preserve">одадат възражение съгласно разпоредбите на </w:t>
      </w:r>
      <w:r w:rsidR="00A2392B" w:rsidRPr="00112120">
        <w:rPr>
          <w:rFonts w:ascii="Times New Roman" w:hAnsi="Times New Roman"/>
          <w:sz w:val="24"/>
          <w:szCs w:val="24"/>
        </w:rPr>
        <w:t>ЗУСЕСИФ</w:t>
      </w:r>
      <w:r w:rsidR="006D10B7" w:rsidRPr="009C667C">
        <w:rPr>
          <w:rFonts w:ascii="Times New Roman" w:hAnsi="Times New Roman"/>
          <w:sz w:val="24"/>
          <w:szCs w:val="24"/>
        </w:rPr>
        <w:t xml:space="preserve"> и </w:t>
      </w:r>
      <w:r w:rsidR="00A2392B" w:rsidRPr="009C667C">
        <w:rPr>
          <w:rFonts w:ascii="Times New Roman" w:hAnsi="Times New Roman"/>
          <w:sz w:val="24"/>
          <w:szCs w:val="24"/>
        </w:rPr>
        <w:t>ПМС № 162/2016 г.</w:t>
      </w:r>
    </w:p>
    <w:p w14:paraId="46CA2264" w14:textId="5A379490" w:rsidR="006D10B7" w:rsidRPr="005A000B" w:rsidRDefault="00EF578F" w:rsidP="005A000B">
      <w:pPr>
        <w:tabs>
          <w:tab w:val="left" w:pos="993"/>
        </w:tabs>
        <w:spacing w:before="120" w:after="0" w:line="240" w:lineRule="auto"/>
        <w:jc w:val="both"/>
      </w:pPr>
      <w:r w:rsidRPr="005A000B">
        <w:rPr>
          <w:rFonts w:ascii="Times New Roman" w:hAnsi="Times New Roman"/>
          <w:sz w:val="24"/>
          <w:szCs w:val="24"/>
        </w:rPr>
        <w:t xml:space="preserve">РУО </w:t>
      </w:r>
      <w:r w:rsidR="006D10B7" w:rsidRPr="005A000B">
        <w:rPr>
          <w:rFonts w:ascii="Times New Roman" w:hAnsi="Times New Roman"/>
          <w:sz w:val="24"/>
          <w:szCs w:val="24"/>
        </w:rPr>
        <w:t>определя със заповед лица, които да извършват проверка за основателността на получените възражения, като им се осигурява достъп до цялата документация във връзка с възраженията. В проверката не могат да участват лица, които са участвали в оценката на административното съответствие и допустимостта на проектните предложения. След приключване на проверката се изготвя писмено становище до РУО за основателността на всяко от възраженията.</w:t>
      </w:r>
    </w:p>
    <w:p w14:paraId="53963B2E" w14:textId="42DB9F2D" w:rsidR="006D10B7" w:rsidRPr="005A000B" w:rsidRDefault="006D10B7" w:rsidP="005A000B">
      <w:pPr>
        <w:tabs>
          <w:tab w:val="left" w:pos="993"/>
        </w:tabs>
        <w:spacing w:before="120" w:after="0" w:line="240" w:lineRule="auto"/>
        <w:jc w:val="both"/>
      </w:pPr>
      <w:r w:rsidRPr="005A000B">
        <w:rPr>
          <w:rFonts w:ascii="Times New Roman" w:hAnsi="Times New Roman"/>
          <w:sz w:val="24"/>
          <w:szCs w:val="24"/>
        </w:rPr>
        <w:t>РУО се произнася по основателността на възражението в едноседмичен срок от неговото получаване, като:</w:t>
      </w:r>
    </w:p>
    <w:p w14:paraId="45694048"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1. връща проектното предложение за техническа и финансова оценка;</w:t>
      </w:r>
    </w:p>
    <w:p w14:paraId="71D3EB8F"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2. прекратява производството по отношение на кандидата.</w:t>
      </w:r>
    </w:p>
    <w:p w14:paraId="7857171A" w14:textId="7E5F7332" w:rsidR="00C54543" w:rsidRDefault="00EF578F" w:rsidP="00CF6F36">
      <w:pPr>
        <w:numPr>
          <w:ilvl w:val="0"/>
          <w:numId w:val="3"/>
        </w:numPr>
        <w:tabs>
          <w:tab w:val="left" w:pos="993"/>
        </w:tabs>
        <w:spacing w:before="120" w:after="0" w:line="240" w:lineRule="auto"/>
        <w:ind w:left="0" w:firstLine="709"/>
        <w:jc w:val="both"/>
        <w:rPr>
          <w:rFonts w:ascii="Times New Roman" w:hAnsi="Times New Roman"/>
          <w:b/>
          <w:sz w:val="24"/>
          <w:szCs w:val="24"/>
        </w:rPr>
      </w:pPr>
      <w:r w:rsidRPr="00CF6F36">
        <w:rPr>
          <w:rFonts w:ascii="Times New Roman" w:hAnsi="Times New Roman"/>
          <w:b/>
          <w:sz w:val="24"/>
          <w:szCs w:val="24"/>
        </w:rPr>
        <w:t xml:space="preserve">Разглеждане на възражения от бенефициенти относно финансови корекции по </w:t>
      </w:r>
      <w:r w:rsidR="00C77211" w:rsidRPr="00C77211">
        <w:rPr>
          <w:rFonts w:ascii="Times New Roman" w:hAnsi="Times New Roman"/>
          <w:b/>
          <w:sz w:val="24"/>
          <w:szCs w:val="24"/>
        </w:rPr>
        <w:t>реда на Раздел ІІІ „Администриране на нередности и извършване на финансови корекции</w:t>
      </w:r>
      <w:r w:rsidR="00C54543">
        <w:rPr>
          <w:rFonts w:ascii="Times New Roman" w:hAnsi="Times New Roman"/>
          <w:b/>
          <w:sz w:val="24"/>
          <w:szCs w:val="24"/>
        </w:rPr>
        <w:t>“</w:t>
      </w:r>
      <w:r w:rsidR="00C77211" w:rsidRPr="00C77211">
        <w:rPr>
          <w:rFonts w:ascii="Times New Roman" w:hAnsi="Times New Roman"/>
          <w:b/>
          <w:sz w:val="24"/>
          <w:szCs w:val="24"/>
        </w:rPr>
        <w:t xml:space="preserve"> </w:t>
      </w:r>
      <w:r w:rsidR="00597983">
        <w:rPr>
          <w:rFonts w:ascii="Times New Roman" w:hAnsi="Times New Roman"/>
          <w:b/>
          <w:sz w:val="24"/>
          <w:szCs w:val="24"/>
        </w:rPr>
        <w:t xml:space="preserve">на глава пета „Финансово управление и контрол“ </w:t>
      </w:r>
      <w:r w:rsidR="00C77211" w:rsidRPr="00C77211">
        <w:rPr>
          <w:rFonts w:ascii="Times New Roman" w:hAnsi="Times New Roman"/>
          <w:b/>
          <w:sz w:val="24"/>
          <w:szCs w:val="24"/>
        </w:rPr>
        <w:t>от ЗУСЕСИФ</w:t>
      </w:r>
    </w:p>
    <w:p w14:paraId="67B74D09" w14:textId="4E77E2FC" w:rsidR="00F02D3F" w:rsidRPr="004C6C4D" w:rsidRDefault="00EF578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CF6F36">
        <w:rPr>
          <w:rFonts w:ascii="Times New Roman" w:hAnsi="Times New Roman"/>
          <w:sz w:val="24"/>
          <w:szCs w:val="24"/>
        </w:rPr>
        <w:t xml:space="preserve">Правилата за разглеждане на възражения от страна на бенефициенти се прилагат във връзка с извършването на финансови корекции по реда на </w:t>
      </w:r>
      <w:r w:rsidR="00127AB5" w:rsidRPr="00CF6F36">
        <w:rPr>
          <w:rFonts w:ascii="Times New Roman" w:hAnsi="Times New Roman"/>
          <w:sz w:val="24"/>
          <w:szCs w:val="24"/>
        </w:rPr>
        <w:t>Раздел ІІІ „Администриране на нередности и извършване на финансови корекции</w:t>
      </w:r>
      <w:r w:rsidR="00C54543">
        <w:rPr>
          <w:rFonts w:ascii="Times New Roman" w:hAnsi="Times New Roman"/>
          <w:sz w:val="24"/>
          <w:szCs w:val="24"/>
        </w:rPr>
        <w:t>“</w:t>
      </w:r>
      <w:r w:rsidR="00127AB5" w:rsidRPr="00CF6F36">
        <w:rPr>
          <w:rFonts w:ascii="Times New Roman" w:hAnsi="Times New Roman"/>
          <w:sz w:val="24"/>
          <w:szCs w:val="24"/>
        </w:rPr>
        <w:t xml:space="preserve"> от ЗУСЕСИФ</w:t>
      </w:r>
      <w:r w:rsidR="00C54543">
        <w:rPr>
          <w:rFonts w:ascii="Times New Roman" w:hAnsi="Times New Roman"/>
          <w:sz w:val="24"/>
          <w:szCs w:val="24"/>
        </w:rPr>
        <w:t>.</w:t>
      </w:r>
      <w:r w:rsidR="00127AB5" w:rsidRPr="00CF6F36">
        <w:rPr>
          <w:rFonts w:ascii="Times New Roman" w:hAnsi="Times New Roman"/>
          <w:sz w:val="24"/>
          <w:szCs w:val="24"/>
        </w:rPr>
        <w:t xml:space="preserve"> </w:t>
      </w:r>
      <w:r w:rsidR="00F02D3F" w:rsidRPr="004C6C4D">
        <w:rPr>
          <w:rFonts w:ascii="Times New Roman" w:hAnsi="Times New Roman"/>
          <w:sz w:val="24"/>
          <w:szCs w:val="24"/>
        </w:rPr>
        <w:t>Редът за извършване на финансови корекции е, както следва:</w:t>
      </w:r>
    </w:p>
    <w:p w14:paraId="7E134BE0" w14:textId="10A51BA2"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1.) УО на ОП</w:t>
      </w:r>
      <w:r>
        <w:rPr>
          <w:rFonts w:ascii="Times New Roman" w:hAnsi="Times New Roman"/>
          <w:sz w:val="24"/>
          <w:szCs w:val="24"/>
        </w:rPr>
        <w:t>ДУ</w:t>
      </w:r>
      <w:r w:rsidRPr="004C6C4D">
        <w:rPr>
          <w:rFonts w:ascii="Times New Roman" w:hAnsi="Times New Roman"/>
          <w:sz w:val="24"/>
          <w:szCs w:val="24"/>
        </w:rPr>
        <w:t xml:space="preserve"> уведомява </w:t>
      </w:r>
      <w:r>
        <w:rPr>
          <w:rFonts w:ascii="Times New Roman" w:hAnsi="Times New Roman"/>
          <w:sz w:val="24"/>
          <w:szCs w:val="24"/>
        </w:rPr>
        <w:t>чрез ИСУН</w:t>
      </w:r>
      <w:r w:rsidRPr="004C6C4D">
        <w:rPr>
          <w:rFonts w:ascii="Times New Roman" w:hAnsi="Times New Roman"/>
          <w:sz w:val="24"/>
          <w:szCs w:val="24"/>
        </w:rPr>
        <w:t xml:space="preserve"> бенефициента за съществуващо съмнение за нарушение, </w:t>
      </w:r>
      <w:r>
        <w:rPr>
          <w:rFonts w:ascii="Times New Roman" w:hAnsi="Times New Roman"/>
          <w:sz w:val="24"/>
          <w:szCs w:val="24"/>
        </w:rPr>
        <w:t>даващо основание да се стартира процедура за налагане на</w:t>
      </w:r>
      <w:r w:rsidRPr="004C6C4D">
        <w:rPr>
          <w:rFonts w:ascii="Times New Roman" w:hAnsi="Times New Roman"/>
          <w:sz w:val="24"/>
          <w:szCs w:val="24"/>
        </w:rPr>
        <w:t xml:space="preserve">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14:paraId="4552C902" w14:textId="393F123F"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2.) в срок до </w:t>
      </w:r>
      <w:r>
        <w:rPr>
          <w:rFonts w:ascii="Times New Roman" w:hAnsi="Times New Roman"/>
          <w:sz w:val="24"/>
          <w:szCs w:val="24"/>
        </w:rPr>
        <w:t>14</w:t>
      </w:r>
      <w:r w:rsidRPr="004C6C4D">
        <w:rPr>
          <w:rFonts w:ascii="Times New Roman" w:hAnsi="Times New Roman"/>
          <w:sz w:val="24"/>
          <w:szCs w:val="24"/>
        </w:rPr>
        <w:t xml:space="preserve"> дни от </w:t>
      </w:r>
      <w:r>
        <w:rPr>
          <w:rFonts w:ascii="Times New Roman" w:hAnsi="Times New Roman"/>
          <w:sz w:val="24"/>
          <w:szCs w:val="24"/>
        </w:rPr>
        <w:t>момента на изпращане на изявлението по т. 1 в ИСУН,</w:t>
      </w:r>
      <w:r w:rsidRPr="004C6C4D">
        <w:rPr>
          <w:rFonts w:ascii="Times New Roman" w:hAnsi="Times New Roman"/>
          <w:sz w:val="24"/>
          <w:szCs w:val="24"/>
        </w:rPr>
        <w:t xml:space="preserve"> бенефициентът може да представи своите </w:t>
      </w:r>
      <w:r>
        <w:rPr>
          <w:rFonts w:ascii="Times New Roman" w:hAnsi="Times New Roman"/>
          <w:sz w:val="24"/>
          <w:szCs w:val="24"/>
        </w:rPr>
        <w:t>възражения</w:t>
      </w:r>
      <w:r w:rsidRPr="004C6C4D">
        <w:rPr>
          <w:rFonts w:ascii="Times New Roman" w:hAnsi="Times New Roman"/>
          <w:sz w:val="24"/>
          <w:szCs w:val="24"/>
        </w:rPr>
        <w:t xml:space="preserve">, </w:t>
      </w:r>
      <w:r>
        <w:rPr>
          <w:rFonts w:ascii="Times New Roman" w:hAnsi="Times New Roman"/>
          <w:sz w:val="24"/>
          <w:szCs w:val="24"/>
        </w:rPr>
        <w:t>по основателността и размера на финансовата корекция и при необходимост – да приложи доказателства, чрез ИСУН</w:t>
      </w:r>
      <w:r w:rsidRPr="004C6C4D">
        <w:rPr>
          <w:rFonts w:ascii="Times New Roman" w:hAnsi="Times New Roman"/>
          <w:sz w:val="24"/>
          <w:szCs w:val="24"/>
        </w:rPr>
        <w:t>;</w:t>
      </w:r>
    </w:p>
    <w:p w14:paraId="13F63CA7" w14:textId="2B47270D"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3.) в </w:t>
      </w:r>
      <w:r w:rsidRPr="00CC48B8">
        <w:rPr>
          <w:rFonts w:ascii="Times New Roman" w:hAnsi="Times New Roman"/>
          <w:sz w:val="24"/>
          <w:szCs w:val="24"/>
        </w:rPr>
        <w:t>едномесечен срок от представянето на възраженията по</w:t>
      </w:r>
      <w:r>
        <w:rPr>
          <w:rFonts w:ascii="Times New Roman" w:hAnsi="Times New Roman"/>
          <w:sz w:val="24"/>
          <w:szCs w:val="24"/>
        </w:rPr>
        <w:t xml:space="preserve"> т. 2 </w:t>
      </w:r>
      <w:r w:rsidRPr="00CC48B8">
        <w:rPr>
          <w:rFonts w:ascii="Times New Roman" w:hAnsi="Times New Roman"/>
          <w:sz w:val="24"/>
          <w:szCs w:val="24"/>
        </w:rPr>
        <w:t>финансовата корекция се определя по основание и размер с мотивирано решение на ръководителя на управляващия орган, одобрил проекта</w:t>
      </w:r>
      <w:r>
        <w:rPr>
          <w:rFonts w:ascii="Times New Roman" w:hAnsi="Times New Roman"/>
          <w:sz w:val="24"/>
          <w:szCs w:val="24"/>
        </w:rPr>
        <w:t>, което се съобщава на бенефициента чрез ИСУН</w:t>
      </w:r>
      <w:r w:rsidRPr="004C6C4D">
        <w:rPr>
          <w:rFonts w:ascii="Times New Roman" w:hAnsi="Times New Roman"/>
          <w:sz w:val="24"/>
          <w:szCs w:val="24"/>
        </w:rPr>
        <w:t>;</w:t>
      </w:r>
    </w:p>
    <w:p w14:paraId="68818DDC" w14:textId="6858CFED" w:rsidR="00F02D3F"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4.) в случай, че възражението на бенефициента бъде прието частично, </w:t>
      </w:r>
      <w:r>
        <w:rPr>
          <w:rFonts w:ascii="Times New Roman" w:hAnsi="Times New Roman"/>
          <w:sz w:val="24"/>
          <w:szCs w:val="24"/>
        </w:rPr>
        <w:t xml:space="preserve">размерът на финансовата корекция и основанието й се коригират, с </w:t>
      </w:r>
      <w:r w:rsidRPr="00CC48B8">
        <w:rPr>
          <w:rFonts w:ascii="Times New Roman" w:hAnsi="Times New Roman"/>
          <w:sz w:val="24"/>
          <w:szCs w:val="24"/>
        </w:rPr>
        <w:t>мотивирано решение на ръководителя на управляващия орган, одобрил проекта</w:t>
      </w:r>
      <w:r>
        <w:rPr>
          <w:rFonts w:ascii="Times New Roman" w:hAnsi="Times New Roman"/>
          <w:sz w:val="24"/>
          <w:szCs w:val="24"/>
        </w:rPr>
        <w:t xml:space="preserve"> в срока по т. 3. Решението </w:t>
      </w:r>
      <w:r w:rsidRPr="00D31300">
        <w:rPr>
          <w:rFonts w:ascii="Times New Roman" w:hAnsi="Times New Roman"/>
          <w:sz w:val="24"/>
          <w:szCs w:val="24"/>
        </w:rPr>
        <w:t>се съобщава на бенефициента чрез ИСУН</w:t>
      </w:r>
      <w:r>
        <w:rPr>
          <w:rFonts w:ascii="Times New Roman" w:hAnsi="Times New Roman"/>
          <w:sz w:val="24"/>
          <w:szCs w:val="24"/>
        </w:rPr>
        <w:t>;</w:t>
      </w:r>
    </w:p>
    <w:p w14:paraId="4D2C1DCB" w14:textId="458B5D00"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Pr>
          <w:rFonts w:ascii="Times New Roman" w:hAnsi="Times New Roman"/>
          <w:sz w:val="24"/>
          <w:szCs w:val="24"/>
        </w:rPr>
        <w:t xml:space="preserve">5.) </w:t>
      </w:r>
      <w:r w:rsidRPr="00CC48B8">
        <w:rPr>
          <w:rFonts w:ascii="Times New Roman" w:hAnsi="Times New Roman"/>
          <w:sz w:val="24"/>
          <w:szCs w:val="24"/>
        </w:rPr>
        <w:t>в случай, че възражението на бенефициента бъде прието изцяло</w:t>
      </w:r>
      <w:r w:rsidRPr="00D31300">
        <w:rPr>
          <w:rFonts w:ascii="Times New Roman" w:hAnsi="Times New Roman"/>
          <w:sz w:val="24"/>
          <w:szCs w:val="24"/>
        </w:rPr>
        <w:t xml:space="preserve"> с мотивирано решение на ръководителя на управляващия орган, одобрил проекта</w:t>
      </w:r>
      <w:r>
        <w:rPr>
          <w:rFonts w:ascii="Times New Roman" w:hAnsi="Times New Roman"/>
          <w:sz w:val="24"/>
          <w:szCs w:val="24"/>
        </w:rPr>
        <w:t xml:space="preserve"> процедурата за определяне на финансова корекция се прекратява</w:t>
      </w:r>
      <w:r w:rsidRPr="00CC48B8">
        <w:rPr>
          <w:rFonts w:ascii="Times New Roman" w:hAnsi="Times New Roman"/>
          <w:sz w:val="24"/>
          <w:szCs w:val="24"/>
        </w:rPr>
        <w:t>.</w:t>
      </w:r>
      <w:r w:rsidRPr="00D31300">
        <w:rPr>
          <w:rFonts w:ascii="Times New Roman" w:hAnsi="Times New Roman"/>
          <w:sz w:val="24"/>
          <w:szCs w:val="24"/>
        </w:rPr>
        <w:t xml:space="preserve"> Решението се съобщава на бенефициента чрез ИСУН.</w:t>
      </w:r>
    </w:p>
    <w:p w14:paraId="4D3D41FD" w14:textId="0B417A4D"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1" w:name="_Toc495063622"/>
      <w:r w:rsidRPr="009C667C">
        <w:rPr>
          <w:rFonts w:ascii="Times New Roman" w:hAnsi="Times New Roman"/>
        </w:rPr>
        <w:t>Одитна следа</w:t>
      </w:r>
      <w:bookmarkEnd w:id="81"/>
    </w:p>
    <w:p w14:paraId="42196ED6"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82" w:name="_Toc495063623"/>
      <w:r w:rsidRPr="009C667C">
        <w:rPr>
          <w:rFonts w:ascii="Times New Roman" w:hAnsi="Times New Roman"/>
          <w:b w:val="0"/>
          <w:bCs w:val="0"/>
          <w:color w:val="243F60"/>
          <w:sz w:val="24"/>
          <w:szCs w:val="24"/>
        </w:rPr>
        <w:t>Процедури за осигуряване на адекватна одитна следа и архивна система</w:t>
      </w:r>
      <w:bookmarkEnd w:id="82"/>
    </w:p>
    <w:p w14:paraId="64BDDF1B"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3" w:name="_Toc422231294"/>
      <w:bookmarkStart w:id="84" w:name="_Toc495063624"/>
      <w:bookmarkEnd w:id="83"/>
      <w:r w:rsidRPr="009C667C">
        <w:rPr>
          <w:rFonts w:ascii="Times New Roman" w:hAnsi="Times New Roman"/>
          <w:b w:val="0"/>
          <w:bCs w:val="0"/>
          <w:color w:val="000080"/>
          <w:sz w:val="24"/>
          <w:szCs w:val="24"/>
        </w:rPr>
        <w:t>Адекватна одитна следа</w:t>
      </w:r>
      <w:bookmarkEnd w:id="84"/>
    </w:p>
    <w:p w14:paraId="63250711" w14:textId="3933253A" w:rsidR="00EF578F" w:rsidRPr="009C667C" w:rsidRDefault="00EF578F" w:rsidP="003E5E27">
      <w:pPr>
        <w:jc w:val="both"/>
        <w:rPr>
          <w:rFonts w:ascii="Times New Roman" w:hAnsi="Times New Roman"/>
          <w:sz w:val="24"/>
          <w:szCs w:val="24"/>
          <w:lang w:eastAsia="bg-BG"/>
        </w:rPr>
      </w:pPr>
      <w:r w:rsidRPr="009C667C">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отдел </w:t>
      </w:r>
      <w:r w:rsidR="00543B15">
        <w:rPr>
          <w:rFonts w:ascii="Times New Roman" w:hAnsi="Times New Roman"/>
          <w:sz w:val="24"/>
          <w:szCs w:val="24"/>
          <w:lang w:eastAsia="bg-BG"/>
        </w:rPr>
        <w:t>ОПАК</w:t>
      </w:r>
      <w:r w:rsidR="00543B15"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лед сключване на всички договори за предоставяне на </w:t>
      </w:r>
      <w:r w:rsidR="00B5245E">
        <w:rPr>
          <w:rFonts w:ascii="Times New Roman" w:hAnsi="Times New Roman"/>
          <w:sz w:val="24"/>
          <w:szCs w:val="24"/>
          <w:lang w:eastAsia="bg-BG"/>
        </w:rPr>
        <w:t>БФП</w:t>
      </w:r>
      <w:r w:rsidRPr="009C667C">
        <w:rPr>
          <w:rFonts w:ascii="Times New Roman" w:hAnsi="Times New Roman"/>
          <w:sz w:val="24"/>
          <w:szCs w:val="24"/>
          <w:lang w:eastAsia="bg-BG"/>
        </w:rPr>
        <w:t xml:space="preserve">.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 бюджетни линии се предоставят за архивиране на отдел </w:t>
      </w:r>
      <w:r w:rsidR="00543B15">
        <w:rPr>
          <w:rFonts w:ascii="Times New Roman" w:hAnsi="Times New Roman"/>
          <w:sz w:val="24"/>
          <w:szCs w:val="24"/>
          <w:lang w:eastAsia="bg-BG"/>
        </w:rPr>
        <w:t>ОПАК</w:t>
      </w:r>
      <w:r w:rsidR="00543B15"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ъгласно приложимите процедури в Наръчника за изпълнение на ОПДУ. </w:t>
      </w:r>
    </w:p>
    <w:p w14:paraId="1E8D0579" w14:textId="77777777" w:rsidR="00EF578F" w:rsidRPr="00112120" w:rsidRDefault="00EF578F" w:rsidP="00E219A6">
      <w:pPr>
        <w:jc w:val="both"/>
        <w:rPr>
          <w:rFonts w:ascii="Times New Roman" w:hAnsi="Times New Roman"/>
          <w:sz w:val="24"/>
          <w:szCs w:val="24"/>
          <w:lang w:eastAsia="bg-BG"/>
        </w:rPr>
      </w:pPr>
      <w:r w:rsidRPr="009C667C">
        <w:rPr>
          <w:rFonts w:ascii="Times New Roman" w:hAnsi="Times New Roman"/>
          <w:sz w:val="24"/>
          <w:szCs w:val="24"/>
          <w:lang w:eastAsia="bg-BG"/>
        </w:rPr>
        <w:t>Моля</w:t>
      </w:r>
      <w:r w:rsidRPr="005A000B">
        <w:rPr>
          <w:rFonts w:ascii="Times New Roman" w:hAnsi="Times New Roman"/>
        </w:rPr>
        <w:t xml:space="preserve"> </w:t>
      </w:r>
      <w:r w:rsidRPr="009C667C">
        <w:rPr>
          <w:rFonts w:ascii="Times New Roman" w:hAnsi="Times New Roman"/>
          <w:sz w:val="24"/>
          <w:szCs w:val="24"/>
          <w:lang w:eastAsia="bg-BG"/>
        </w:rPr>
        <w:t>вижте и т.</w:t>
      </w:r>
      <w:r w:rsidRPr="00C341E1">
        <w:rPr>
          <w:rFonts w:ascii="Times New Roman" w:hAnsi="Times New Roman"/>
          <w:sz w:val="24"/>
          <w:szCs w:val="24"/>
          <w:lang w:eastAsia="bg-BG"/>
        </w:rPr>
        <w:t xml:space="preserve"> 2.2.3.6., буква Г Одитна следа при верификация</w:t>
      </w:r>
      <w:r w:rsidRPr="00112120">
        <w:rPr>
          <w:rFonts w:ascii="Times New Roman" w:hAnsi="Times New Roman"/>
          <w:sz w:val="24"/>
          <w:szCs w:val="24"/>
          <w:lang w:eastAsia="bg-BG"/>
        </w:rPr>
        <w:t>.</w:t>
      </w:r>
    </w:p>
    <w:p w14:paraId="2317B4D2" w14:textId="77777777" w:rsidR="00EF578F" w:rsidRPr="00B10429"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5" w:name="_Toc495063625"/>
      <w:r w:rsidRPr="00B10429">
        <w:rPr>
          <w:rFonts w:ascii="Times New Roman" w:hAnsi="Times New Roman"/>
          <w:b w:val="0"/>
          <w:bCs w:val="0"/>
          <w:color w:val="000080"/>
          <w:sz w:val="24"/>
          <w:szCs w:val="24"/>
        </w:rPr>
        <w:t>Архив на ОПДУ</w:t>
      </w:r>
      <w:bookmarkEnd w:id="85"/>
    </w:p>
    <w:p w14:paraId="5F80A92A" w14:textId="43D05FF3" w:rsidR="00EF578F" w:rsidRPr="009C667C" w:rsidRDefault="00EF578F" w:rsidP="00767DB6">
      <w:pPr>
        <w:pStyle w:val="Style"/>
        <w:spacing w:before="120"/>
        <w:ind w:left="0" w:right="0" w:firstLine="0"/>
      </w:pPr>
      <w:r w:rsidRPr="009C667C">
        <w:t xml:space="preserve">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СУН. Всички останали документи, които постъпват на хартиен носител в </w:t>
      </w:r>
      <w:r w:rsidR="00B5245E">
        <w:t>УО</w:t>
      </w:r>
      <w:r w:rsidRPr="009C667C">
        <w:t>, или се генерират от УО за целите на изпълнението на проекти по програмата (напр. контролни листове и др.), се архивират и съхраняват в архива на ОПДУ, след приключването на проектите, по описания по-долу начин.</w:t>
      </w:r>
    </w:p>
    <w:p w14:paraId="65E69808" w14:textId="6B7C255D" w:rsidR="00EF578F" w:rsidRPr="009C667C" w:rsidRDefault="00EF578F" w:rsidP="0088727B">
      <w:pPr>
        <w:pStyle w:val="Style"/>
        <w:spacing w:before="120"/>
        <w:ind w:left="0" w:right="0" w:firstLine="0"/>
      </w:pPr>
      <w:r w:rsidRPr="009C667C">
        <w:t xml:space="preserve">Архивът на ОПДУ се администрира от служители в отдел </w:t>
      </w:r>
      <w:r w:rsidR="00543B15">
        <w:t>ОПАК</w:t>
      </w:r>
      <w:r w:rsidRPr="009C667C">
        <w:t xml:space="preserve">. УО на ОПДУ разполага с архивохранилища, където се съхранява цялата документация, която не е нужна за оперативни цели. Така напр. отдел „Програмиране и договаряне“ предава в архива цялата документация по процедури за предоставяне на </w:t>
      </w:r>
      <w:r w:rsidR="00B5245E">
        <w:t>БФП</w:t>
      </w:r>
      <w:r w:rsidRPr="009C667C">
        <w:t xml:space="preserve"> след </w:t>
      </w:r>
      <w:r w:rsidR="00A14A44" w:rsidRPr="009C667C">
        <w:t xml:space="preserve">изпълнението и приключването </w:t>
      </w:r>
      <w:r w:rsidRPr="009C667C">
        <w:t>на последния договор по съответната процедура; отдел „Мониторинг и верификация“ предава в архива досиетата на всички проекти след приключване на съответния проект и т.н.</w:t>
      </w:r>
    </w:p>
    <w:p w14:paraId="5A635AB3" w14:textId="77777777" w:rsidR="00EF578F" w:rsidRPr="009C667C" w:rsidRDefault="00EF578F" w:rsidP="0088727B">
      <w:pPr>
        <w:pStyle w:val="Style"/>
        <w:spacing w:before="120"/>
        <w:ind w:left="0" w:right="0" w:firstLine="0"/>
      </w:pPr>
      <w:r w:rsidRPr="009C667C">
        <w:t>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противоаварийна безопасност.</w:t>
      </w:r>
    </w:p>
    <w:p w14:paraId="309B5F2B" w14:textId="77777777" w:rsidR="00EF578F" w:rsidRPr="009C667C" w:rsidRDefault="00EF578F" w:rsidP="00767DB6">
      <w:pPr>
        <w:pStyle w:val="Style"/>
        <w:spacing w:before="120"/>
        <w:ind w:left="0" w:right="0" w:firstLine="0"/>
      </w:pPr>
      <w:r w:rsidRPr="009C667C">
        <w:t>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от информация по даден архивен документ, или лица, оторизирани да извършват контрол по опазването и съхраняването на документите.</w:t>
      </w:r>
    </w:p>
    <w:p w14:paraId="539EBBCD" w14:textId="1A84988E" w:rsidR="00EF578F" w:rsidRPr="009C667C" w:rsidRDefault="00EF578F" w:rsidP="00767DB6">
      <w:pPr>
        <w:pStyle w:val="Style"/>
        <w:spacing w:before="120"/>
        <w:ind w:left="0" w:right="0" w:firstLine="0"/>
        <w:rPr>
          <w:lang w:val="ru-RU"/>
        </w:rPr>
      </w:pPr>
      <w:r w:rsidRPr="009C667C">
        <w:t>За всяко предаване на документи в архива на УО се подписва Приемо-предавателен протокол–</w:t>
      </w:r>
      <w:r w:rsidR="00B5245E">
        <w:t>о</w:t>
      </w:r>
      <w:r w:rsidRPr="009C667C">
        <w:t>пис – (</w:t>
      </w:r>
      <w:r w:rsidRPr="005A000B">
        <w:rPr>
          <w:i/>
        </w:rPr>
        <w:t>Приложение ІX-Т02 от Наръчника</w:t>
      </w:r>
      <w:r w:rsidRPr="009C667C">
        <w:t xml:space="preserve">) от лицата, които предават документи от архива на УО и служителя от отдел </w:t>
      </w:r>
      <w:r w:rsidR="00543B15">
        <w:t>ОПАК</w:t>
      </w:r>
      <w:r w:rsidRPr="009C667C">
        <w:t xml:space="preserve">, който администрира архива на ОПДУ. За описа на съответната документация отговаря служителят, който я предава за архив и се проверява от служителя/ите от отдел </w:t>
      </w:r>
      <w:r w:rsidR="00543B15">
        <w:t>ОПАК</w:t>
      </w:r>
      <w:r w:rsidRPr="009C667C">
        <w:t xml:space="preserve">, който/които администрира/т архива на ОПДУ. </w:t>
      </w:r>
    </w:p>
    <w:p w14:paraId="0B9796BF" w14:textId="346E8886" w:rsidR="00EF578F" w:rsidRPr="009C667C" w:rsidRDefault="00EF578F" w:rsidP="00767DB6">
      <w:pPr>
        <w:pStyle w:val="Style"/>
        <w:spacing w:before="120"/>
        <w:ind w:left="0" w:right="0" w:firstLine="0"/>
      </w:pPr>
      <w:r w:rsidRPr="009C667C">
        <w:t>Длъжностните лица, отговорни за архива, поддържат регистър на използваните документи</w:t>
      </w:r>
      <w:r w:rsidRPr="009C667C">
        <w:rPr>
          <w:lang w:val="ru-RU"/>
        </w:rPr>
        <w:t xml:space="preserve"> (</w:t>
      </w:r>
      <w:r w:rsidRPr="005A000B">
        <w:rPr>
          <w:i/>
        </w:rPr>
        <w:t>Приложение ІX-Т01 от Наръчника</w:t>
      </w:r>
      <w:r w:rsidRPr="009C667C">
        <w:t xml:space="preserve">). Длъжностното лице, отговарящо за архива проверява съдържанието на заеманата документация, съгласно описа, както и състоянието на документите преди и след използването им. Всички служители носят персонална отговорност за ползването и опазването на архивните документи и са длъжни след приключване на работа с документите да ги върнат обратно </w:t>
      </w:r>
      <w:r w:rsidR="00B5245E">
        <w:t xml:space="preserve">в </w:t>
      </w:r>
      <w:r w:rsidRPr="009C667C">
        <w:t>архива.</w:t>
      </w:r>
    </w:p>
    <w:p w14:paraId="517EC6BF" w14:textId="12D62972" w:rsidR="00EF578F" w:rsidRPr="009C667C" w:rsidRDefault="00EF578F" w:rsidP="0088727B">
      <w:pPr>
        <w:pStyle w:val="Style"/>
        <w:spacing w:before="120"/>
        <w:ind w:left="0" w:right="0" w:firstLine="0"/>
      </w:pPr>
      <w:r w:rsidRPr="009C667C">
        <w:t xml:space="preserve">Забранено е изнасянето на документи от архива на УО извън сградата, в която се помещава архивохранилището, освен с изричното писмено разрешение на </w:t>
      </w:r>
      <w:r w:rsidR="00B5245E">
        <w:t>РУО</w:t>
      </w:r>
      <w:r w:rsidRPr="009C667C">
        <w:t xml:space="preserve"> на ОПДУ.</w:t>
      </w:r>
    </w:p>
    <w:p w14:paraId="079B716B" w14:textId="77777777" w:rsidR="00EF578F" w:rsidRPr="009C667C" w:rsidRDefault="00EF578F" w:rsidP="001001C4">
      <w:pPr>
        <w:pStyle w:val="Heading2"/>
        <w:numPr>
          <w:ilvl w:val="2"/>
          <w:numId w:val="22"/>
        </w:numPr>
        <w:ind w:left="0" w:firstLine="720"/>
        <w:jc w:val="both"/>
        <w:rPr>
          <w:rFonts w:ascii="Times New Roman" w:hAnsi="Times New Roman"/>
          <w:b w:val="0"/>
          <w:bCs w:val="0"/>
          <w:color w:val="243F60"/>
          <w:sz w:val="24"/>
          <w:szCs w:val="24"/>
        </w:rPr>
      </w:pPr>
      <w:bookmarkStart w:id="86" w:name="_Toc495063626"/>
      <w:r w:rsidRPr="009C667C">
        <w:rPr>
          <w:rFonts w:ascii="Times New Roman" w:hAnsi="Times New Roman"/>
          <w:b w:val="0"/>
          <w:bCs w:val="0"/>
          <w:color w:val="243F60"/>
          <w:sz w:val="24"/>
          <w:szCs w:val="24"/>
        </w:rPr>
        <w:t>Инструкции за съхранение на документи</w:t>
      </w:r>
      <w:bookmarkEnd w:id="86"/>
    </w:p>
    <w:p w14:paraId="715ADC27" w14:textId="6D9A4136" w:rsidR="00EF578F" w:rsidRPr="009C667C" w:rsidRDefault="00EF578F" w:rsidP="00767DB6">
      <w:pPr>
        <w:pStyle w:val="Style"/>
        <w:spacing w:before="120"/>
        <w:ind w:left="0" w:right="0" w:firstLine="0"/>
      </w:pPr>
      <w:r w:rsidRPr="009C667C">
        <w:t>С цел доброто управление на ОПДУ и спазване на изискванията на чл. 72 , б. „ж” и чл. 125, ал. 4, б. „г“ от Регламент № 1303/2013 г., УО гарантира адекватна одитна</w:t>
      </w:r>
      <w:r w:rsidRPr="009C667C">
        <w:rPr>
          <w:rStyle w:val="BodyText59"/>
          <w:sz w:val="24"/>
        </w:rPr>
        <w:t xml:space="preserve"> </w:t>
      </w:r>
      <w:r w:rsidRPr="009C667C">
        <w:t xml:space="preserve">следа и съхранява всички документи, свързани с изпълнението на програмата. </w:t>
      </w:r>
    </w:p>
    <w:p w14:paraId="45BCAC8B" w14:textId="5E949011" w:rsidR="00EF578F" w:rsidRPr="009C667C" w:rsidRDefault="00EF578F" w:rsidP="00767DB6">
      <w:pPr>
        <w:pStyle w:val="Style"/>
        <w:spacing w:before="120"/>
        <w:ind w:left="0" w:right="0" w:firstLine="0"/>
      </w:pPr>
      <w:r w:rsidRPr="009C667C">
        <w:t xml:space="preserve">Основните документи, които се съхраняват от УО, без </w:t>
      </w:r>
      <w:r w:rsidR="00B5245E" w:rsidRPr="009C667C">
        <w:t>списък</w:t>
      </w:r>
      <w:r w:rsidR="00B5245E">
        <w:t>ът</w:t>
      </w:r>
      <w:r w:rsidR="00B5245E" w:rsidRPr="009C667C">
        <w:t xml:space="preserve"> </w:t>
      </w:r>
      <w:r w:rsidRPr="009C667C">
        <w:t>по-долу да е изчерпателен са:</w:t>
      </w:r>
    </w:p>
    <w:p w14:paraId="72342B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цедури за подбор и директно предоставяне;</w:t>
      </w:r>
    </w:p>
    <w:p w14:paraId="5671351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ектни предложения и концепции за проектни предложения на бенефициентите;</w:t>
      </w:r>
    </w:p>
    <w:p w14:paraId="500F12D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доклади и протоколи на оценителните комисии;</w:t>
      </w:r>
    </w:p>
    <w:p w14:paraId="6D53A21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ешения на РУО за предоставяне на БФП;</w:t>
      </w:r>
    </w:p>
    <w:p w14:paraId="3C7F40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говори/заповеди за предоставяне на БФП и анексите/заповедите за изменение към тях;</w:t>
      </w:r>
    </w:p>
    <w:p w14:paraId="78C9F7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счетоводни документи на УО;</w:t>
      </w:r>
    </w:p>
    <w:p w14:paraId="77246CA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представени от бенефициента документи за верифициране на разходите по проекти;</w:t>
      </w:r>
    </w:p>
    <w:p w14:paraId="4B6A0F4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бенефициентите към изпълнителите;</w:t>
      </w:r>
    </w:p>
    <w:p w14:paraId="3ED8D5F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сметките на УО към бенефициентите;</w:t>
      </w:r>
    </w:p>
    <w:p w14:paraId="1F94F69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токоли от всички заседания на КН;</w:t>
      </w:r>
    </w:p>
    <w:p w14:paraId="30C3D4F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отнасящи се до процедурите за избор на изпълнители (ако е приложимо);</w:t>
      </w:r>
    </w:p>
    <w:p w14:paraId="63CEF69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технически доклади, разработени от бенефициентите;</w:t>
      </w:r>
    </w:p>
    <w:p w14:paraId="15D67199" w14:textId="0467C84D"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одитни доклади и доклади от проверки на място</w:t>
      </w:r>
      <w:r w:rsidR="00B5245E">
        <w:rPr>
          <w:rFonts w:ascii="Times New Roman" w:hAnsi="Times New Roman"/>
          <w:sz w:val="24"/>
          <w:szCs w:val="24"/>
        </w:rPr>
        <w:t>.</w:t>
      </w:r>
    </w:p>
    <w:p w14:paraId="05D4F115" w14:textId="77777777" w:rsidR="00EF578F" w:rsidRPr="009C667C" w:rsidRDefault="00EF578F" w:rsidP="00767DB6">
      <w:pPr>
        <w:pStyle w:val="Style"/>
        <w:spacing w:before="120"/>
        <w:ind w:left="0" w:right="0" w:firstLine="0"/>
      </w:pPr>
      <w:r w:rsidRPr="009C667C">
        <w:t xml:space="preserve">Документооборотът в ОПДУ се извършва съгласно разпоредбите на </w:t>
      </w:r>
      <w:r w:rsidRPr="005A000B">
        <w:rPr>
          <w:i/>
        </w:rPr>
        <w:t>Правилника за организацията на документооборота в администрацията на Министерския съвет</w:t>
      </w:r>
      <w:r w:rsidRPr="009C667C">
        <w:t>.</w:t>
      </w:r>
    </w:p>
    <w:p w14:paraId="55317012" w14:textId="6DB23452" w:rsidR="00EF578F" w:rsidRPr="009C667C" w:rsidRDefault="00EF578F" w:rsidP="00767DB6">
      <w:pPr>
        <w:pStyle w:val="Style"/>
        <w:spacing w:before="120"/>
        <w:ind w:left="0" w:right="0" w:firstLine="0"/>
      </w:pPr>
      <w:r w:rsidRPr="009C667C">
        <w:t>Предвид електр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СУН.</w:t>
      </w:r>
    </w:p>
    <w:p w14:paraId="64A53A47" w14:textId="688E28F8" w:rsidR="00EF578F" w:rsidRPr="009C667C" w:rsidRDefault="00EF578F" w:rsidP="0088727B">
      <w:pPr>
        <w:pStyle w:val="Style"/>
        <w:spacing w:before="120"/>
        <w:ind w:left="0" w:right="0" w:firstLine="0"/>
      </w:pPr>
      <w:r w:rsidRPr="009C667C">
        <w:t>Съгласно чл. 125 от Регламент № 1303/2013 г., чрез ИСУН ОПДУ осигурява съхраняване в компютризирана форма н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когато е приложимо.</w:t>
      </w:r>
    </w:p>
    <w:p w14:paraId="31B9AA88" w14:textId="2363B74D" w:rsidR="00EF578F" w:rsidRPr="009C667C" w:rsidRDefault="00EF578F" w:rsidP="0088727B">
      <w:pPr>
        <w:pStyle w:val="Style"/>
        <w:spacing w:before="120"/>
        <w:ind w:left="0" w:right="0" w:firstLine="0"/>
      </w:pPr>
      <w:r w:rsidRPr="009C667C">
        <w:t xml:space="preserve">Изискванията за съхранение на документацията по проекти на бенефициентите по ОПДУ са залегнали в приложимите </w:t>
      </w:r>
      <w:r w:rsidRPr="00145684">
        <w:t>Общите условия</w:t>
      </w:r>
      <w:r w:rsidRPr="009C667C">
        <w:t xml:space="preserve"> </w:t>
      </w:r>
      <w:r w:rsidR="0024040F">
        <w:t xml:space="preserve">/ </w:t>
      </w:r>
      <w:r w:rsidR="00543B15" w:rsidRPr="00CF6F36">
        <w:t xml:space="preserve">Условия </w:t>
      </w:r>
      <w:r w:rsidR="0024040F" w:rsidRPr="00CF6F36">
        <w:t xml:space="preserve">за изпълнение на проекти по съответната процедура, приложими </w:t>
      </w:r>
      <w:r w:rsidRPr="009C667C">
        <w:t xml:space="preserve">към съответните договори/заповеди за предоставяне на </w:t>
      </w:r>
      <w:r w:rsidR="00B5245E">
        <w:t>БФП</w:t>
      </w:r>
      <w:r w:rsidRPr="009C667C">
        <w:t xml:space="preserve"> по ОПДУ. В </w:t>
      </w:r>
      <w:r w:rsidRPr="00145684">
        <w:t>Общите условия</w:t>
      </w:r>
      <w:r w:rsidRPr="009C667C">
        <w:t xml:space="preserve"> </w:t>
      </w:r>
      <w:r w:rsidR="0024040F">
        <w:t xml:space="preserve">/ </w:t>
      </w:r>
      <w:r w:rsidR="00543B15">
        <w:t xml:space="preserve">Условията </w:t>
      </w:r>
      <w:r w:rsidR="0024040F">
        <w:t xml:space="preserve">за изпълнение на проекти </w:t>
      </w:r>
      <w:r w:rsidRPr="009C667C">
        <w:t>са указани периодът и формата на съхранение на документите по проектите.</w:t>
      </w:r>
    </w:p>
    <w:p w14:paraId="3ACFFD19"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7" w:name="_Toc495063627"/>
      <w:r w:rsidRPr="009C667C">
        <w:rPr>
          <w:rFonts w:ascii="Times New Roman" w:hAnsi="Times New Roman"/>
          <w:b w:val="0"/>
          <w:bCs w:val="0"/>
          <w:color w:val="000080"/>
          <w:sz w:val="24"/>
          <w:szCs w:val="24"/>
        </w:rPr>
        <w:t>Период на съхранение</w:t>
      </w:r>
      <w:bookmarkEnd w:id="87"/>
    </w:p>
    <w:p w14:paraId="582D6BD1" w14:textId="77777777" w:rsidR="00EF578F" w:rsidRPr="009C667C" w:rsidRDefault="00EF578F" w:rsidP="00767DB6">
      <w:pPr>
        <w:pStyle w:val="Style"/>
        <w:spacing w:before="120"/>
        <w:ind w:left="0" w:right="0" w:firstLine="0"/>
      </w:pPr>
      <w:r w:rsidRPr="009C667C">
        <w:t>Според чл. 140 на Регламент № 1303/2013 г., УО трябва да обезпечи наличността на всички документи, които потвърждават разходите по линия на ОПДУ, за ЕК и за Европейската сметна палата, за:</w:t>
      </w:r>
    </w:p>
    <w:p w14:paraId="1FC54FBD" w14:textId="3E9F1477" w:rsidR="00E52142" w:rsidRPr="00E52142" w:rsidRDefault="00E52142" w:rsidP="00E52142">
      <w:pPr>
        <w:numPr>
          <w:ilvl w:val="0"/>
          <w:numId w:val="3"/>
        </w:numPr>
        <w:tabs>
          <w:tab w:val="left" w:pos="993"/>
        </w:tabs>
        <w:spacing w:before="120" w:after="0" w:line="240" w:lineRule="auto"/>
        <w:ind w:left="0" w:firstLine="709"/>
        <w:jc w:val="both"/>
        <w:rPr>
          <w:rFonts w:ascii="Times New Roman" w:hAnsi="Times New Roman"/>
          <w:sz w:val="24"/>
          <w:szCs w:val="24"/>
        </w:rPr>
      </w:pPr>
      <w:r w:rsidRPr="00E52142">
        <w:rPr>
          <w:rFonts w:ascii="Times New Roman" w:hAnsi="Times New Roman"/>
          <w:sz w:val="24"/>
          <w:szCs w:val="24"/>
        </w:rPr>
        <w:t>период от 10 години</w:t>
      </w:r>
      <w:r w:rsidRPr="0087510F">
        <w:rPr>
          <w:rFonts w:ascii="Times New Roman" w:hAnsi="Times New Roman"/>
          <w:sz w:val="24"/>
          <w:szCs w:val="24"/>
        </w:rPr>
        <w:t xml:space="preserve"> </w:t>
      </w:r>
      <w:r w:rsidRPr="00CF6F36">
        <w:rPr>
          <w:rFonts w:ascii="Times New Roman" w:hAnsi="Times New Roman"/>
          <w:sz w:val="24"/>
          <w:szCs w:val="24"/>
        </w:rPr>
        <w:t>на документацията във връзка с предоставената държавна помощ, считано от датата на последното предоставяне на помощ по схема за държавна или минимална помощ или от датата на предоставяне на индивидуална държавна или минимална помощ;</w:t>
      </w:r>
    </w:p>
    <w:p w14:paraId="618E128E" w14:textId="5CEAE242" w:rsidR="00EF578F" w:rsidRPr="009C667C" w:rsidRDefault="00B5245E"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3 години, считано от 31 декември след предаването на отчетите, в които са включени разходите по операциите, за които сумата на допустимите разходи не надвишава 1 млн. евро;</w:t>
      </w:r>
    </w:p>
    <w:p w14:paraId="2C107378" w14:textId="45ABE9CF" w:rsidR="00E52142" w:rsidRPr="00E52142" w:rsidRDefault="00B5245E" w:rsidP="00E52142">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ериод </w:t>
      </w:r>
      <w:r w:rsidR="00EF578F" w:rsidRPr="009C667C">
        <w:rPr>
          <w:rFonts w:ascii="Times New Roman" w:hAnsi="Times New Roman"/>
          <w:sz w:val="24"/>
          <w:szCs w:val="24"/>
        </w:rPr>
        <w:t>от 2 години за всички останали случаи, считано от 31 декември след предаването на отчетите, в които са включени окончателните разходи по приключените операции.</w:t>
      </w:r>
    </w:p>
    <w:p w14:paraId="54BEA41C" w14:textId="5D38B906" w:rsidR="00E52142" w:rsidRPr="009C667C" w:rsidRDefault="00EF578F" w:rsidP="00767DB6">
      <w:pPr>
        <w:pStyle w:val="Style"/>
        <w:spacing w:before="120"/>
        <w:ind w:left="0" w:right="0" w:firstLine="0"/>
      </w:pPr>
      <w:r w:rsidRPr="009C667C">
        <w:t>Тези периоди могат да се прекъсват или в случай на съдебни процедури, или след надлежно обосновано искане на ЕК. Крайните срокове могат да бъдат удължени и в случаите, в които ЕК преустановява плащането в резултат от открити сериозни нередности. УО предварително информира бенефициента за удължаването на срока.</w:t>
      </w:r>
    </w:p>
    <w:p w14:paraId="1CE92685"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8" w:name="_Toc495063628"/>
      <w:r w:rsidRPr="009C667C">
        <w:rPr>
          <w:rFonts w:ascii="Times New Roman" w:hAnsi="Times New Roman"/>
          <w:b w:val="0"/>
          <w:bCs w:val="0"/>
          <w:color w:val="000080"/>
          <w:sz w:val="24"/>
          <w:szCs w:val="24"/>
        </w:rPr>
        <w:t>Формат на съхранение</w:t>
      </w:r>
      <w:bookmarkEnd w:id="88"/>
    </w:p>
    <w:p w14:paraId="37777317" w14:textId="4DB1100E" w:rsidR="00EF578F" w:rsidRPr="009C667C" w:rsidRDefault="00EF578F" w:rsidP="0088727B">
      <w:pPr>
        <w:pStyle w:val="Style"/>
        <w:spacing w:before="120"/>
        <w:ind w:left="0" w:right="0" w:firstLine="0"/>
      </w:pPr>
      <w:r w:rsidRPr="009C667C">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7C870AB9" w14:textId="1CC1D309" w:rsidR="00EF578F" w:rsidRPr="009C667C" w:rsidRDefault="00EF578F" w:rsidP="001C00BB">
      <w:pPr>
        <w:pStyle w:val="Style"/>
        <w:spacing w:before="120"/>
        <w:ind w:left="0" w:right="0" w:firstLine="0"/>
      </w:pPr>
      <w:r w:rsidRPr="009C667C">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63B36573" w14:textId="77777777" w:rsidR="00EF578F" w:rsidRPr="009C667C" w:rsidRDefault="00EF578F" w:rsidP="00767DB6">
      <w:pPr>
        <w:pStyle w:val="Style"/>
        <w:spacing w:before="120"/>
        <w:ind w:left="0" w:right="0" w:firstLine="0"/>
      </w:pPr>
      <w:r w:rsidRPr="009C667C">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7447CB8F"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9" w:name="_Toc495063629"/>
      <w:r w:rsidRPr="009C667C">
        <w:rPr>
          <w:rFonts w:ascii="Times New Roman" w:hAnsi="Times New Roman"/>
        </w:rPr>
        <w:t>Нередности и възстановявания</w:t>
      </w:r>
      <w:bookmarkEnd w:id="89"/>
    </w:p>
    <w:p w14:paraId="0159248A" w14:textId="77777777" w:rsidR="00EF578F" w:rsidRPr="009C667C" w:rsidRDefault="00EF578F" w:rsidP="005A000B">
      <w:pPr>
        <w:pStyle w:val="Heading2"/>
        <w:numPr>
          <w:ilvl w:val="2"/>
          <w:numId w:val="22"/>
        </w:numPr>
        <w:jc w:val="both"/>
        <w:rPr>
          <w:rFonts w:ascii="Times New Roman" w:hAnsi="Times New Roman"/>
          <w:b w:val="0"/>
          <w:bCs w:val="0"/>
          <w:color w:val="243F60"/>
          <w:sz w:val="24"/>
          <w:szCs w:val="24"/>
        </w:rPr>
      </w:pPr>
      <w:bookmarkStart w:id="90" w:name="_Toc495063630"/>
      <w:r w:rsidRPr="009C667C">
        <w:rPr>
          <w:rFonts w:ascii="Times New Roman" w:hAnsi="Times New Roman"/>
          <w:b w:val="0"/>
          <w:bCs w:val="0"/>
          <w:color w:val="243F60"/>
          <w:sz w:val="24"/>
          <w:szCs w:val="24"/>
        </w:rPr>
        <w:t>Докладване, корекция и проследяване на нередности (</w:t>
      </w:r>
      <w:r w:rsidRPr="005A000B">
        <w:rPr>
          <w:rFonts w:ascii="Times New Roman" w:hAnsi="Times New Roman"/>
          <w:b w:val="0"/>
          <w:bCs w:val="0"/>
          <w:i/>
          <w:color w:val="243F60"/>
          <w:sz w:val="24"/>
          <w:szCs w:val="24"/>
        </w:rPr>
        <w:t>Процедура VI-П01 от Наръчника</w:t>
      </w:r>
      <w:r w:rsidRPr="009C667C">
        <w:rPr>
          <w:rFonts w:ascii="Times New Roman" w:hAnsi="Times New Roman"/>
          <w:b w:val="0"/>
          <w:bCs w:val="0"/>
          <w:color w:val="243F60"/>
          <w:sz w:val="24"/>
          <w:szCs w:val="24"/>
        </w:rPr>
        <w:t>)</w:t>
      </w:r>
      <w:bookmarkEnd w:id="90"/>
    </w:p>
    <w:p w14:paraId="53DB71B6" w14:textId="790B3F66" w:rsidR="00EF578F" w:rsidRPr="009C667C" w:rsidRDefault="00EF578F" w:rsidP="001C00BB">
      <w:pPr>
        <w:pStyle w:val="Style"/>
        <w:spacing w:before="120"/>
        <w:ind w:left="0" w:right="0" w:firstLine="0"/>
      </w:pPr>
      <w:r w:rsidRPr="009C667C">
        <w:t xml:space="preserve">В качеството на </w:t>
      </w:r>
      <w:r w:rsidR="001278B7">
        <w:t>УО</w:t>
      </w:r>
      <w:r w:rsidRPr="009C667C">
        <w:t xml:space="preserve"> на ОПДУ дирекция </w:t>
      </w:r>
      <w:r w:rsidR="001278B7">
        <w:t>„Добро управление“</w:t>
      </w:r>
      <w:r w:rsidR="001278B7" w:rsidRPr="009C667C">
        <w:t xml:space="preserve"> </w:t>
      </w:r>
      <w:r w:rsidRPr="009C667C">
        <w:t>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14:paraId="24A63A12" w14:textId="77777777" w:rsidR="00EF578F" w:rsidRPr="009C667C" w:rsidRDefault="00EF578F" w:rsidP="00767DB6">
      <w:pPr>
        <w:pStyle w:val="Style"/>
        <w:spacing w:before="120"/>
        <w:ind w:left="0" w:right="0" w:firstLine="0"/>
      </w:pPr>
      <w:r w:rsidRPr="009C667C">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14:paraId="180E9983" w14:textId="7EE98838" w:rsidR="00EF578F" w:rsidRPr="00C341E1" w:rsidRDefault="00EF578F" w:rsidP="00767DB6">
      <w:pPr>
        <w:pStyle w:val="Style"/>
        <w:spacing w:before="120"/>
        <w:ind w:left="0" w:right="0" w:firstLine="0"/>
      </w:pPr>
      <w:r w:rsidRPr="009C667C">
        <w:t>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w:t>
      </w:r>
      <w:r w:rsidRPr="005A000B">
        <w:rPr>
          <w:i/>
        </w:rPr>
        <w:t>Приложение VI-T01-3 от Наръчника</w:t>
      </w:r>
      <w:r w:rsidRPr="009C667C">
        <w:t xml:space="preserve">) и с </w:t>
      </w:r>
      <w:r w:rsidR="00AB7727" w:rsidRPr="00CF6F36">
        <w:rPr>
          <w:bCs/>
          <w:i/>
          <w:lang w:val="x-none"/>
        </w:rPr>
        <w:t>Наредба</w:t>
      </w:r>
      <w:r w:rsidR="0048026D" w:rsidRPr="00CF6F36">
        <w:rPr>
          <w:bCs/>
          <w:i/>
        </w:rPr>
        <w:t>та</w:t>
      </w:r>
      <w:r w:rsidR="00AB7727" w:rsidRPr="00CF6F36">
        <w:rPr>
          <w:bCs/>
          <w:i/>
          <w:lang w:val="x-none"/>
        </w:rPr>
        <w:t xml:space="preserve"> за администриране на нередности по </w:t>
      </w:r>
      <w:r w:rsidR="00730FE4" w:rsidRPr="00CF6F36">
        <w:rPr>
          <w:bCs/>
          <w:i/>
        </w:rPr>
        <w:t>Е</w:t>
      </w:r>
      <w:r w:rsidR="00730FE4" w:rsidRPr="00CF6F36">
        <w:rPr>
          <w:bCs/>
          <w:i/>
          <w:lang w:val="x-none"/>
        </w:rPr>
        <w:t xml:space="preserve">вропейските </w:t>
      </w:r>
      <w:r w:rsidR="00AB7727" w:rsidRPr="00CF6F36">
        <w:rPr>
          <w:bCs/>
          <w:i/>
          <w:lang w:val="x-none"/>
        </w:rPr>
        <w:t>структурни и инвестиционни фондове</w:t>
      </w:r>
      <w:r w:rsidR="005A0C34">
        <w:rPr>
          <w:color w:val="FF0000"/>
        </w:rPr>
        <w:t>.</w:t>
      </w:r>
    </w:p>
    <w:p w14:paraId="0323E952" w14:textId="1C824386" w:rsidR="00EF578F" w:rsidRPr="00B10429" w:rsidRDefault="00EF578F" w:rsidP="00767DB6">
      <w:pPr>
        <w:pStyle w:val="Style"/>
        <w:spacing w:before="120"/>
        <w:ind w:left="0" w:right="0" w:firstLine="0"/>
      </w:pPr>
      <w:r w:rsidRPr="00112120">
        <w:t>В случай, че открие данни за нередности/измами/конфликт на интереси или съмнения за такива, в процеса на изпълнение на</w:t>
      </w:r>
      <w:r w:rsidRPr="00B10429">
        <w:t xml:space="preserve">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14:paraId="13BAA125" w14:textId="77777777" w:rsidR="00EF578F" w:rsidRPr="009C667C" w:rsidRDefault="00EF578F" w:rsidP="00767DB6">
      <w:pPr>
        <w:pStyle w:val="Style"/>
        <w:spacing w:before="120"/>
        <w:ind w:left="0" w:right="0" w:firstLine="0"/>
      </w:pPr>
      <w:r w:rsidRPr="009C667C">
        <w:t>В УО на ОПДУ са определени двама служители по нередностите, които имат следните основни задължения:</w:t>
      </w:r>
    </w:p>
    <w:p w14:paraId="79C4BE50" w14:textId="4C651E7B" w:rsidR="00EF578F" w:rsidRPr="009C667C" w:rsidRDefault="009B1F8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дминистрира </w:t>
      </w:r>
      <w:r w:rsidR="00EF578F" w:rsidRPr="009C667C">
        <w:rPr>
          <w:rFonts w:ascii="Times New Roman" w:hAnsi="Times New Roman"/>
          <w:sz w:val="24"/>
          <w:szCs w:val="24"/>
        </w:rPr>
        <w:t>(регистрира, проверява) постъпили в УО на ОПДУ сигнали за нередности, като събира и документира всички необходими доказателства по 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14:paraId="0BC60AE9" w14:textId="1D910867" w:rsidR="00EF578F" w:rsidRPr="009C667C" w:rsidRDefault="002F02C2" w:rsidP="003809B9">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 xml:space="preserve">егистрира </w:t>
      </w:r>
      <w:r w:rsidR="00EF578F" w:rsidRPr="009C667C">
        <w:rPr>
          <w:rFonts w:ascii="Times New Roman" w:hAnsi="Times New Roman"/>
          <w:sz w:val="24"/>
          <w:szCs w:val="24"/>
        </w:rPr>
        <w:t>установени нередности във връзка с изразходването на средства по ОПДУ и актуализира информацията в съответните информационни системи;</w:t>
      </w:r>
    </w:p>
    <w:p w14:paraId="479D4C42" w14:textId="601BC174" w:rsidR="00EF578F" w:rsidRPr="009C667C" w:rsidRDefault="00730FE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о</w:t>
      </w:r>
      <w:r w:rsidRPr="009C667C">
        <w:rPr>
          <w:rFonts w:ascii="Times New Roman" w:hAnsi="Times New Roman"/>
          <w:sz w:val="24"/>
          <w:szCs w:val="24"/>
        </w:rPr>
        <w:t>ткрива</w:t>
      </w:r>
      <w:r w:rsidR="00EF578F" w:rsidRPr="009C667C">
        <w:rPr>
          <w:rFonts w:ascii="Times New Roman" w:hAnsi="Times New Roman"/>
          <w:sz w:val="24"/>
          <w:szCs w:val="24"/>
        </w:rPr>
        <w:t>, поддържа, закрива и архивира индивидуално досие за всяка регистрирана нередност;</w:t>
      </w:r>
    </w:p>
    <w:p w14:paraId="6352CA80" w14:textId="23D97BC0" w:rsidR="00EF578F" w:rsidRPr="002F02C2" w:rsidRDefault="00730FE4" w:rsidP="002F02C2">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2F02C2">
        <w:rPr>
          <w:rFonts w:ascii="Times New Roman" w:hAnsi="Times New Roman"/>
          <w:sz w:val="24"/>
          <w:szCs w:val="24"/>
        </w:rPr>
        <w:t xml:space="preserve">зготвя </w:t>
      </w:r>
      <w:r w:rsidR="00EF578F" w:rsidRPr="002F02C2">
        <w:rPr>
          <w:rFonts w:ascii="Times New Roman" w:hAnsi="Times New Roman"/>
          <w:sz w:val="24"/>
          <w:szCs w:val="24"/>
        </w:rPr>
        <w:t>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14:paraId="27195A98" w14:textId="696D2AD9" w:rsidR="005D0A77" w:rsidRPr="009C667C" w:rsidRDefault="00EF578F" w:rsidP="00767DB6">
      <w:pPr>
        <w:pStyle w:val="Style"/>
        <w:spacing w:before="120"/>
        <w:ind w:left="0" w:right="0" w:firstLine="0"/>
      </w:pPr>
      <w:r w:rsidRPr="009C667C">
        <w:t xml:space="preserve">Администрирането на нередности и сигнали </w:t>
      </w:r>
      <w:r w:rsidR="005D0A77" w:rsidRPr="009C667C">
        <w:t xml:space="preserve">е съобразно </w:t>
      </w:r>
      <w:r w:rsidR="002F02C2">
        <w:t xml:space="preserve">с </w:t>
      </w:r>
      <w:r w:rsidR="005D0A77" w:rsidRPr="009C667C">
        <w:t>изискванията</w:t>
      </w:r>
      <w:r w:rsidR="002F02C2">
        <w:t>,</w:t>
      </w:r>
      <w:r w:rsidR="005D0A77" w:rsidRPr="009C667C">
        <w:t xml:space="preserve"> разписани в </w:t>
      </w:r>
      <w:r w:rsidR="005D0A77" w:rsidRPr="00CF6F36">
        <w:rPr>
          <w:bCs/>
          <w:i/>
          <w:lang w:val="x-none"/>
        </w:rPr>
        <w:t>Наредба</w:t>
      </w:r>
      <w:r w:rsidR="0048026D" w:rsidRPr="00CF6F36">
        <w:rPr>
          <w:bCs/>
          <w:i/>
        </w:rPr>
        <w:t>та</w:t>
      </w:r>
      <w:r w:rsidR="005D0A77" w:rsidRPr="00CF6F36">
        <w:rPr>
          <w:bCs/>
          <w:i/>
          <w:lang w:val="x-none"/>
        </w:rPr>
        <w:t xml:space="preserve"> за администриране на нередности по </w:t>
      </w:r>
      <w:r w:rsidR="00730FE4">
        <w:rPr>
          <w:bCs/>
          <w:i/>
        </w:rPr>
        <w:t>Европейските</w:t>
      </w:r>
      <w:r w:rsidR="00730FE4" w:rsidRPr="00CF6F36">
        <w:rPr>
          <w:bCs/>
          <w:i/>
          <w:lang w:val="x-none"/>
        </w:rPr>
        <w:t xml:space="preserve"> </w:t>
      </w:r>
      <w:r w:rsidR="005D0A77" w:rsidRPr="00CF6F36">
        <w:rPr>
          <w:bCs/>
          <w:i/>
          <w:lang w:val="x-none"/>
        </w:rPr>
        <w:t>структурни и инвестиционни фондове</w:t>
      </w:r>
      <w:r w:rsidR="005D0A77" w:rsidRPr="009C667C">
        <w:t xml:space="preserve"> </w:t>
      </w:r>
      <w:r w:rsidR="005D0A77" w:rsidRPr="00C341E1">
        <w:t xml:space="preserve">и </w:t>
      </w:r>
      <w:r w:rsidRPr="00112120">
        <w:t>включва следните основни дейности:</w:t>
      </w:r>
    </w:p>
    <w:p w14:paraId="7A2F7520" w14:textId="5703EF2E" w:rsidR="00EF578F" w:rsidRPr="009C667C" w:rsidRDefault="002F02C2" w:rsidP="005A000B">
      <w:pPr>
        <w:pStyle w:val="Style"/>
        <w:numPr>
          <w:ilvl w:val="0"/>
          <w:numId w:val="34"/>
        </w:numPr>
        <w:spacing w:before="120"/>
        <w:ind w:right="0"/>
      </w:pPr>
      <w:r>
        <w:t>р</w:t>
      </w:r>
      <w:r w:rsidR="005D0A77" w:rsidRPr="009C667C">
        <w:t>егистриране на сигнал за нередност;</w:t>
      </w:r>
    </w:p>
    <w:p w14:paraId="67D31A79" w14:textId="4CFB8C3B" w:rsidR="005D0A77" w:rsidRPr="009C667C" w:rsidRDefault="002F02C2" w:rsidP="005A000B">
      <w:pPr>
        <w:pStyle w:val="Style"/>
        <w:numPr>
          <w:ilvl w:val="0"/>
          <w:numId w:val="34"/>
        </w:numPr>
        <w:spacing w:before="120"/>
        <w:ind w:right="0"/>
      </w:pPr>
      <w:r>
        <w:t>п</w:t>
      </w:r>
      <w:r w:rsidR="005D0A77" w:rsidRPr="009C667C">
        <w:t>роверка за установяване на нередност или липса на нередност;</w:t>
      </w:r>
    </w:p>
    <w:p w14:paraId="535A30DB" w14:textId="693F8913" w:rsidR="002F02C2" w:rsidRDefault="002F02C2" w:rsidP="005A000B">
      <w:pPr>
        <w:pStyle w:val="Style"/>
        <w:numPr>
          <w:ilvl w:val="0"/>
          <w:numId w:val="34"/>
        </w:numPr>
        <w:spacing w:before="120"/>
        <w:ind w:right="0"/>
      </w:pPr>
      <w:r>
        <w:t>р</w:t>
      </w:r>
      <w:r w:rsidR="005D0A77" w:rsidRPr="009C667C">
        <w:t>егистриране и докладване на нередности</w:t>
      </w:r>
      <w:r>
        <w:t>;</w:t>
      </w:r>
    </w:p>
    <w:p w14:paraId="756BC8AC" w14:textId="457A8F58" w:rsidR="005D0A77" w:rsidRPr="009C667C" w:rsidRDefault="002F02C2" w:rsidP="005A000B">
      <w:pPr>
        <w:pStyle w:val="Style"/>
        <w:numPr>
          <w:ilvl w:val="0"/>
          <w:numId w:val="34"/>
        </w:numPr>
        <w:spacing w:before="120"/>
        <w:ind w:right="0"/>
      </w:pPr>
      <w:r>
        <w:t>и</w:t>
      </w:r>
      <w:r w:rsidR="005D0A77" w:rsidRPr="009C667C">
        <w:t>зползване на информационни системи за докладване на нередности;</w:t>
      </w:r>
    </w:p>
    <w:p w14:paraId="2923FB7C" w14:textId="09D9FCF6" w:rsidR="005D0A77" w:rsidRPr="009C667C" w:rsidRDefault="002F02C2" w:rsidP="005A000B">
      <w:pPr>
        <w:pStyle w:val="Style"/>
        <w:numPr>
          <w:ilvl w:val="0"/>
          <w:numId w:val="34"/>
        </w:numPr>
        <w:spacing w:before="120"/>
        <w:ind w:right="0"/>
      </w:pPr>
      <w:r>
        <w:t>к</w:t>
      </w:r>
      <w:r w:rsidR="005D0A77" w:rsidRPr="009C667C">
        <w:t>орективни действия и последващото им проследяване;</w:t>
      </w:r>
    </w:p>
    <w:p w14:paraId="7E216EDD" w14:textId="058EFB54" w:rsidR="005D0A77" w:rsidRPr="009C667C" w:rsidRDefault="002F02C2" w:rsidP="005A000B">
      <w:pPr>
        <w:pStyle w:val="Style"/>
        <w:numPr>
          <w:ilvl w:val="0"/>
          <w:numId w:val="34"/>
        </w:numPr>
        <w:spacing w:before="120"/>
        <w:ind w:right="0"/>
      </w:pPr>
      <w:r>
        <w:t>п</w:t>
      </w:r>
      <w:r w:rsidR="005D0A77" w:rsidRPr="005A000B">
        <w:t>риключване на процедурата по администриране на нередности</w:t>
      </w:r>
      <w:r w:rsidR="00730FE4">
        <w:t>.</w:t>
      </w:r>
    </w:p>
    <w:p w14:paraId="09AD4AA8" w14:textId="77777777" w:rsidR="00EF578F" w:rsidRPr="00C341E1" w:rsidRDefault="00EF578F" w:rsidP="00767DB6">
      <w:pPr>
        <w:pStyle w:val="Style"/>
        <w:spacing w:before="120"/>
        <w:ind w:left="0" w:right="0" w:firstLine="0"/>
      </w:pPr>
      <w:r w:rsidRPr="00C341E1">
        <w:t xml:space="preserve">Осигурена е възможност сигнали за нередности да бъдат подавани и по следните начини: </w:t>
      </w:r>
    </w:p>
    <w:p w14:paraId="58D6243D" w14:textId="7E7292D6" w:rsidR="00EF578F" w:rsidRPr="00C341E1"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на факс № 940</w:t>
      </w:r>
      <w:r w:rsidR="002F02C2">
        <w:rPr>
          <w:rFonts w:ascii="Times New Roman" w:hAnsi="Times New Roman"/>
          <w:sz w:val="24"/>
          <w:szCs w:val="24"/>
        </w:rPr>
        <w:t xml:space="preserve"> </w:t>
      </w:r>
      <w:r w:rsidRPr="00C341E1">
        <w:rPr>
          <w:rFonts w:ascii="Times New Roman" w:hAnsi="Times New Roman"/>
          <w:sz w:val="24"/>
          <w:szCs w:val="24"/>
        </w:rPr>
        <w:t>2519, адресиран до служителя по нередности в УО на ОПДУ;</w:t>
      </w:r>
    </w:p>
    <w:p w14:paraId="2A3919A5" w14:textId="6C226E95" w:rsidR="00EF578F" w:rsidRPr="009C667C" w:rsidRDefault="00EF578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на електронната поща на служителя по нередности в УО на ОПДУ</w:t>
      </w:r>
      <w:r w:rsidR="00AB7727" w:rsidRPr="00B10429">
        <w:rPr>
          <w:rFonts w:ascii="Times New Roman" w:hAnsi="Times New Roman"/>
          <w:sz w:val="24"/>
          <w:szCs w:val="24"/>
        </w:rPr>
        <w:t xml:space="preserve"> (</w:t>
      </w:r>
      <w:hyperlink r:id="rId17" w:history="1">
        <w:r w:rsidR="00730FE4" w:rsidRPr="00730FE4">
          <w:rPr>
            <w:rStyle w:val="Hyperlink"/>
            <w:rFonts w:ascii="Times New Roman" w:hAnsi="Times New Roman"/>
            <w:sz w:val="24"/>
            <w:szCs w:val="24"/>
          </w:rPr>
          <w:t>opgg-irregularities@government.bg</w:t>
        </w:r>
      </w:hyperlink>
      <w:r w:rsidR="005D0A77" w:rsidRPr="00C341E1">
        <w:rPr>
          <w:rFonts w:ascii="Times New Roman" w:hAnsi="Times New Roman"/>
          <w:sz w:val="24"/>
          <w:szCs w:val="24"/>
        </w:rPr>
        <w:t xml:space="preserve"> публикувана на http://www</w:t>
      </w:r>
      <w:r w:rsidR="005D0A77" w:rsidRPr="00112120">
        <w:rPr>
          <w:rFonts w:ascii="Times New Roman" w:hAnsi="Times New Roman"/>
          <w:sz w:val="24"/>
          <w:szCs w:val="24"/>
          <w:lang w:val="ru-RU"/>
        </w:rPr>
        <w:t>.</w:t>
      </w:r>
      <w:r w:rsidR="005D0A77" w:rsidRPr="00B10429">
        <w:rPr>
          <w:rFonts w:ascii="Times New Roman" w:hAnsi="Times New Roman"/>
          <w:sz w:val="24"/>
          <w:szCs w:val="24"/>
          <w:lang w:val="en-US"/>
        </w:rPr>
        <w:t>eufunds</w:t>
      </w:r>
      <w:r w:rsidR="005D0A77" w:rsidRPr="009C667C">
        <w:rPr>
          <w:rFonts w:ascii="Times New Roman" w:hAnsi="Times New Roman"/>
          <w:sz w:val="24"/>
          <w:szCs w:val="24"/>
          <w:lang w:val="ru-RU"/>
        </w:rPr>
        <w:t>.</w:t>
      </w:r>
      <w:r w:rsidR="005D0A77" w:rsidRPr="009C667C">
        <w:rPr>
          <w:rFonts w:ascii="Times New Roman" w:hAnsi="Times New Roman"/>
          <w:sz w:val="24"/>
          <w:szCs w:val="24"/>
          <w:lang w:val="en-US"/>
        </w:rPr>
        <w:t>bg</w:t>
      </w:r>
      <w:r w:rsidR="00730FE4">
        <w:rPr>
          <w:rFonts w:ascii="Times New Roman" w:hAnsi="Times New Roman"/>
          <w:sz w:val="24"/>
          <w:szCs w:val="24"/>
        </w:rPr>
        <w:t>.</w:t>
      </w:r>
    </w:p>
    <w:p w14:paraId="6B998E7A" w14:textId="7FF94BD4" w:rsidR="00EF578F" w:rsidRDefault="00EF578F" w:rsidP="00767DB6">
      <w:pPr>
        <w:pStyle w:val="Style"/>
        <w:spacing w:before="120"/>
        <w:ind w:left="0" w:right="0" w:firstLine="0"/>
      </w:pPr>
      <w:r w:rsidRPr="009C667C">
        <w:t xml:space="preserve">След получаване на сигнал се извършва необходимата проверка съгласно </w:t>
      </w:r>
      <w:r w:rsidR="00C62248" w:rsidRPr="00CF6F36">
        <w:rPr>
          <w:bCs/>
          <w:i/>
          <w:lang w:val="x-none"/>
        </w:rPr>
        <w:t>Наредба</w:t>
      </w:r>
      <w:r w:rsidR="0048026D" w:rsidRPr="00CF6F36">
        <w:rPr>
          <w:bCs/>
          <w:i/>
        </w:rPr>
        <w:t>та</w:t>
      </w:r>
      <w:r w:rsidR="00C62248" w:rsidRPr="00CF6F36">
        <w:rPr>
          <w:bCs/>
          <w:i/>
          <w:lang w:val="x-none"/>
        </w:rPr>
        <w:t xml:space="preserve"> за администриране на нередности по </w:t>
      </w:r>
      <w:r w:rsidR="00730FE4" w:rsidRPr="00CF6F36">
        <w:rPr>
          <w:bCs/>
          <w:i/>
          <w:lang w:val="en-US"/>
        </w:rPr>
        <w:t>E</w:t>
      </w:r>
      <w:r w:rsidR="00730FE4" w:rsidRPr="00CF6F36">
        <w:rPr>
          <w:bCs/>
          <w:i/>
          <w:lang w:val="x-none"/>
        </w:rPr>
        <w:t xml:space="preserve">вропейските </w:t>
      </w:r>
      <w:r w:rsidR="00C62248" w:rsidRPr="00CF6F36">
        <w:rPr>
          <w:bCs/>
          <w:i/>
          <w:lang w:val="x-none"/>
        </w:rPr>
        <w:t>структурни и инвестиционни фондове</w:t>
      </w:r>
      <w:r w:rsidR="00C62248" w:rsidRPr="00112120">
        <w:t>, като същата следва да бъда из</w:t>
      </w:r>
      <w:r w:rsidR="00C62248" w:rsidRPr="00B10429">
        <w:t>вършена в рамките на</w:t>
      </w:r>
      <w:r w:rsidRPr="009C667C">
        <w:t xml:space="preserve"> 3 месеца.</w:t>
      </w:r>
    </w:p>
    <w:p w14:paraId="613B40A4" w14:textId="4A4E3C28" w:rsidR="00226AE1" w:rsidRPr="009C667C" w:rsidRDefault="00226AE1" w:rsidP="00767DB6">
      <w:pPr>
        <w:pStyle w:val="Style"/>
        <w:spacing w:before="120"/>
        <w:ind w:left="0" w:right="0" w:firstLine="0"/>
      </w:pPr>
      <w:r>
        <w:t>При получаване на сигнал за нередност, който не се отнася до дейността на УО на ОПДУ, същия</w:t>
      </w:r>
      <w:r w:rsidR="00730FE4">
        <w:t>т</w:t>
      </w:r>
      <w:r>
        <w:t xml:space="preserve"> се препраща до административната структура, за чиято дейност се отнася, за което се уведомява подателят на сигнала, ако е посочен адрес.</w:t>
      </w:r>
    </w:p>
    <w:p w14:paraId="7CFBDFB8" w14:textId="77777777" w:rsidR="00EF578F" w:rsidRPr="009C667C" w:rsidRDefault="00EF578F" w:rsidP="00767DB6">
      <w:pPr>
        <w:pStyle w:val="Style"/>
        <w:spacing w:before="120"/>
        <w:ind w:left="0" w:right="0" w:firstLine="0"/>
      </w:pPr>
      <w:r w:rsidRPr="009C667C">
        <w:t>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относимост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14:paraId="65C28A5B" w14:textId="6EF060EF" w:rsidR="00EF578F" w:rsidRPr="009C667C" w:rsidRDefault="00EF578F" w:rsidP="00767DB6">
      <w:pPr>
        <w:pStyle w:val="Style"/>
        <w:spacing w:before="120"/>
        <w:ind w:left="0" w:right="0" w:firstLine="0"/>
      </w:pPr>
      <w:r w:rsidRPr="009C667C">
        <w:t>При издаден окончателен одитен доклад, в резултат на който са установени недопустими за финансиране</w:t>
      </w:r>
      <w:r w:rsidR="00C62248" w:rsidRPr="009C667C">
        <w:t>/</w:t>
      </w:r>
      <w:r w:rsidRPr="009C667C">
        <w:t>сертифицирани разходи УО регистрира нередност.</w:t>
      </w:r>
    </w:p>
    <w:p w14:paraId="7342B047" w14:textId="77777777" w:rsidR="00EF578F" w:rsidRPr="009C667C" w:rsidRDefault="00EF578F" w:rsidP="00767DB6">
      <w:pPr>
        <w:pStyle w:val="Style"/>
        <w:spacing w:before="120"/>
        <w:ind w:left="0" w:right="0" w:firstLine="0"/>
      </w:pPr>
      <w:r w:rsidRPr="009C667C">
        <w:t>Регистрираните сигнали се приключват със заключение за:</w:t>
      </w:r>
    </w:p>
    <w:p w14:paraId="6071913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пса на нередност – в този случай преписката по сигнала се приключва и архивира, като в приложимите случаи се предприемат корективни действия без установяване на нередност и с цел предотвратяването на такава;</w:t>
      </w:r>
    </w:p>
    <w:p w14:paraId="7FDD143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личие на нередност, т.е. решение за установяване на нередност, съдържащо разпоредителна част относно правните основания, квалификацията и размера на 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14:paraId="45B69402" w14:textId="4785C433" w:rsidR="00EF578F" w:rsidRPr="009C667C" w:rsidRDefault="00EF578F" w:rsidP="00767DB6">
      <w:pPr>
        <w:pStyle w:val="Style"/>
        <w:spacing w:before="120"/>
        <w:ind w:left="0" w:right="0" w:firstLine="0"/>
      </w:pPr>
      <w:r w:rsidRPr="009C667C">
        <w:t xml:space="preserve">Въз основа на решението на Р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w:t>
      </w:r>
      <w:r w:rsidR="008D6B5E">
        <w:t>след влизането им</w:t>
      </w:r>
      <w:r w:rsidR="008D6B5E" w:rsidRPr="009C667C">
        <w:t xml:space="preserve"> </w:t>
      </w:r>
      <w:r w:rsidRPr="009C667C">
        <w:t>в сила, служителят по нередностите извършва регистрация на нередността с пореден национален идентификационен номер (ОПДУ</w:t>
      </w:r>
      <w:r w:rsidR="00226AE1">
        <w:t>20</w:t>
      </w:r>
      <w:r w:rsidRPr="009C667C">
        <w:t>/година/</w:t>
      </w:r>
      <w:r w:rsidR="00226AE1">
        <w:t>Е</w:t>
      </w:r>
      <w:r w:rsidRPr="009C667C">
        <w:t>СФ/пореден номер) в съответните информационни системи (ИСУН, модул „Нередности”, и AFIS IMS в приложимите случаи</w:t>
      </w:r>
      <w:r w:rsidR="001069AB">
        <w:t>)</w:t>
      </w:r>
      <w:r w:rsidRPr="009C667C">
        <w:t xml:space="preserve">. Въведената информация в двете информационни системи, следва да бъде идентична в частта, в която има припокриване на данните. </w:t>
      </w:r>
    </w:p>
    <w:p w14:paraId="38945E3D" w14:textId="3748FEAC" w:rsidR="007E24F6" w:rsidRPr="00597983" w:rsidRDefault="00EF578F" w:rsidP="001D7874">
      <w:pPr>
        <w:pStyle w:val="Style"/>
        <w:spacing w:before="120"/>
        <w:ind w:left="0" w:right="0" w:firstLine="0"/>
      </w:pPr>
      <w:r w:rsidRPr="00597983">
        <w:t>След регистрирането на нова нередност, служителят по нередностите изпраща писмено уведомление</w:t>
      </w:r>
      <w:r w:rsidR="007E24F6" w:rsidRPr="00597983">
        <w:t xml:space="preserve"> съгласно</w:t>
      </w:r>
      <w:r w:rsidRPr="00597983">
        <w:t xml:space="preserve"> </w:t>
      </w:r>
      <w:r w:rsidR="007E24F6" w:rsidRPr="00597983">
        <w:rPr>
          <w:i/>
        </w:rPr>
        <w:t>Приложение VI-T01-6 от Наръчника</w:t>
      </w:r>
      <w:r w:rsidR="007E24F6" w:rsidRPr="00597983">
        <w:t xml:space="preserve"> </w:t>
      </w:r>
      <w:r w:rsidRPr="00597983">
        <w:t>до</w:t>
      </w:r>
      <w:r w:rsidR="007E24F6" w:rsidRPr="00597983">
        <w:t>:</w:t>
      </w:r>
    </w:p>
    <w:p w14:paraId="17129779" w14:textId="185ED060" w:rsidR="007E24F6" w:rsidRPr="00597983" w:rsidRDefault="00EF578F" w:rsidP="00597983">
      <w:pPr>
        <w:pStyle w:val="Style"/>
        <w:numPr>
          <w:ilvl w:val="0"/>
          <w:numId w:val="10"/>
        </w:numPr>
        <w:spacing w:before="120"/>
        <w:ind w:right="0"/>
      </w:pPr>
      <w:r w:rsidRPr="00597983">
        <w:t>счетоводителя, отговарящ за осчетоводяване на нередности</w:t>
      </w:r>
      <w:r w:rsidR="007E24F6" w:rsidRPr="00597983">
        <w:t>;</w:t>
      </w:r>
    </w:p>
    <w:p w14:paraId="7FD4DC89" w14:textId="7A9E51F0" w:rsidR="007E24F6" w:rsidRDefault="007E24F6" w:rsidP="007E24F6">
      <w:pPr>
        <w:pStyle w:val="Style"/>
        <w:numPr>
          <w:ilvl w:val="0"/>
          <w:numId w:val="10"/>
        </w:numPr>
        <w:spacing w:before="120"/>
        <w:ind w:right="0"/>
      </w:pPr>
      <w:r w:rsidRPr="00597983">
        <w:t>отговорния служител МВ 1 по проекта с оглед неверифициране на</w:t>
      </w:r>
      <w:r>
        <w:t xml:space="preserve"> нередни разходи;</w:t>
      </w:r>
    </w:p>
    <w:p w14:paraId="26BA691D" w14:textId="70A33C4C" w:rsidR="007E24F6" w:rsidRPr="00EB5BF4" w:rsidRDefault="007E24F6" w:rsidP="007E24F6">
      <w:pPr>
        <w:pStyle w:val="Style"/>
        <w:numPr>
          <w:ilvl w:val="0"/>
          <w:numId w:val="10"/>
        </w:numPr>
        <w:spacing w:before="120"/>
        <w:ind w:right="0"/>
      </w:pPr>
      <w:r>
        <w:t>отговорния служител ФЕ 1 по проекта за изготвяне и изпращане на покана за доброволно изпълнение или прихващане на дължимата сума;</w:t>
      </w:r>
    </w:p>
    <w:p w14:paraId="09B44B89" w14:textId="086CA515" w:rsidR="007E24F6" w:rsidRDefault="00AB7727" w:rsidP="00CF6F36">
      <w:pPr>
        <w:pStyle w:val="Style"/>
        <w:numPr>
          <w:ilvl w:val="0"/>
          <w:numId w:val="10"/>
        </w:numPr>
        <w:spacing w:before="120"/>
        <w:ind w:right="0"/>
      </w:pPr>
      <w:r w:rsidRPr="00597983">
        <w:t xml:space="preserve">служител </w:t>
      </w:r>
      <w:r w:rsidR="001069AB" w:rsidRPr="00597983">
        <w:t>КД от ФУ</w:t>
      </w:r>
      <w:r w:rsidR="007E24F6" w:rsidRPr="00597983">
        <w:t xml:space="preserve"> с оглед въвеждане на дълга в Книгата на длъжниците.</w:t>
      </w:r>
    </w:p>
    <w:p w14:paraId="3D44CFFB" w14:textId="77777777" w:rsidR="006B7FF5" w:rsidRPr="009C667C" w:rsidRDefault="006B7FF5" w:rsidP="00CF6F36">
      <w:pPr>
        <w:pStyle w:val="Style"/>
        <w:spacing w:before="120"/>
        <w:ind w:left="0" w:right="0" w:firstLine="0"/>
      </w:pPr>
      <w:r w:rsidRPr="007E24F6">
        <w:t xml:space="preserve">Аналогични уведомления се изпращат от служителя по нередностите до </w:t>
      </w:r>
      <w:r w:rsidRPr="006563F8">
        <w:t>съответните експерти</w:t>
      </w:r>
      <w:r w:rsidRPr="007E24F6">
        <w:t>, в случай на настъпила или възможна промяна във финансовите данни за нередността – изменение на размера или отпадане на дълга.</w:t>
      </w:r>
    </w:p>
    <w:p w14:paraId="0858FA61" w14:textId="19251C3D" w:rsidR="00EF578F" w:rsidRPr="009C667C" w:rsidRDefault="00EF578F" w:rsidP="007E24F6">
      <w:pPr>
        <w:pStyle w:val="Style"/>
        <w:spacing w:before="120"/>
        <w:ind w:left="0" w:right="0" w:firstLine="0"/>
      </w:pPr>
      <w:r w:rsidRPr="00597983">
        <w:t>УО осчетоводява всички дължими суми, главница и натрупана лихва, на ниво проект.</w:t>
      </w:r>
      <w:r w:rsidRPr="009C667C">
        <w:t xml:space="preserve"> </w:t>
      </w:r>
    </w:p>
    <w:p w14:paraId="588A130F" w14:textId="2F708B21" w:rsidR="00EF578F" w:rsidRPr="009C667C" w:rsidRDefault="00EF578F" w:rsidP="00767DB6">
      <w:pPr>
        <w:pStyle w:val="Style"/>
        <w:spacing w:before="120"/>
        <w:ind w:left="0" w:right="0" w:firstLine="0"/>
      </w:pPr>
      <w:r w:rsidRPr="00CF6F36">
        <w:rPr>
          <w:b/>
        </w:rPr>
        <w:t>Досието на всяка нередност</w:t>
      </w:r>
      <w:r w:rsidRPr="009C667C">
        <w:t xml:space="preserve"> съдържа цялата относима документация, събрана във връзка със съответния случай на нередност</w:t>
      </w:r>
      <w:r w:rsidR="00AB7727" w:rsidRPr="009C667C">
        <w:t xml:space="preserve"> и се попълва Контролен лист </w:t>
      </w:r>
      <w:r w:rsidR="001069AB">
        <w:t>за с</w:t>
      </w:r>
      <w:r w:rsidR="001069AB" w:rsidRPr="009C667C">
        <w:t>ъдържание</w:t>
      </w:r>
      <w:r w:rsidR="001069AB">
        <w:t>то на</w:t>
      </w:r>
      <w:r w:rsidR="001069AB" w:rsidRPr="009C667C">
        <w:t xml:space="preserve"> досието на </w:t>
      </w:r>
      <w:r w:rsidR="001069AB">
        <w:t>установената нередност</w:t>
      </w:r>
      <w:r w:rsidR="001069AB" w:rsidRPr="009C667C">
        <w:t xml:space="preserve"> или съмнение за измама </w:t>
      </w:r>
      <w:r w:rsidR="00AB7727" w:rsidRPr="009C667C">
        <w:t>(</w:t>
      </w:r>
      <w:r w:rsidR="001069AB" w:rsidRPr="005A000B">
        <w:rPr>
          <w:i/>
        </w:rPr>
        <w:t xml:space="preserve">Приложение </w:t>
      </w:r>
      <w:r w:rsidR="00AB7727" w:rsidRPr="005A000B">
        <w:rPr>
          <w:i/>
        </w:rPr>
        <w:t>VI-T01-7</w:t>
      </w:r>
      <w:r w:rsidR="001069AB" w:rsidRPr="005A000B">
        <w:rPr>
          <w:i/>
        </w:rPr>
        <w:t xml:space="preserve"> от Наръчника</w:t>
      </w:r>
      <w:r w:rsidR="00AB7727" w:rsidRPr="009C667C">
        <w:t>)</w:t>
      </w:r>
      <w:r w:rsidRPr="009C667C">
        <w:t>. Досието носи националния идентификационен номер, под който е регистрирана съответната нередност</w:t>
      </w:r>
      <w:r w:rsidR="001069AB">
        <w:t>.</w:t>
      </w:r>
    </w:p>
    <w:p w14:paraId="440A0CA7" w14:textId="0DE2802C" w:rsidR="00EF578F" w:rsidRPr="009C667C" w:rsidRDefault="00EF578F" w:rsidP="00767DB6">
      <w:pPr>
        <w:pStyle w:val="Style"/>
        <w:spacing w:before="120"/>
        <w:ind w:left="0" w:right="0" w:firstLine="0"/>
      </w:pPr>
      <w:r w:rsidRPr="009C667C">
        <w:t xml:space="preserve">След получаване на уведомление за евентуално наличие на 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w:t>
      </w:r>
      <w:r w:rsidR="00C62248" w:rsidRPr="009C667C">
        <w:t>ИСУН</w:t>
      </w:r>
      <w:r w:rsidRPr="009C667C">
        <w:t xml:space="preserve"> съгласно реда на </w:t>
      </w:r>
      <w:r w:rsidRPr="00CF6F36">
        <w:rPr>
          <w:i/>
        </w:rPr>
        <w:t>Наредбата</w:t>
      </w:r>
      <w:r w:rsidRPr="009C667C">
        <w:t>, с цел уточняване на всички обстоятелства във връзка със сигнал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w:t>
      </w:r>
    </w:p>
    <w:p w14:paraId="50943337" w14:textId="77777777" w:rsidR="00EF578F" w:rsidRPr="009C667C" w:rsidRDefault="00EF578F" w:rsidP="00767DB6">
      <w:pPr>
        <w:pStyle w:val="Style"/>
        <w:spacing w:before="120"/>
        <w:ind w:left="0" w:right="0" w:firstLine="0"/>
      </w:pPr>
      <w:r w:rsidRPr="009C667C">
        <w:t>Началникът на отдел МВ отговаря за предприемането на съответните мерки след регистриране на нередност:</w:t>
      </w:r>
    </w:p>
    <w:p w14:paraId="607DA8EF" w14:textId="6F202DF3" w:rsidR="00EF578F" w:rsidRPr="00145684"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45684">
        <w:rPr>
          <w:rFonts w:ascii="Times New Roman" w:hAnsi="Times New Roman"/>
          <w:sz w:val="24"/>
          <w:szCs w:val="24"/>
        </w:rPr>
        <w:t xml:space="preserve">В случай, че в УО има постъпило искане за плащане, </w:t>
      </w:r>
      <w:r w:rsidR="00A41FC9" w:rsidRPr="005A000B">
        <w:rPr>
          <w:rFonts w:ascii="Times New Roman" w:hAnsi="Times New Roman"/>
          <w:sz w:val="24"/>
          <w:szCs w:val="24"/>
        </w:rPr>
        <w:t xml:space="preserve">включващо разходи, за които има регистриран сигнал за нередност, </w:t>
      </w:r>
      <w:r w:rsidRPr="00145684">
        <w:rPr>
          <w:rFonts w:ascii="Times New Roman" w:hAnsi="Times New Roman"/>
          <w:sz w:val="24"/>
          <w:szCs w:val="24"/>
        </w:rPr>
        <w:t>бенефициентът се уведомява писмено за неверифицирането на засегнатия разход до приключване на проверката</w:t>
      </w:r>
      <w:r w:rsidR="00A41FC9" w:rsidRPr="005A000B">
        <w:rPr>
          <w:rFonts w:ascii="Times New Roman" w:hAnsi="Times New Roman"/>
          <w:sz w:val="24"/>
          <w:szCs w:val="24"/>
        </w:rPr>
        <w:t xml:space="preserve"> по сигнала, без да бъде засегнато правото му да ги включи в следващо искане за плащане</w:t>
      </w:r>
      <w:r w:rsidRPr="00145684">
        <w:rPr>
          <w:rFonts w:ascii="Times New Roman" w:hAnsi="Times New Roman"/>
          <w:sz w:val="24"/>
          <w:szCs w:val="24"/>
        </w:rPr>
        <w:t xml:space="preserve">; </w:t>
      </w:r>
    </w:p>
    <w:p w14:paraId="4FC6BE8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14:paraId="1687210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14:paraId="5909B1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14:paraId="63DB08F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правоохранителните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14:paraId="64F37DC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административнонаказателни разпоредби в специални закони, се уведомяват компетентните контролни органи (АДФИ и пр.); </w:t>
      </w:r>
    </w:p>
    <w:p w14:paraId="6C2D7F9A" w14:textId="4FF813FA"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й на наложена финансова корекция след изплащане на съответния разход от УО на ОПДУ</w:t>
      </w:r>
      <w:r w:rsidR="00754C54" w:rsidRPr="009C667C">
        <w:rPr>
          <w:rFonts w:ascii="Times New Roman" w:hAnsi="Times New Roman"/>
          <w:sz w:val="24"/>
          <w:szCs w:val="24"/>
        </w:rPr>
        <w:t xml:space="preserve"> и влязло в сила Решение за определяне на финансова корекция</w:t>
      </w:r>
      <w:r w:rsidRPr="009C667C">
        <w:rPr>
          <w:rFonts w:ascii="Times New Roman" w:hAnsi="Times New Roman"/>
          <w:sz w:val="24"/>
          <w:szCs w:val="24"/>
        </w:rPr>
        <w:t xml:space="preserve">, се </w:t>
      </w:r>
      <w:r w:rsidR="00AB7727" w:rsidRPr="009C667C">
        <w:rPr>
          <w:rFonts w:ascii="Times New Roman" w:hAnsi="Times New Roman"/>
          <w:sz w:val="24"/>
          <w:szCs w:val="24"/>
        </w:rPr>
        <w:t>регистрира нередност и</w:t>
      </w:r>
      <w:r w:rsidRPr="009C667C">
        <w:rPr>
          <w:rFonts w:ascii="Times New Roman" w:hAnsi="Times New Roman"/>
          <w:sz w:val="24"/>
          <w:szCs w:val="24"/>
        </w:rPr>
        <w:t xml:space="preserve"> дълг в Книгата на длъжниците на ОПДУ и </w:t>
      </w:r>
      <w:r w:rsidRPr="007E24F6">
        <w:rPr>
          <w:rFonts w:ascii="Times New Roman" w:hAnsi="Times New Roman"/>
          <w:sz w:val="24"/>
          <w:szCs w:val="24"/>
        </w:rPr>
        <w:t>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w:t>
      </w:r>
      <w:r w:rsidR="009D5ECB">
        <w:rPr>
          <w:rFonts w:ascii="Times New Roman" w:hAnsi="Times New Roman"/>
          <w:sz w:val="24"/>
          <w:szCs w:val="24"/>
        </w:rPr>
        <w:t xml:space="preserve"> (ако е приложимо)</w:t>
      </w:r>
      <w:r w:rsidRPr="009C667C">
        <w:rPr>
          <w:rFonts w:ascii="Times New Roman" w:hAnsi="Times New Roman"/>
          <w:sz w:val="24"/>
          <w:szCs w:val="24"/>
        </w:rPr>
        <w:t xml:space="preserve">. </w:t>
      </w:r>
    </w:p>
    <w:p w14:paraId="28853341" w14:textId="2D26AD86" w:rsidR="00EF578F" w:rsidRPr="009C667C" w:rsidRDefault="00EF578F" w:rsidP="009974D3">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началникът на отдел МВ, съответно служителят по нередностите, при необходимост, подготвят процесуалната защита на актовете и действията на Ръководителя на УО и следят за хода на съдебните и други процедури, като </w:t>
      </w:r>
      <w:r w:rsidRPr="00145684">
        <w:rPr>
          <w:rFonts w:ascii="Times New Roman" w:hAnsi="Times New Roman"/>
          <w:sz w:val="24"/>
          <w:szCs w:val="24"/>
        </w:rPr>
        <w:t>образуваните съдебни дела имат суспензивен ефект върху действията по доброволно и/или принудително събиране на дълга до приключването им с влязъл в сила съдебен акт.</w:t>
      </w:r>
      <w:r w:rsidRPr="009C667C">
        <w:rPr>
          <w:rFonts w:ascii="Times New Roman" w:hAnsi="Times New Roman"/>
          <w:sz w:val="24"/>
          <w:szCs w:val="24"/>
        </w:rPr>
        <w:t xml:space="preserve"> Съгласно изискванията на Регламент (EС) № 1303/2013, ЕК се информира за съществен напредък по отношение на свързаните с нередностите административни и съдебни 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14:paraId="7D334543" w14:textId="77777777" w:rsidR="00EF578F" w:rsidRPr="009C667C" w:rsidRDefault="00EF578F" w:rsidP="00767DB6">
      <w:pPr>
        <w:pStyle w:val="Style"/>
        <w:spacing w:before="120"/>
        <w:ind w:left="0" w:right="0" w:firstLine="0"/>
      </w:pPr>
      <w:r w:rsidRPr="009C667C">
        <w:t>Случаите на нередности се докладват незабавно на дирекция АФКОС, когато има основание да се счита, че биха имали бързо отражение извън територията на страната и  представляват нова неправомерна практика.</w:t>
      </w:r>
    </w:p>
    <w:p w14:paraId="32F51EB1"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1" w:name="_Toc495063631"/>
      <w:r w:rsidRPr="009C667C">
        <w:rPr>
          <w:rFonts w:ascii="Times New Roman" w:hAnsi="Times New Roman"/>
          <w:b w:val="0"/>
          <w:bCs w:val="0"/>
          <w:color w:val="243F60"/>
          <w:sz w:val="24"/>
          <w:szCs w:val="24"/>
        </w:rPr>
        <w:t>Докладване на нередности на ЕК</w:t>
      </w:r>
      <w:bookmarkEnd w:id="91"/>
    </w:p>
    <w:p w14:paraId="00A72FD1" w14:textId="1561AA34" w:rsidR="00EF578F" w:rsidRPr="009C667C" w:rsidRDefault="00EF578F" w:rsidP="00767DB6">
      <w:pPr>
        <w:pStyle w:val="Style"/>
        <w:spacing w:before="120"/>
        <w:ind w:left="0" w:right="0" w:firstLine="0"/>
        <w:rPr>
          <w:lang w:val="ru-RU"/>
        </w:rPr>
      </w:pPr>
      <w:r w:rsidRPr="009C667C">
        <w:t>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w:t>
      </w:r>
      <w:r w:rsidRPr="009C667C">
        <w:rPr>
          <w:lang w:val="ru-RU"/>
        </w:rPr>
        <w:t>.</w:t>
      </w:r>
    </w:p>
    <w:p w14:paraId="28E20B4A" w14:textId="77777777" w:rsidR="00EF578F" w:rsidRPr="009C667C" w:rsidRDefault="00EF578F" w:rsidP="00767DB6">
      <w:pPr>
        <w:pStyle w:val="Style"/>
        <w:spacing w:before="120"/>
        <w:ind w:left="0" w:right="0" w:firstLine="0"/>
      </w:pPr>
      <w:r w:rsidRPr="009C667C">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14:paraId="02D7EFBA" w14:textId="5ECB37D3" w:rsidR="00EF578F" w:rsidRPr="009C667C" w:rsidRDefault="00EF578F" w:rsidP="00767DB6">
      <w:pPr>
        <w:pStyle w:val="Style"/>
        <w:spacing w:before="120"/>
        <w:ind w:left="0" w:right="0" w:firstLine="0"/>
      </w:pPr>
      <w:r w:rsidRPr="009C667C">
        <w:t>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докладва на ОЛАФ случаите на нередности, когато има основание да се счита, че:</w:t>
      </w:r>
    </w:p>
    <w:p w14:paraId="3114696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биха имали бързо отражение извън територията на страната;</w:t>
      </w:r>
    </w:p>
    <w:p w14:paraId="771B96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те представляват нова неправомерна практика.</w:t>
      </w:r>
    </w:p>
    <w:p w14:paraId="7861076E" w14:textId="77777777" w:rsidR="00EF578F" w:rsidRPr="009C667C" w:rsidRDefault="00EF578F" w:rsidP="005A000B">
      <w:pPr>
        <w:pStyle w:val="Heading1"/>
        <w:numPr>
          <w:ilvl w:val="0"/>
          <w:numId w:val="22"/>
        </w:numPr>
        <w:rPr>
          <w:rFonts w:ascii="Times New Roman" w:hAnsi="Times New Roman"/>
        </w:rPr>
      </w:pPr>
      <w:bookmarkStart w:id="92" w:name="_Toc495063632"/>
      <w:r w:rsidRPr="009C667C">
        <w:rPr>
          <w:rFonts w:ascii="Times New Roman" w:hAnsi="Times New Roman"/>
        </w:rPr>
        <w:t>Сертифициращ орган</w:t>
      </w:r>
      <w:bookmarkEnd w:id="92"/>
    </w:p>
    <w:p w14:paraId="3D670344"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3" w:name="_Toc495063633"/>
      <w:r w:rsidRPr="009C667C">
        <w:rPr>
          <w:rFonts w:ascii="Times New Roman" w:hAnsi="Times New Roman"/>
        </w:rPr>
        <w:t>Основни функции</w:t>
      </w:r>
      <w:bookmarkEnd w:id="93"/>
    </w:p>
    <w:p w14:paraId="33F52EB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4" w:name="_Toc495063634"/>
      <w:r w:rsidRPr="009C667C">
        <w:rPr>
          <w:rFonts w:ascii="Times New Roman" w:hAnsi="Times New Roman"/>
          <w:b w:val="0"/>
          <w:bCs w:val="0"/>
          <w:color w:val="243F60"/>
          <w:sz w:val="24"/>
          <w:szCs w:val="24"/>
        </w:rPr>
        <w:t>Статут на СО</w:t>
      </w:r>
      <w:bookmarkEnd w:id="94"/>
      <w:r w:rsidRPr="009C667C">
        <w:rPr>
          <w:rFonts w:ascii="Times New Roman" w:hAnsi="Times New Roman"/>
          <w:b w:val="0"/>
          <w:bCs w:val="0"/>
          <w:color w:val="243F60"/>
          <w:sz w:val="24"/>
          <w:szCs w:val="24"/>
        </w:rPr>
        <w:t xml:space="preserve"> </w:t>
      </w:r>
    </w:p>
    <w:p w14:paraId="600E8C68" w14:textId="3FB8FE04" w:rsidR="00EF578F" w:rsidRPr="009C667C" w:rsidRDefault="00EF578F" w:rsidP="00767DB6">
      <w:pPr>
        <w:pStyle w:val="Style"/>
        <w:spacing w:before="120"/>
        <w:ind w:left="0" w:right="0" w:firstLine="0"/>
      </w:pPr>
      <w:r w:rsidRPr="009C667C">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w:t>
      </w:r>
      <w:r w:rsidR="005E0312">
        <w:t>–</w:t>
      </w:r>
      <w:r w:rsidRPr="009C667C">
        <w:t xml:space="preserve"> 2020</w:t>
      </w:r>
      <w:r w:rsidR="005E0312">
        <w:t xml:space="preserve"> </w:t>
      </w:r>
      <w:r w:rsidRPr="009C667C">
        <w:t xml:space="preserve">г. с Решение № 792 на МС от 2013 г. Директорът на дирекцията е определен за Ръководител на Сертифициращия орган с Постановление № 79 на МС от 10.04.2014 г. </w:t>
      </w:r>
    </w:p>
    <w:p w14:paraId="292D4EC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5" w:name="_Toc495063635"/>
      <w:r w:rsidRPr="009C667C">
        <w:rPr>
          <w:rFonts w:ascii="Times New Roman" w:hAnsi="Times New Roman"/>
          <w:b w:val="0"/>
          <w:bCs w:val="0"/>
          <w:color w:val="243F60"/>
          <w:sz w:val="24"/>
          <w:szCs w:val="24"/>
        </w:rPr>
        <w:t>Функции на СО</w:t>
      </w:r>
      <w:bookmarkEnd w:id="95"/>
    </w:p>
    <w:p w14:paraId="4A339F00" w14:textId="73FF96F1" w:rsidR="00EF578F" w:rsidRPr="009C667C" w:rsidRDefault="00EF578F" w:rsidP="00767DB6">
      <w:pPr>
        <w:pStyle w:val="Style"/>
        <w:spacing w:before="120"/>
        <w:ind w:left="0" w:right="0" w:firstLine="0"/>
      </w:pPr>
      <w:r w:rsidRPr="009C667C">
        <w:t xml:space="preserve">Като Сертифициращ орган, </w:t>
      </w:r>
      <w:r w:rsidR="006D2D13">
        <w:t>д</w:t>
      </w:r>
      <w:r w:rsidR="006D2D13" w:rsidRPr="009C667C">
        <w:t xml:space="preserve">ирекцията </w:t>
      </w:r>
      <w:r w:rsidRPr="009C667C">
        <w:t xml:space="preserve">изпълнява своите функции в съответствие с изискванията на чл. 126 от Регламент (ЕС) № 1303/2013, а именно: </w:t>
      </w:r>
    </w:p>
    <w:p w14:paraId="3967AF1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ертифицира разходите и изготвя заявления за плащане по оперативните програми като удостоверява, че те са продукт на надеждни счетоводни системи и се основават на разходооправдателни документи, проверени от съответния Управляващ орган;</w:t>
      </w:r>
    </w:p>
    <w:p w14:paraId="59B616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14:paraId="397F5A0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чита при сертификацията на разходите резултатите от всички одити, извършени от национални и европейски одитни и контролни органи;</w:t>
      </w:r>
    </w:p>
    <w:p w14:paraId="65ACB54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14:paraId="2DB3214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14:paraId="4C0FD1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14:paraId="15DA2EE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14:paraId="6E4735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ъставя годишните счетоводни отчети, посочени в член 59, параграф 5, буква а) от Финансовия регламент;</w:t>
      </w:r>
    </w:p>
    <w:p w14:paraId="3CD3D64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14:paraId="25D175BC"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6" w:name="bookmark43"/>
      <w:bookmarkStart w:id="97" w:name="_Toc495063636"/>
      <w:r w:rsidRPr="009C667C">
        <w:rPr>
          <w:rFonts w:ascii="Times New Roman" w:hAnsi="Times New Roman"/>
        </w:rPr>
        <w:t>Организация на сертифициращия орган</w:t>
      </w:r>
      <w:bookmarkEnd w:id="96"/>
      <w:bookmarkEnd w:id="97"/>
    </w:p>
    <w:p w14:paraId="6F9E6963" w14:textId="36F5BF96" w:rsidR="00EF578F" w:rsidRPr="009C667C" w:rsidRDefault="00EF578F" w:rsidP="00767DB6">
      <w:pPr>
        <w:pStyle w:val="Style"/>
        <w:spacing w:before="120"/>
        <w:ind w:left="0" w:right="0" w:firstLine="0"/>
      </w:pPr>
      <w:r w:rsidRPr="009C667C">
        <w:t xml:space="preserve">Организацията на СО (функции на звена; процедури) е описана подробно в одобреното от </w:t>
      </w:r>
      <w:r w:rsidRPr="004F7FB1">
        <w:t xml:space="preserve">Ръководителя на СО </w:t>
      </w:r>
      <w:r w:rsidRPr="007634A0">
        <w:t xml:space="preserve">към </w:t>
      </w:r>
      <w:r w:rsidR="007634A0">
        <w:t>05.06.2017</w:t>
      </w:r>
      <w:r w:rsidRPr="007634A0">
        <w:t xml:space="preserve"> г.</w:t>
      </w:r>
      <w:r w:rsidRPr="004F7FB1">
        <w:t xml:space="preserve"> </w:t>
      </w:r>
      <w:r w:rsidRPr="00CF6F36">
        <w:rPr>
          <w:i/>
        </w:rPr>
        <w:t>Описание на действащите функции и процедури, свързани със Сертифициращия орган за програмен период 2014 – 2020 г.</w:t>
      </w:r>
    </w:p>
    <w:p w14:paraId="2B3DEEB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8" w:name="_Toc495063637"/>
      <w:r w:rsidRPr="009C667C">
        <w:rPr>
          <w:rFonts w:ascii="Times New Roman" w:hAnsi="Times New Roman"/>
          <w:b w:val="0"/>
          <w:bCs w:val="0"/>
          <w:color w:val="243F60"/>
          <w:sz w:val="24"/>
          <w:szCs w:val="24"/>
        </w:rPr>
        <w:t>Органиграма на СО</w:t>
      </w:r>
      <w:bookmarkEnd w:id="98"/>
    </w:p>
    <w:p w14:paraId="01FC47D7" w14:textId="400D6BDB" w:rsidR="00EF578F" w:rsidRPr="009C667C" w:rsidRDefault="0082032F" w:rsidP="008A611F">
      <w:pPr>
        <w:rPr>
          <w:rFonts w:ascii="Times New Roman" w:hAnsi="Times New Roman"/>
        </w:rPr>
      </w:pPr>
      <w:r>
        <w:rPr>
          <w:rFonts w:ascii="Times New Roman" w:hAnsi="Times New Roman"/>
          <w:noProof/>
          <w:lang w:eastAsia="ko-KR"/>
        </w:rPr>
        <w:pict w14:anchorId="2B988410">
          <v:group id="_x0000_s1079" editas="orgchart" style="position:absolute;margin-left:3.8pt;margin-top:12.9pt;width:461.6pt;height:286.5pt;z-index:251659264" coordorigin="234,234" coordsize="18180,11490">
            <o:lock v:ext="edit" aspectratio="t"/>
            <o:diagram v:ext="edit" dgmstyle="0" dgmscalex="47430" dgmscaley="28757" dgmfontsize="5" constrainbounds="0,0,0,0" autolayout="f">
              <o:relationtable v:ext="edit">
                <o:rel v:ext="edit" idsrc="#_s1099" iddest="#_s1099"/>
                <o:rel v:ext="edit" idsrc="#_s1100" iddest="#_s1099" idcntr="#_s1098"/>
                <o:rel v:ext="edit" idsrc="#_s1101" iddest="#_s1099" idcntr="#_s1097"/>
                <o:rel v:ext="edit" idsrc="#_s1102" iddest="#_s1099" idcntr="#_s1096"/>
                <o:rel v:ext="edit" idsrc="#_s1103" iddest="#_s1099" idcntr="#_s1095"/>
                <o:rel v:ext="edit" idsrc="#_s1104" iddest="#_s1100" idcntr="#_s1094"/>
                <o:rel v:ext="edit" idsrc="#_s1105" iddest="#_s1101" idcntr="#_s1093"/>
                <o:rel v:ext="edit" idsrc="#_s1106" iddest="#_s1102" idcntr="#_s1092"/>
                <o:rel v:ext="edit" idsrc="#_s1107" iddest="#_s1103" idcntr="#_s1091"/>
                <o:rel v:ext="edit" idsrc="#_s1109" iddest="#_s1104" idcntr="#_s1089"/>
                <o:rel v:ext="edit" idsrc="#_s1108" iddest="#_s1104" idcntr="#_s1090"/>
                <o:rel v:ext="edit" idsrc="#_s1110" iddest="#_s1104" idcntr="#_s1088"/>
                <o:rel v:ext="edit" idsrc="#_s1111" iddest="#_s1105" idcntr="#_s1087"/>
                <o:rel v:ext="edit" idsrc="#_s1112" iddest="#_s1105" idcntr="#_s1086"/>
                <o:rel v:ext="edit" idsrc="#_s1113" iddest="#_s1105" idcntr="#_s1085"/>
                <o:rel v:ext="edit" idsrc="#_s1121" iddest="#_s1106" idcntr="#_s1081"/>
                <o:rel v:ext="edit" idsrc="#_s1115" iddest="#_s1106" idcntr="#_s1083"/>
                <o:rel v:ext="edit" idsrc="#_s1114" iddest="#_s1107" idcntr="#_s1084"/>
                <o:rel v:ext="edit" idsrc="#_s1120" iddest="#_s1111" idcntr="#_s1082"/>
              </o:relationtable>
            </o:diagram>
            <v:shape id="_x0000_s1080" type="#_x0000_t75" style="position:absolute;left:234;top:234;width:18180;height:11490" o:preferrelative="f" filled="t" fillcolor="#ffc" stroked="t">
              <v:fill r:id="rId18" o:title="" rotate="t" o:detectmouseclick="t" type="tile"/>
              <v:path o:extrusionok="t" o:connecttype="none"/>
              <o:lock v:ext="edit" text="t"/>
            </v:shape>
            <v:shapetype id="_x0000_t33" coordsize="21600,21600" o:spt="33" o:oned="t" path="m,l21600,r,21600e" filled="f">
              <v:stroke joinstyle="miter"/>
              <v:path arrowok="t" fillok="f" o:connecttype="none"/>
              <o:lock v:ext="edit" shapetype="t"/>
            </v:shapetype>
            <v:shape id="_s1081" o:spid="_x0000_s1081" type="#_x0000_t33" style="position:absolute;left:11829;top:4231;width:627;height:6152;rotation:180" o:connectortype="elbow" adj="-449586,-90939,-449586" strokeweight="2.25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s1082" o:spid="_x0000_s1082" type="#_x0000_t35" style="position:absolute;left:8393;top:7264;width:1185;height:1498;rotation:180;flip:x" o:connectortype="elbow" adj="-6458,17089,202222" strokeweight="2.25pt"/>
            <v:shape id="_s1083" o:spid="_x0000_s1083" type="#_x0000_t33" style="position:absolute;left:11829;top:4231;width:343;height:1505;rotation:180" o:connectortype="elbow" adj="-803057,-305010,-803057" strokeweight="2.25pt"/>
            <v:shape id="_s1084" o:spid="_x0000_s1084" type="#_x0000_t35" style="position:absolute;left:14951;top:4233;width:598;height:2446;rotation:180;flip:x" o:connectortype="elbow" adj="9803,3194,561545" strokeweight="2.25pt"/>
            <v:shape id="_s1085" o:spid="_x0000_s1085" type="#_x0000_t33" style="position:absolute;left:7856;top:4231;width:476;height:6053;rotation:180" o:connectortype="elbow" adj="-405871,-92073,-405871" strokeweight="2.25pt"/>
            <v:shape id="_s1086" o:spid="_x0000_s1086" type="#_x0000_t33" style="position:absolute;left:7857;top:4231;width:216;height:784;rotation:180" o:connectortype="elbow" adj="-848364,-523988,-848364" strokeweight="2.25pt"/>
            <v:shape id="_s1087" o:spid="_x0000_s1087" type="#_x0000_t33" style="position:absolute;left:7857;top:4231;width:205;height:2337;rotation:180" o:connectortype="elbow" adj="-893934,-190039,-893934" strokeweight="2.25pt"/>
            <v:shape id="_s1088" o:spid="_x0000_s1088" type="#_x0000_t33" style="position:absolute;left:3738;top:4233;width:95;height:6197;rotation:180" o:connectortype="elbow" adj="-1007884,-90441,-1007884" strokeweight="2.25pt"/>
            <v:shape id="_s1089" o:spid="_x0000_s1089" type="#_x0000_t33" style="position:absolute;left:3738;top:4233;width:273;height:2335;rotation:180" o:connectortype="elbow" adj="-351607,-190178,-351607" strokeweight="2.25pt"/>
            <v:shape id="_s1090" o:spid="_x0000_s1090" type="#_x0000_t33" style="position:absolute;left:3738;top:4233;width:275;height:4269;rotation:180" o:connectortype="elbow" adj="-349666,-113827,-349666"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91" o:spid="_x0000_s1091" type="#_x0000_t34" style="position:absolute;left:15164;top:3114;width:879;height:109;rotation:270" o:connectortype="elbow" adj="7967,-3231786,-466038" strokeweight="2.25pt"/>
            <v:shape id="_s1092" o:spid="_x0000_s1092" type="#_x0000_t34" style="position:absolute;left:11568;top:3336;width:532;height:8;rotation:270" o:connectortype="elbow" adj=",-44634240,-525185" strokeweight="2.25pt"/>
            <v:shape id="_s1093" o:spid="_x0000_s1093" type="#_x0000_t34" style="position:absolute;left:7613;top:3352;width:496;height:8;rotation:270" o:connectortype="elbow" adj="10763,-44629920,-380709" strokeweight="2.25pt"/>
            <v:shape id="_s1094" o:spid="_x0000_s1094" type="#_x0000_t34" style="position:absolute;left:3545;top:3405;width:394;height:7;rotation:270" o:connectortype="elbow" adj="10847,-55792800,-241434" strokeweight="2.25pt"/>
            <v:shape id="_s1095" o:spid="_x0000_s1095" type="#_x0000_t34" style="position:absolute;left:12275;top:-1403;width:463;height:6307;rotation:270;flip:x" o:connectortype="elbow" adj=",52993,-704061" strokeweight="2.25pt"/>
            <v:shape id="_s1096" o:spid="_x0000_s1096" type="#_x0000_t34" style="position:absolute;left:10362;top:510;width:465;height:2484;rotation:270;flip:x" o:connectortype="elbow" adj="10765,134558,-536530" strokeweight="2.25pt"/>
            <v:shape id="_s1097" o:spid="_x0000_s1097" type="#_x0000_t34" style="position:absolute;left:8012;top:976;width:764;height:1460;rotation:270" o:connectortype="elbow" adj="8679,-228558,-247532" strokeweight="2.25pt"/>
            <v:shape id="_s1098" o:spid="_x0000_s1098" type="#_x0000_t34" style="position:absolute;left:6302;top:-1038;width:465;height:5580;rotation:270" o:connectortype="elbow" adj="10760,-58710,-204607" strokeweight="2.25pt"/>
            <v:roundrect id="_s1099" o:spid="_x0000_s1099" style="position:absolute;left:6674;top:234;width:5358;height:1285;v-text-anchor:middle" arcsize="10923f" o:dgmlayout="0" o:dgmnodekind="1" fillcolor="#bbe0e3">
              <v:textbox style="mso-next-textbox:#_s1099" inset="0,0,0,0">
                <w:txbxContent>
                  <w:p w14:paraId="181825C0" w14:textId="77777777" w:rsidR="00C521E6" w:rsidRDefault="00C521E6"/>
                </w:txbxContent>
              </v:textbox>
            </v:roundrect>
            <v:roundrect id="_s1100" o:spid="_x0000_s1100" style="position:absolute;left:1904;top:1984;width:3679;height:1228;v-text-anchor:middle" arcsize="10923f" o:dgmlayout="0" o:dgmnodekind="0" o:dgmlayoutmru="0" fillcolor="#bbe0e3">
              <v:textbox style="mso-next-textbox:#_s1100" inset="0,0,0,0">
                <w:txbxContent>
                  <w:p w14:paraId="7E50977A" w14:textId="77777777" w:rsidR="00C521E6" w:rsidRDefault="00C521E6"/>
                </w:txbxContent>
              </v:textbox>
            </v:roundrect>
            <v:roundrect id="_s1101" o:spid="_x0000_s1101" style="position:absolute;left:6172;top:1984;width:3384;height:1124;v-text-anchor:middle" arcsize="10923f" o:dgmlayout="0" o:dgmnodekind="0" fillcolor="#bbe0e3">
              <v:textbox style="mso-next-textbox:#_s1101" inset="0,0,0,0">
                <w:txbxContent>
                  <w:p w14:paraId="6C6EC5C6" w14:textId="77777777" w:rsidR="00C521E6" w:rsidRDefault="00C521E6"/>
                </w:txbxContent>
              </v:textbox>
            </v:roundrect>
            <v:roundrect id="_s1102" o:spid="_x0000_s1102" style="position:absolute;left:9999;top:1984;width:3677;height:1090;v-text-anchor:middle" arcsize="10923f" o:dgmlayout="0" o:dgmnodekind="0" fillcolor="#bbe0e3">
              <v:textbox style="mso-next-textbox:#_s1102" inset="0,0,0,0">
                <w:txbxContent>
                  <w:p w14:paraId="32B827CB" w14:textId="77777777" w:rsidR="00C521E6" w:rsidRDefault="00C521E6"/>
                </w:txbxContent>
              </v:textbox>
            </v:roundrect>
            <v:roundrect id="_s1103" o:spid="_x0000_s1103" style="position:absolute;left:14114;top:1983;width:3090;height:746;v-text-anchor:middle" arcsize="10923f" o:dgmlayout="0" o:dgmnodekind="0" fillcolor="#bbe0e3">
              <v:textbox style="mso-next-textbox:#_s1103" inset="0,0,0,0">
                <w:txbxContent>
                  <w:p w14:paraId="42CC2695" w14:textId="77777777" w:rsidR="00C521E6" w:rsidRDefault="00C521E6"/>
                </w:txbxContent>
              </v:textbox>
            </v:roundrect>
            <v:roundrect id="_s1104" o:spid="_x0000_s1104" style="position:absolute;left:2201;top:3606;width:3075;height:627;v-text-anchor:middle" arcsize="10923f" o:dgmlayout="2" o:dgmnodekind="0" fillcolor="#bbe0e3">
              <v:textbox style="mso-next-textbox:#_s1104" inset="0,0,0,0">
                <w:txbxContent>
                  <w:p w14:paraId="3546DC06" w14:textId="77777777" w:rsidR="00C521E6" w:rsidRDefault="00C521E6"/>
                </w:txbxContent>
              </v:textbox>
            </v:roundrect>
            <v:roundrect id="_s1105" o:spid="_x0000_s1105" style="position:absolute;left:6321;top:3604;width:3071;height:627;v-text-anchor:middle" arcsize="10923f" o:dgmlayout="2" o:dgmnodekind="0" fillcolor="#bbe0e3">
              <v:textbox style="mso-next-textbox:#_s1105" inset="0,0,0,0">
                <w:txbxContent>
                  <w:p w14:paraId="411F9E8F" w14:textId="77777777" w:rsidR="00C521E6" w:rsidRDefault="00C521E6"/>
                </w:txbxContent>
              </v:textbox>
            </v:roundrect>
            <v:roundrect id="_s1106" o:spid="_x0000_s1106" style="position:absolute;left:10291;top:3606;width:3075;height:625;v-text-anchor:middle" arcsize="10923f" o:dgmlayout="2" o:dgmnodekind="0" fillcolor="#bbe0e3">
              <v:textbox style="mso-next-textbox:#_s1106" inset="0,0,0,0">
                <w:txbxContent>
                  <w:p w14:paraId="699EE4AC" w14:textId="77777777" w:rsidR="00C521E6" w:rsidRDefault="00C521E6"/>
                </w:txbxContent>
              </v:textbox>
            </v:roundrect>
            <v:roundrect id="_s1107" o:spid="_x0000_s1107" style="position:absolute;left:14009;top:3608;width:3079;height:625;v-text-anchor:middle" arcsize="10923f" o:dgmlayout="2" o:dgmnodekind="0" fillcolor="#bbe0e3">
              <v:textbox style="mso-next-textbox:#_s1107" inset="0,0,0,0">
                <w:txbxContent>
                  <w:p w14:paraId="0F0FC222" w14:textId="77777777" w:rsidR="00C521E6" w:rsidRDefault="00C521E6"/>
                </w:txbxContent>
              </v:textbox>
            </v:roundrect>
            <v:roundrect id="_s1108" o:spid="_x0000_s1108" style="position:absolute;left:4013;top:7783;width:3075;height:1437;v-text-anchor:middle" arcsize="10923f" o:dgmlayout="2" o:dgmnodekind="0" fillcolor="#bbe0e3">
              <v:textbox style="mso-next-textbox:#_s1108" inset="0,0,0,0">
                <w:txbxContent>
                  <w:p w14:paraId="4A52D12F" w14:textId="77777777" w:rsidR="00C521E6" w:rsidRDefault="00C521E6"/>
                </w:txbxContent>
              </v:textbox>
            </v:roundrect>
            <v:roundrect id="_s1109" o:spid="_x0000_s1109" style="position:absolute;left:4011;top:5873;width:3077;height:1391;v-text-anchor:middle" arcsize="10923f" o:dgmlayout="2" o:dgmnodekind="0" fillcolor="#bbe0e3">
              <v:textbox style="mso-next-textbox:#_s1109" inset="0,0,0,0">
                <w:txbxContent>
                  <w:p w14:paraId="5549BC05" w14:textId="77777777" w:rsidR="00C521E6" w:rsidRDefault="00C521E6"/>
                </w:txbxContent>
              </v:textbox>
            </v:roundrect>
            <v:roundrect id="_s1110" o:spid="_x0000_s1110" style="position:absolute;left:3833;top:10055;width:3077;height:747;v-text-anchor:middle" arcsize="10923f" o:dgmlayout="2" o:dgmnodekind="0" fillcolor="#bbe0e3">
              <v:textbox style="mso-next-textbox:#_s1110" inset="0,0,0,0">
                <w:txbxContent>
                  <w:p w14:paraId="2248C3FE" w14:textId="77777777" w:rsidR="00C521E6" w:rsidRDefault="00C521E6"/>
                </w:txbxContent>
              </v:textbox>
            </v:roundrect>
            <v:roundrect id="_s1111" o:spid="_x0000_s1111" style="position:absolute;left:8062;top:5873;width:3032;height:1391;v-text-anchor:middle" arcsize="10923f" o:dgmlayout="2" o:dgmnodekind="0" fillcolor="#bbe0e3">
              <v:textbox style="mso-next-textbox:#_s1111" inset="0,0,0,0">
                <w:txbxContent>
                  <w:p w14:paraId="298CDC6B" w14:textId="77777777" w:rsidR="00C521E6" w:rsidRDefault="00C521E6"/>
                </w:txbxContent>
              </v:textbox>
            </v:roundrect>
            <v:roundrect id="_s1112" o:spid="_x0000_s1112" style="position:absolute;left:8073;top:4451;width:3021;height:1128;v-text-anchor:middle" arcsize="10923f" o:dgmlayout="2" o:dgmnodekind="0" fillcolor="#bbe0e3">
              <v:textbox style="mso-next-textbox:#_s1112" inset="0,0,0,0">
                <w:txbxContent>
                  <w:p w14:paraId="7DF247E9" w14:textId="77777777" w:rsidR="00C521E6" w:rsidRDefault="00C521E6"/>
                </w:txbxContent>
              </v:textbox>
            </v:roundrect>
            <v:roundrect id="_s1113" o:spid="_x0000_s1113" style="position:absolute;left:8332;top:9868;width:3032;height:832;v-text-anchor:middle" arcsize="10923f" o:dgmlayout="2" o:dgmnodekind="0" fillcolor="#bbe0e3">
              <v:textbox style="mso-next-textbox:#_s1113" inset="0,0,0,0">
                <w:txbxContent>
                  <w:p w14:paraId="512A2C45" w14:textId="77777777" w:rsidR="00C521E6" w:rsidRDefault="00C521E6"/>
                </w:txbxContent>
              </v:textbox>
            </v:roundrect>
            <v:roundrect id="_s1114" o:spid="_x0000_s1114" style="position:absolute;left:14950;top:6362;width:2254;height:648;v-text-anchor:middle" arcsize="10923f" o:dgmlayout="2" o:dgmnodekind="0" fillcolor="#bbe0e3">
              <v:textbox style="mso-next-textbox:#_s1114" inset="0,0,0,0">
                <w:txbxContent>
                  <w:p w14:paraId="16629A4A" w14:textId="77777777" w:rsidR="00C521E6" w:rsidRDefault="00C521E6"/>
                </w:txbxContent>
              </v:textbox>
            </v:roundrect>
            <v:roundrect id="_s1115" o:spid="_x0000_s1115" style="position:absolute;left:12172;top:5118;width:2925;height:1234;v-text-anchor:middle" arcsize="10923f" o:dgmlayout="2" o:dgmnodekind="0" fillcolor="#bbe0e3">
              <v:textbox style="mso-next-textbox:#_s1115" inset="0,0,0,0">
                <w:txbxContent>
                  <w:p w14:paraId="41BDB13D" w14:textId="77777777" w:rsidR="00C521E6" w:rsidRDefault="00C521E6"/>
                </w:txbxContent>
              </v:textbox>
            </v:roundrect>
            <v:roundrect id="_s2055" o:spid="_x0000_s1116" style="position:absolute;left:12353;top:7380;width:2854;height:1390;v-text-anchor:middle" arcsize="10923f" o:dgmlayout="2" o:dgmnodekind="0" fillcolor="#bbe0e3">
              <v:textbox style="mso-next-textbox:#_s2055" inset="0,0,0,0">
                <w:txbxContent>
                  <w:p w14:paraId="6D66BBA9" w14:textId="77777777" w:rsidR="00C521E6" w:rsidRDefault="00C521E6"/>
                </w:txbxContent>
              </v:textbox>
            </v:roundrect>
            <v:shapetype id="_x0000_t32" coordsize="21600,21600" o:spt="32" o:oned="t" path="m,l21600,21600e" filled="f">
              <v:path arrowok="t" fillok="f" o:connecttype="none"/>
              <o:lock v:ext="edit" shapetype="t"/>
            </v:shapetype>
            <v:shape id="_x0000_s1117" type="#_x0000_t32" style="position:absolute;left:3525;top:8583;width:1;height:1" o:connectortype="straight"/>
            <v:shape id="_x0000_s1118" type="#_x0000_t32" style="position:absolute;left:3525;top:8583;width:1;height:1" o:connectortype="straight"/>
            <v:shape id="_x0000_s1119" type="#_x0000_t34" style="position:absolute;left:11838;top:7264;width:525;height:623" o:connectortype="elbow" adj=",-260331,-445363" strokeweight="2.25pt"/>
            <v:roundrect id="_s1120" o:spid="_x0000_s1120" style="position:absolute;left:8393;top:7888;width:3030;height:1749;v-text-anchor:middle" arcsize="10923f" o:dgmlayout="0" o:dgmnodekind="2" fillcolor="#bbe0e3">
              <v:textbox style="mso-next-textbox:#_s1120" inset="0,0,0,0">
                <w:txbxContent>
                  <w:p w14:paraId="6BC9115D" w14:textId="77777777" w:rsidR="00C521E6" w:rsidRDefault="00C521E6"/>
                </w:txbxContent>
              </v:textbox>
            </v:roundrect>
            <v:roundrect id="_s1121" o:spid="_x0000_s1121" style="position:absolute;left:12456;top:10066;width:3075;height:634;v-text-anchor:middle" arcsize="10923f" o:dgmlayout="0" o:dgmnodekind="2" fillcolor="#bbe0e3">
              <v:textbox style="mso-next-textbox:#_s1121" inset="0,0,0,0">
                <w:txbxContent>
                  <w:p w14:paraId="31A22D1C" w14:textId="77777777" w:rsidR="00C521E6" w:rsidRDefault="00C521E6"/>
                </w:txbxContent>
              </v:textbox>
            </v:roundrect>
          </v:group>
        </w:pict>
      </w:r>
    </w:p>
    <w:p w14:paraId="465CB6A8" w14:textId="77777777" w:rsidR="00EF578F" w:rsidRPr="00C341E1" w:rsidRDefault="00EF578F" w:rsidP="008A611F">
      <w:pPr>
        <w:rPr>
          <w:rFonts w:ascii="Times New Roman" w:hAnsi="Times New Roman"/>
        </w:rPr>
      </w:pPr>
    </w:p>
    <w:p w14:paraId="6DD823AC" w14:textId="77777777" w:rsidR="00EF578F" w:rsidRPr="00112120" w:rsidRDefault="00EF578F" w:rsidP="008A611F">
      <w:pPr>
        <w:rPr>
          <w:rFonts w:ascii="Times New Roman" w:hAnsi="Times New Roman"/>
        </w:rPr>
      </w:pPr>
    </w:p>
    <w:p w14:paraId="17DD69C2" w14:textId="77777777" w:rsidR="00EF578F" w:rsidRPr="00112120" w:rsidRDefault="00EF578F" w:rsidP="008A611F">
      <w:pPr>
        <w:rPr>
          <w:rFonts w:ascii="Times New Roman" w:hAnsi="Times New Roman"/>
        </w:rPr>
      </w:pPr>
    </w:p>
    <w:p w14:paraId="242EFD16" w14:textId="77777777" w:rsidR="00EF578F" w:rsidRPr="009C667C" w:rsidRDefault="00EF578F" w:rsidP="008A611F">
      <w:pPr>
        <w:rPr>
          <w:rFonts w:ascii="Times New Roman" w:hAnsi="Times New Roman"/>
        </w:rPr>
      </w:pPr>
    </w:p>
    <w:p w14:paraId="39B00504" w14:textId="77777777" w:rsidR="00EF578F" w:rsidRPr="009C667C" w:rsidRDefault="00EF578F" w:rsidP="008A611F">
      <w:pPr>
        <w:rPr>
          <w:rFonts w:ascii="Times New Roman" w:hAnsi="Times New Roman"/>
        </w:rPr>
      </w:pPr>
    </w:p>
    <w:p w14:paraId="30BD43FE" w14:textId="77777777" w:rsidR="00EF578F" w:rsidRPr="009C667C" w:rsidRDefault="00EF578F" w:rsidP="008A611F">
      <w:pPr>
        <w:rPr>
          <w:rFonts w:ascii="Times New Roman" w:hAnsi="Times New Roman"/>
        </w:rPr>
      </w:pPr>
    </w:p>
    <w:p w14:paraId="67E6436F" w14:textId="77777777" w:rsidR="00EF578F" w:rsidRPr="009C667C" w:rsidRDefault="00EF578F" w:rsidP="008A611F">
      <w:pPr>
        <w:rPr>
          <w:rFonts w:ascii="Times New Roman" w:hAnsi="Times New Roman"/>
        </w:rPr>
      </w:pPr>
    </w:p>
    <w:p w14:paraId="07B5E334" w14:textId="77777777" w:rsidR="00EF578F" w:rsidRPr="009C667C" w:rsidRDefault="00EF578F" w:rsidP="008A611F">
      <w:pPr>
        <w:rPr>
          <w:rFonts w:ascii="Times New Roman" w:hAnsi="Times New Roman"/>
        </w:rPr>
      </w:pPr>
    </w:p>
    <w:p w14:paraId="67D9E840" w14:textId="77777777" w:rsidR="00EF578F" w:rsidRPr="009C667C" w:rsidRDefault="00EF578F" w:rsidP="008A611F">
      <w:pPr>
        <w:rPr>
          <w:rFonts w:ascii="Times New Roman" w:hAnsi="Times New Roman"/>
        </w:rPr>
      </w:pPr>
    </w:p>
    <w:p w14:paraId="2DAFDF74" w14:textId="77777777" w:rsidR="00EF578F" w:rsidRPr="009C667C" w:rsidRDefault="00EF578F" w:rsidP="008A611F">
      <w:pPr>
        <w:rPr>
          <w:rFonts w:ascii="Times New Roman" w:hAnsi="Times New Roman"/>
        </w:rPr>
      </w:pPr>
    </w:p>
    <w:p w14:paraId="4F1C36D0" w14:textId="77777777" w:rsidR="00EF578F" w:rsidRPr="009C667C" w:rsidRDefault="00EF578F" w:rsidP="008A611F">
      <w:pPr>
        <w:rPr>
          <w:rFonts w:ascii="Times New Roman" w:hAnsi="Times New Roman"/>
        </w:rPr>
      </w:pPr>
    </w:p>
    <w:p w14:paraId="086FA2F5" w14:textId="77777777" w:rsidR="00EF578F" w:rsidRPr="009C667C" w:rsidRDefault="00EF578F" w:rsidP="008A611F">
      <w:pPr>
        <w:rPr>
          <w:rFonts w:ascii="Times New Roman" w:hAnsi="Times New Roman"/>
        </w:rPr>
      </w:pPr>
    </w:p>
    <w:p w14:paraId="3DCB38DE"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9" w:name="_Toc422231309"/>
      <w:bookmarkStart w:id="100" w:name="_Toc422389762"/>
      <w:bookmarkStart w:id="101" w:name="_Toc495063638"/>
      <w:bookmarkEnd w:id="0"/>
      <w:bookmarkEnd w:id="99"/>
      <w:bookmarkEnd w:id="100"/>
      <w:r w:rsidRPr="009C667C">
        <w:rPr>
          <w:rFonts w:ascii="Times New Roman" w:hAnsi="Times New Roman"/>
        </w:rPr>
        <w:t>ВЪЗСТАНОВЯВАНЕ</w:t>
      </w:r>
      <w:bookmarkEnd w:id="101"/>
    </w:p>
    <w:p w14:paraId="3851686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2" w:name="_Toc495063639"/>
      <w:r w:rsidRPr="009C667C">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102"/>
    </w:p>
    <w:p w14:paraId="261F0366" w14:textId="5DB3415B" w:rsidR="00EF578F" w:rsidRPr="009C667C" w:rsidRDefault="00EF578F" w:rsidP="00377D27">
      <w:pPr>
        <w:pStyle w:val="Style"/>
        <w:spacing w:before="120"/>
        <w:ind w:left="0" w:right="0" w:firstLine="0"/>
      </w:pPr>
      <w:r w:rsidRPr="009C667C">
        <w:t>Национален фонд като орган</w:t>
      </w:r>
      <w:r w:rsidR="00152762">
        <w:t>,</w:t>
      </w:r>
      <w:r w:rsidRPr="009C667C">
        <w:t xml:space="preserve">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w:t>
      </w:r>
      <w:r w:rsidR="00152762">
        <w:br/>
      </w:r>
      <w:r w:rsidRPr="009C667C">
        <w:t xml:space="preserve">№ 1303/2013,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 1, т. 6 от Закона за НАП. </w:t>
      </w:r>
    </w:p>
    <w:p w14:paraId="0ED21A94" w14:textId="40DF2690" w:rsidR="00EF578F" w:rsidRPr="009C667C" w:rsidRDefault="00EF578F" w:rsidP="00377D27">
      <w:pPr>
        <w:pStyle w:val="Style"/>
        <w:spacing w:before="120"/>
        <w:ind w:left="0" w:right="0" w:firstLine="0"/>
      </w:pPr>
      <w:r w:rsidRPr="009C667C">
        <w:t>Средствата, които се събират поради недопустимост, формират ресурс, който при изпълнение на условията на чл. 143, т.</w:t>
      </w:r>
      <w:r w:rsidR="00152762">
        <w:t xml:space="preserve"> </w:t>
      </w:r>
      <w:r w:rsidRPr="009C667C">
        <w:t>3 на Регламент (ЕС) № 1303/2013 може да бъде използван отново за същата оперативна програма при условие, че не се финансират същите проекти, на които е наложена финансовата корекция, или проекти, засегнати от системна нередност.</w:t>
      </w:r>
    </w:p>
    <w:p w14:paraId="49842C61" w14:textId="175F7586" w:rsidR="00EF578F" w:rsidRDefault="00EF578F" w:rsidP="00377D27">
      <w:pPr>
        <w:pStyle w:val="Style"/>
        <w:spacing w:before="120"/>
        <w:ind w:left="0" w:right="0" w:firstLine="0"/>
      </w:pPr>
      <w:r w:rsidRPr="009C667C">
        <w:t xml:space="preserve">Установеният ред предвижда възможността в случаите, в които бенефициентът не възстанови задължението си в срока за доброволно възстановяване, Управляващият орган да прихване дължимите суми, включително начислените лихви за просрочие, от </w:t>
      </w:r>
      <w:r w:rsidR="008C7A52" w:rsidRPr="009C667C">
        <w:t>последващ</w:t>
      </w:r>
      <w:r w:rsidR="008C7A52">
        <w:t>о</w:t>
      </w:r>
      <w:r w:rsidR="008C7A52" w:rsidRPr="009C667C">
        <w:t xml:space="preserve"> плащан</w:t>
      </w:r>
      <w:r w:rsidR="008C7A52">
        <w:t>е</w:t>
      </w:r>
      <w:r w:rsidR="008C7A52" w:rsidRPr="009C667C">
        <w:t xml:space="preserve"> </w:t>
      </w:r>
      <w:r w:rsidRPr="009C667C">
        <w:t xml:space="preserve">по </w:t>
      </w:r>
      <w:r w:rsidR="008C7A52">
        <w:t>проекта</w:t>
      </w:r>
      <w:r w:rsidRPr="009C667C">
        <w:t xml:space="preserve">, в случай че договорът/заповедта е в сила. </w:t>
      </w:r>
      <w:r w:rsidRPr="00C97DF8">
        <w:t xml:space="preserve">Възможността за прихващане може да се упражни в рамките </w:t>
      </w:r>
      <w:r w:rsidR="00805FD5" w:rsidRPr="00C97DF8">
        <w:t xml:space="preserve">на </w:t>
      </w:r>
      <w:r w:rsidRPr="00C97DF8">
        <w:t>90 дни</w:t>
      </w:r>
      <w:r w:rsidR="00C97DF8">
        <w:rPr>
          <w:rStyle w:val="FootnoteReference"/>
        </w:rPr>
        <w:footnoteReference w:id="32"/>
      </w:r>
      <w:r w:rsidRPr="00C97DF8">
        <w:t xml:space="preserve"> след изтичане на срока за доброволно изпълнение от последващо искане за плащане, постъпило в Управляващия орган.</w:t>
      </w:r>
      <w:r w:rsidRPr="009C667C">
        <w:t xml:space="preserve"> Управляващият орган може да упражни </w:t>
      </w:r>
      <w:r w:rsidR="00A66757">
        <w:t>правото си</w:t>
      </w:r>
      <w:r w:rsidR="00A66757" w:rsidRPr="009C667C">
        <w:t xml:space="preserve"> </w:t>
      </w:r>
      <w:r w:rsidRPr="009C667C">
        <w:t>по учредени/издадени от бенефициента обезпечения по договора за предоставяне на финансова подкрепа.</w:t>
      </w:r>
    </w:p>
    <w:p w14:paraId="2ACEBAB5" w14:textId="2CE952E2" w:rsidR="0052128B" w:rsidRPr="009C667C" w:rsidRDefault="0052128B" w:rsidP="0052128B">
      <w:pPr>
        <w:pStyle w:val="Style"/>
        <w:spacing w:before="120"/>
        <w:ind w:left="0" w:right="0" w:firstLine="0"/>
      </w:pPr>
      <w:r w:rsidRPr="005A000B">
        <w:t xml:space="preserve">Дължими средства по индивидуални финансови корекции, определени на бенефициенти – бюджетни организации, които не са възстановени подлежат на възстановяване от бюджетите на първостепенните разпоредители с бюджет, разпоредителите с бюджет по чл. 11, ал. 9 </w:t>
      </w:r>
      <w:r w:rsidRPr="00CF6F36">
        <w:rPr>
          <w:i/>
        </w:rPr>
        <w:t>от Закона за публичните финанси</w:t>
      </w:r>
      <w:r w:rsidRPr="005A000B">
        <w:t xml:space="preserve"> или от бюджетните организации по чл. 13, ал. 4 от същия закон, в чиито структури е бенефициентът.</w:t>
      </w:r>
      <w:r>
        <w:t xml:space="preserve"> </w:t>
      </w:r>
      <w:r w:rsidRPr="005A000B">
        <w:t xml:space="preserve">Възстановяването на средствата към сметката за средства от Европейския съюз на Националния фонд се отчита като трансфер между бюджетите и сметките за средства от Европейския съюз на Националния фонд. При необходимост се извършват промени по бюджетите съгласно разпоредбите на </w:t>
      </w:r>
      <w:r w:rsidRPr="00CF6F36">
        <w:rPr>
          <w:i/>
        </w:rPr>
        <w:t>Закона за публичните финанси</w:t>
      </w:r>
      <w:r w:rsidRPr="005A000B">
        <w:t xml:space="preserve">. Възстановяването на средства от първостепенните разпоредители с бюджет може да се извърши и от централния бюджет чрез намаляване по бюджета на първостепенния разпоредител с бюджет на разходи и/или предоставени трансфери и компенсирана промяна на бюджетните взаимоотношения на централния бюджет с бюджета на първостепенния разпоредител с бюджет и сметката за средства от Европейския съюз на Националния фонд съгласно разпоредбите на </w:t>
      </w:r>
      <w:r w:rsidRPr="00CF6F36">
        <w:rPr>
          <w:i/>
        </w:rPr>
        <w:t>Закона за публичните финанси</w:t>
      </w:r>
      <w:r w:rsidRPr="005A000B">
        <w:t>.</w:t>
      </w:r>
      <w:r>
        <w:t xml:space="preserve"> </w:t>
      </w:r>
      <w:r w:rsidRPr="005A000B">
        <w:t xml:space="preserve">Възстановяването на средства от разпоредителите с бюджет по чл. 11, ал. 9 и чл. 13, ал. 4 по реда на ал. 3 от </w:t>
      </w:r>
      <w:r w:rsidRPr="00CF6F36">
        <w:rPr>
          <w:i/>
        </w:rPr>
        <w:t>Закона за публичните финанси</w:t>
      </w:r>
      <w:r w:rsidRPr="005A000B">
        <w:t xml:space="preserve"> може да се извърши чрез промяна на бюджетното взаимоотношение със съответния финансиращ бюджет по държавния бюджет и промяна на бюджетното взаимоотношение между централния бюджет и финансиращия бюджет.</w:t>
      </w:r>
    </w:p>
    <w:p w14:paraId="6EA75050" w14:textId="0419E598" w:rsidR="00EF578F" w:rsidRPr="009C667C" w:rsidRDefault="00EF578F" w:rsidP="00377D27">
      <w:pPr>
        <w:pStyle w:val="Style"/>
        <w:spacing w:before="120"/>
        <w:ind w:left="0" w:right="0" w:firstLine="0"/>
      </w:pPr>
      <w:r w:rsidRPr="009C667C">
        <w:t>Разсрочване или отсрочване на задължението е допустимо единствено при заявено от публичен бенефициент-община мотивирано искане за отсрочване или разсрочване и след представен на Управляващия орган приет от Общинския съвет конкретен погасителен план до един месец от изтичане на срока за доброволно изпълнение, като отсрочването или разсрочването не може да надвишава 12 месеца от възникване на задължението. За периода на отсрочване</w:t>
      </w:r>
      <w:r w:rsidR="002E7E32">
        <w:t>то</w:t>
      </w:r>
      <w:r w:rsidRPr="009C667C">
        <w:t xml:space="preserve"> или разсрочване</w:t>
      </w:r>
      <w:r w:rsidR="002E7E32">
        <w:t>то</w:t>
      </w:r>
      <w:r w:rsidRPr="009C667C">
        <w:t xml:space="preserve"> публичният бенефициент – община дължи законната лихва</w:t>
      </w:r>
      <w:r w:rsidR="002E7E32">
        <w:t>, начислена за периода до възстановяване на дължимата сума</w:t>
      </w:r>
      <w:r w:rsidRPr="009C667C">
        <w:t>.</w:t>
      </w:r>
    </w:p>
    <w:p w14:paraId="23C10D6B" w14:textId="0F5320A0" w:rsidR="00EF578F" w:rsidRPr="009C667C" w:rsidRDefault="002E7E32" w:rsidP="009974D3">
      <w:pPr>
        <w:pStyle w:val="Style"/>
        <w:spacing w:before="120"/>
        <w:ind w:left="0" w:right="0" w:firstLine="0"/>
      </w:pPr>
      <w:r w:rsidRPr="005A000B">
        <w:t xml:space="preserve">При невъзможност да се приложат </w:t>
      </w:r>
      <w:r>
        <w:t xml:space="preserve">описаните по-горе </w:t>
      </w:r>
      <w:r w:rsidRPr="005A000B">
        <w:t>способи за възстановяване или при неспазване на графика за възстановяване</w:t>
      </w:r>
      <w:r>
        <w:t xml:space="preserve"> (при отсрочване/разсрочване) УО</w:t>
      </w:r>
      <w:r w:rsidRPr="005A000B">
        <w:t xml:space="preserve"> уведомява Националната агенция за приходите </w:t>
      </w:r>
      <w:r>
        <w:t xml:space="preserve">(НАП) </w:t>
      </w:r>
      <w:r w:rsidRPr="005A000B">
        <w:t xml:space="preserve">в 14-дневен срок след изчерпване на приложимите способи. Дължимите вземания се погасяват по реда на чл. 169, ал. 1 от </w:t>
      </w:r>
      <w:r w:rsidRPr="00CF6F36">
        <w:rPr>
          <w:i/>
        </w:rPr>
        <w:t>Данъчно-осигурителния процесуален кодекс</w:t>
      </w:r>
      <w:r w:rsidRPr="005A000B">
        <w:t>.</w:t>
      </w:r>
    </w:p>
    <w:p w14:paraId="402C7B31" w14:textId="77777777" w:rsidR="00EF578F" w:rsidRPr="009C667C" w:rsidRDefault="00EF578F" w:rsidP="00377D27">
      <w:pPr>
        <w:pStyle w:val="Style"/>
        <w:spacing w:before="120"/>
        <w:ind w:left="0" w:right="0" w:firstLine="0"/>
      </w:pPr>
      <w:r w:rsidRPr="009C667C">
        <w:t xml:space="preserve">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т орган по реда на чл. 63 от </w:t>
      </w:r>
      <w:r w:rsidRPr="00CF6F36">
        <w:rPr>
          <w:i/>
        </w:rPr>
        <w:t>Закона за публичните финанси</w:t>
      </w:r>
      <w:r w:rsidRPr="009C667C">
        <w:t xml:space="preserve">. </w:t>
      </w:r>
      <w:r w:rsidRPr="00BF703F">
        <w:t>Идентичен подход се прилага и в случаите на оттеглени от финансиране проекти по оперативните програми.</w:t>
      </w:r>
    </w:p>
    <w:p w14:paraId="057EDEEC"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3" w:name="_Toc495063640"/>
      <w:r w:rsidRPr="009C667C">
        <w:rPr>
          <w:rFonts w:ascii="Times New Roman" w:hAnsi="Times New Roman"/>
          <w:b w:val="0"/>
          <w:bCs w:val="0"/>
          <w:color w:val="243F60"/>
          <w:sz w:val="24"/>
          <w:szCs w:val="24"/>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3"/>
      <w:r w:rsidRPr="009C667C">
        <w:rPr>
          <w:rFonts w:ascii="Times New Roman" w:hAnsi="Times New Roman"/>
          <w:b w:val="0"/>
          <w:bCs w:val="0"/>
          <w:color w:val="243F60"/>
          <w:sz w:val="24"/>
          <w:szCs w:val="24"/>
        </w:rPr>
        <w:t xml:space="preserve"> </w:t>
      </w:r>
    </w:p>
    <w:p w14:paraId="6F3AA839" w14:textId="031740DE" w:rsidR="00EF578F" w:rsidRPr="009C667C" w:rsidRDefault="00EF578F" w:rsidP="00377D27">
      <w:pPr>
        <w:pStyle w:val="Style"/>
        <w:spacing w:before="120"/>
        <w:ind w:left="0" w:right="0" w:firstLine="0"/>
      </w:pPr>
      <w:r w:rsidRPr="009C667C">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 126 б. г) и з) от Регламент (ЕС) № 1303/2013 Сертифициращият орган е определил срокове и отговорни лица, задал е модел на стандартни уведомителни писма, които да му се предоставят.</w:t>
      </w:r>
    </w:p>
    <w:p w14:paraId="2519A3C6" w14:textId="77777777" w:rsidR="00C66EC7" w:rsidRPr="00CF6F36" w:rsidRDefault="00C66EC7" w:rsidP="00C66EC7">
      <w:pPr>
        <w:pStyle w:val="Style"/>
        <w:spacing w:before="120"/>
        <w:ind w:left="0" w:right="0" w:firstLine="0"/>
      </w:pPr>
      <w:r w:rsidRPr="005A000B">
        <w:t xml:space="preserve">Управляващият орган следва да отчита „Вземания/дългове“ съгласно стандартните счетоводни записвания, </w:t>
      </w:r>
      <w:r w:rsidRPr="005A000B">
        <w:rPr>
          <w:color w:val="000000"/>
          <w:lang w:eastAsia="ko-KR"/>
        </w:rPr>
        <w:t xml:space="preserve">разработени от МФ съгласно чл. 36, ал. 2 от </w:t>
      </w:r>
      <w:r w:rsidRPr="00CF6F36">
        <w:rPr>
          <w:i/>
          <w:color w:val="000000"/>
          <w:lang w:eastAsia="ko-KR"/>
        </w:rPr>
        <w:t>Наредба № Н-3/2016 г.</w:t>
      </w:r>
      <w:r w:rsidRPr="009C667C">
        <w:t xml:space="preserve"> </w:t>
      </w:r>
    </w:p>
    <w:p w14:paraId="1C788A4B" w14:textId="77777777" w:rsidR="00EF578F" w:rsidRPr="00112120" w:rsidRDefault="00EF578F" w:rsidP="00377D27">
      <w:pPr>
        <w:pStyle w:val="Style"/>
        <w:spacing w:before="120"/>
        <w:ind w:left="0" w:right="0" w:firstLine="0"/>
      </w:pPr>
      <w:r w:rsidRPr="00C341E1">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w:t>
      </w:r>
      <w:r w:rsidRPr="00112120">
        <w:t>ентификационен номер за нередностите.</w:t>
      </w:r>
    </w:p>
    <w:p w14:paraId="575E16D7" w14:textId="2D8E4325" w:rsidR="00EF578F" w:rsidRPr="009C667C" w:rsidRDefault="00EF578F" w:rsidP="002168C6">
      <w:pPr>
        <w:pStyle w:val="Style"/>
        <w:spacing w:before="120"/>
        <w:ind w:left="0" w:right="0" w:firstLine="0"/>
      </w:pPr>
      <w:r w:rsidRPr="009C667C">
        <w:t xml:space="preserve">Отчитането на вземанията е обвързано с вътрешните процедури на Управляващия орган по иницииране на възстановяване от бенефициент и иницииране на възстановяване от първостепенния разпоредител по реда на чл. 63 от </w:t>
      </w:r>
      <w:r w:rsidRPr="00CF6F36">
        <w:rPr>
          <w:i/>
        </w:rPr>
        <w:t>Закона за публичните финанси</w:t>
      </w:r>
      <w:r w:rsidRPr="009C667C">
        <w:t>.</w:t>
      </w:r>
    </w:p>
    <w:p w14:paraId="4F9F2DC4" w14:textId="77777777" w:rsidR="00EF578F" w:rsidRPr="009C667C" w:rsidRDefault="00EF578F" w:rsidP="00377D27">
      <w:pPr>
        <w:pStyle w:val="Style"/>
        <w:spacing w:before="120"/>
        <w:ind w:left="0" w:right="0" w:firstLine="0"/>
      </w:pPr>
      <w:r w:rsidRPr="009C667C">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14:paraId="28AB951E" w14:textId="45B2A773" w:rsidR="00EF578F" w:rsidRPr="009C667C" w:rsidRDefault="00EF578F" w:rsidP="002168C6">
      <w:pPr>
        <w:pStyle w:val="Style"/>
        <w:spacing w:before="120"/>
        <w:ind w:left="0" w:right="0" w:firstLine="0"/>
      </w:pPr>
      <w:r w:rsidRPr="009C667C">
        <w:t>В срок от 5 работни дни след осчетоводяването на възстановено вземане Управляващият орган информира Сертифициращия орган за възстановените (в т.ч. прихванати) нередности или суми, имащи отражение върху сертифицираните разходи, които Сертифициращият орган въвежда в счетоводната си система.</w:t>
      </w:r>
    </w:p>
    <w:p w14:paraId="59845C5D" w14:textId="77777777" w:rsidR="00EF578F" w:rsidRPr="009C667C" w:rsidRDefault="00EF578F" w:rsidP="00377D27">
      <w:pPr>
        <w:pStyle w:val="Style"/>
        <w:spacing w:before="120"/>
        <w:ind w:left="0" w:right="0" w:firstLine="0"/>
      </w:pPr>
      <w:r w:rsidRPr="009C667C">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14:paraId="45D84C07" w14:textId="77777777" w:rsidR="00EF578F" w:rsidRPr="009C667C" w:rsidRDefault="00EF578F" w:rsidP="00377D27">
      <w:pPr>
        <w:pStyle w:val="Style"/>
        <w:spacing w:before="120"/>
        <w:ind w:left="0" w:right="0" w:firstLine="0"/>
      </w:pPr>
      <w:r w:rsidRPr="009C667C">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14:paraId="15E98622" w14:textId="77777777" w:rsidR="00EF578F" w:rsidRPr="009C667C" w:rsidRDefault="00EF578F" w:rsidP="001D7874">
      <w:pPr>
        <w:pStyle w:val="Style"/>
        <w:spacing w:before="120"/>
        <w:ind w:left="0" w:right="0" w:firstLine="0"/>
      </w:pPr>
      <w:r w:rsidRPr="009C667C">
        <w:t>След изпращане на сертификат и заявление за плащане към ЕК с копието на оригиналните документи на отдел „Счетоводна отчетност” се предоставя и информация за оттеглени разходи от вече сертифицирани такива. След регистриране на вземане от Управляващия орган сумите се прекласифицират или се коригират при препотвърждаване на разхода.</w:t>
      </w:r>
    </w:p>
    <w:p w14:paraId="3ACB74CF" w14:textId="1782E425" w:rsidR="00EF578F" w:rsidRPr="009C667C" w:rsidRDefault="00EF578F" w:rsidP="00377D27">
      <w:pPr>
        <w:pStyle w:val="Style"/>
        <w:spacing w:before="120"/>
        <w:ind w:left="0" w:right="0" w:firstLine="0"/>
      </w:pPr>
      <w:r w:rsidRPr="009C667C">
        <w:t>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 въведена в счетоводната система на Управляващите органи и тази в ИСУН (приложимо за вземания по нередности). Ако бъдат установени различия, те своевременно се комуникират с Управляващите органи и се отстраняват.</w:t>
      </w:r>
    </w:p>
    <w:p w14:paraId="2A4CF45B" w14:textId="54A31891" w:rsidR="00EF578F" w:rsidRPr="009C667C" w:rsidRDefault="00EF578F" w:rsidP="00377D27">
      <w:pPr>
        <w:pStyle w:val="Style"/>
        <w:spacing w:before="120"/>
        <w:ind w:left="0" w:right="0" w:firstLine="0"/>
      </w:pPr>
      <w:r w:rsidRPr="009C667C">
        <w:t>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w:t>
      </w:r>
      <w:r w:rsidR="003D5F61">
        <w:t xml:space="preserve"> (</w:t>
      </w:r>
      <w:r w:rsidR="003D5F61">
        <w:rPr>
          <w:i/>
        </w:rPr>
        <w:t>Приложение</w:t>
      </w:r>
      <w:r w:rsidR="003D5F61" w:rsidRPr="005A000B">
        <w:rPr>
          <w:i/>
        </w:rPr>
        <w:t xml:space="preserve"> </w:t>
      </w:r>
      <w:r w:rsidR="003D5F61" w:rsidRPr="005A000B">
        <w:rPr>
          <w:i/>
          <w:lang w:val="en-US"/>
        </w:rPr>
        <w:t>V</w:t>
      </w:r>
      <w:r w:rsidR="003D5F61" w:rsidRPr="005A000B">
        <w:rPr>
          <w:i/>
        </w:rPr>
        <w:t>-П01 от Наръчника</w:t>
      </w:r>
      <w:r w:rsidR="003D5F61">
        <w:t>)</w:t>
      </w:r>
      <w:r w:rsidRPr="009C667C">
        <w:t xml:space="preserve">. </w:t>
      </w:r>
    </w:p>
    <w:p w14:paraId="654701A7" w14:textId="5A2072EA" w:rsidR="00EF578F" w:rsidRPr="009C667C" w:rsidRDefault="00EF578F" w:rsidP="00377D27">
      <w:pPr>
        <w:pStyle w:val="Style"/>
        <w:spacing w:before="120"/>
        <w:ind w:left="0" w:right="0" w:firstLine="0"/>
      </w:pPr>
      <w:r w:rsidRPr="009C667C">
        <w:t xml:space="preserve">След края на всеки месец при приключване на актуализацията на Книгата на длъжниците и Книга на длъжниците за системни пропуски в ИСУН за нововъзникналите дългове, възстановените суми, включително и за възстановените лихви за просрочие, всеки Управляващ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14:paraId="70173F2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4" w:name="_Toc495063641"/>
      <w:r w:rsidRPr="009C667C">
        <w:rPr>
          <w:rFonts w:ascii="Times New Roman" w:hAnsi="Times New Roman"/>
          <w:b w:val="0"/>
          <w:bCs w:val="0"/>
          <w:color w:val="243F60"/>
          <w:sz w:val="24"/>
          <w:szCs w:val="24"/>
        </w:rPr>
        <w:t>Уредба за приспадане на възстановени средства или средства, оттеглени от декларирани разходи.</w:t>
      </w:r>
      <w:bookmarkEnd w:id="104"/>
    </w:p>
    <w:p w14:paraId="46DEB30E" w14:textId="29E55047" w:rsidR="00EF578F" w:rsidRPr="009C667C" w:rsidRDefault="00EF578F" w:rsidP="00377D27">
      <w:pPr>
        <w:pStyle w:val="Style"/>
        <w:spacing w:before="120"/>
        <w:ind w:left="0" w:right="0" w:firstLine="0"/>
      </w:pPr>
      <w:r w:rsidRPr="009C667C">
        <w:t>Подходът, който Сертифициращият орган прилага за възстановяване на недопустими за финансиране разходи от декларираните по програмата, в това число относимата към тях 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 137 от Регламент (ЕС) № 1303/2013 след реалното им възстановяване на средствата от бенефициента. В случаи на наложени финансови корекции по проекти, когато същите не се дължат на пропуск от страна на бенефициента и не подлежат на възстановяване от него, Сертифициращият орган ги оттегля своевременно от сертификатите и заявленията за възстановяване</w:t>
      </w:r>
      <w:r w:rsidR="003D5F61">
        <w:t>,</w:t>
      </w:r>
      <w:r w:rsidRPr="009C667C">
        <w:t xml:space="preserve"> изпратени към ЕК.</w:t>
      </w:r>
    </w:p>
    <w:p w14:paraId="6887EB89" w14:textId="151AEC9C" w:rsidR="00EF578F" w:rsidRPr="009C667C" w:rsidRDefault="00EF578F" w:rsidP="00B16FAE">
      <w:pPr>
        <w:pStyle w:val="Style"/>
        <w:spacing w:before="120"/>
        <w:ind w:left="0" w:right="0" w:firstLine="0"/>
      </w:pPr>
      <w:r w:rsidRPr="009C667C">
        <w:t>При проверка на декларираните верифицирани разходи, СО извършва проверка за 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СО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на СО за отписаните, възстановени и подлежащи на възстановяване суми, Книга на длъжниците и Книга на длъжниците за системни пропуски, информация от ИСУН за нередности, данните в системата за електронно докладване на нередности IMS на ОЛАФ.</w:t>
      </w:r>
    </w:p>
    <w:p w14:paraId="4163E39A" w14:textId="503C10B6" w:rsidR="00EF578F" w:rsidRPr="009C667C" w:rsidRDefault="00EF578F" w:rsidP="00B16FAE">
      <w:pPr>
        <w:pStyle w:val="Style"/>
        <w:spacing w:before="120"/>
        <w:ind w:left="0" w:right="0" w:firstLine="0"/>
      </w:pPr>
      <w:r w:rsidRPr="009C667C">
        <w:t xml:space="preserve">Като резултат от проверката СО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14:paraId="301F55F3" w14:textId="68020C2C" w:rsidR="00EF578F" w:rsidRPr="009C667C" w:rsidRDefault="00EF578F" w:rsidP="00B16FAE">
      <w:pPr>
        <w:pStyle w:val="Style"/>
        <w:spacing w:before="120"/>
        <w:ind w:left="0" w:right="0" w:firstLine="0"/>
      </w:pPr>
      <w:r w:rsidRPr="009C667C">
        <w:t>При несъответствия или противоречива информация от Управляващия орган той трябва да обоснове различията. При установяване на допусната неточност с оглед изпълнение на функциите си съгласно чл. 126 от Регламент (ЕС) № 1303/2013 Сертифициращият орган извършва корекция на общата сума на сертифицираните разходи, декларирани в сертификатите и заявленията за възстановяване</w:t>
      </w:r>
      <w:r w:rsidR="003D5F61">
        <w:t>,</w:t>
      </w:r>
      <w:r w:rsidRPr="009C667C">
        <w:t xml:space="preserve"> изпратени към ЕК и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w:t>
      </w:r>
      <w:r w:rsidR="006D2D13">
        <w:t>.</w:t>
      </w:r>
    </w:p>
    <w:p w14:paraId="3D311E4C" w14:textId="77777777" w:rsidR="00EF578F" w:rsidRPr="009C667C" w:rsidRDefault="00EF578F" w:rsidP="00377D27">
      <w:pPr>
        <w:pStyle w:val="Style"/>
        <w:spacing w:before="120"/>
        <w:ind w:left="0" w:right="0" w:firstLine="0"/>
      </w:pPr>
      <w:r w:rsidRPr="009C667C">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14:paraId="20642D57" w14:textId="77777777" w:rsidR="00EF578F" w:rsidRPr="009C667C" w:rsidRDefault="00EF578F" w:rsidP="00377D27">
      <w:pPr>
        <w:pStyle w:val="Style"/>
        <w:spacing w:before="120"/>
        <w:ind w:left="0" w:right="0" w:firstLine="0"/>
      </w:pPr>
      <w:r w:rsidRPr="009C667C">
        <w:t xml:space="preserve">До края на 2023 г. невъзстановените дългове по сертифицирани разходи от разходите по ОП се приспадат от ДС и ДДР, изпращани в годината на отписването, заедно с лихвата за забава (ако е приложимо), генерирана до деня на отписване, като приспадането се извършва от ДС и ДДР, в периода на който е издадено Решението на Ръководителя на Управляващия орган.  </w:t>
      </w:r>
    </w:p>
    <w:p w14:paraId="3E2C3361" w14:textId="77777777" w:rsidR="00EF578F" w:rsidRPr="009C667C" w:rsidRDefault="00EF578F" w:rsidP="005A000B">
      <w:pPr>
        <w:pStyle w:val="Heading1"/>
        <w:numPr>
          <w:ilvl w:val="0"/>
          <w:numId w:val="22"/>
        </w:numPr>
        <w:rPr>
          <w:rFonts w:ascii="Times New Roman" w:hAnsi="Times New Roman"/>
        </w:rPr>
      </w:pPr>
      <w:bookmarkStart w:id="105" w:name="_Toc495063642"/>
      <w:r w:rsidRPr="009C667C">
        <w:rPr>
          <w:rFonts w:ascii="Times New Roman" w:hAnsi="Times New Roman"/>
        </w:rPr>
        <w:t>Информационна система</w:t>
      </w:r>
      <w:bookmarkEnd w:id="105"/>
    </w:p>
    <w:p w14:paraId="40BBE2BC"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6" w:name="_Toc495063643"/>
      <w:r w:rsidRPr="009C667C">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06"/>
      <w:r w:rsidRPr="009C667C">
        <w:rPr>
          <w:rFonts w:ascii="Times New Roman" w:hAnsi="Times New Roman"/>
        </w:rPr>
        <w:t xml:space="preserve"> </w:t>
      </w:r>
    </w:p>
    <w:p w14:paraId="02F61F9E"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7" w:name="_Toc495063644"/>
      <w:r w:rsidRPr="009C667C">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07"/>
    </w:p>
    <w:p w14:paraId="7A6CAC14" w14:textId="77777777" w:rsidR="00023059" w:rsidRDefault="00023059" w:rsidP="005A000B">
      <w:pPr>
        <w:pStyle w:val="Style"/>
        <w:spacing w:before="120"/>
        <w:ind w:left="0" w:right="0" w:firstLine="0"/>
      </w:pPr>
      <w:bookmarkStart w:id="108" w:name="to_paragraph_id3992786"/>
      <w:bookmarkEnd w:id="108"/>
      <w: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14:paraId="55EBABE9" w14:textId="77777777" w:rsidR="004D520B" w:rsidRDefault="00023059" w:rsidP="005A000B">
      <w:pPr>
        <w:pStyle w:val="BodyTextIndent2"/>
        <w:spacing w:line="240" w:lineRule="auto"/>
        <w:ind w:left="0"/>
        <w:jc w:val="both"/>
      </w:pPr>
      <w:r>
        <w:t>Физическата архитектура на системата е представена в следната схема:</w:t>
      </w:r>
    </w:p>
    <w:p w14:paraId="178FFAFE" w14:textId="7594CA12" w:rsidR="004D520B" w:rsidRDefault="00297BF4" w:rsidP="005A000B">
      <w:pPr>
        <w:pStyle w:val="BodyTextIndent2"/>
        <w:spacing w:line="240" w:lineRule="auto"/>
        <w:ind w:left="0"/>
        <w:jc w:val="both"/>
      </w:pPr>
      <w:r w:rsidRPr="00BF3E30">
        <w:object w:dxaOrig="11340" w:dyaOrig="14508" w14:anchorId="0D6CFA4A">
          <v:shape id="_x0000_i1027" type="#_x0000_t75" style="width:462.75pt;height:513.75pt" o:ole="">
            <v:imagedata r:id="rId19" o:title=""/>
          </v:shape>
          <o:OLEObject Type="Embed" ProgID="Visio.Drawing.15" ShapeID="_x0000_i1027" DrawAspect="Content" ObjectID="_1568806406" r:id="rId20"/>
        </w:object>
      </w:r>
    </w:p>
    <w:p w14:paraId="2B0BF4EC" w14:textId="77777777" w:rsidR="00023059" w:rsidRPr="00BF3E30" w:rsidRDefault="00023059" w:rsidP="005A000B">
      <w:pPr>
        <w:pStyle w:val="BodyTextIndent2"/>
        <w:spacing w:line="240" w:lineRule="auto"/>
        <w:ind w:left="0"/>
        <w:jc w:val="both"/>
      </w:pPr>
      <w:r w:rsidRPr="00BF3E30">
        <w:t>Системата е базирана на информационната система, използвана през програмния период 2007-2013, като част от функционалностите сa преработени или доразработени, за да се оптимизират процесите в нея, да се подобрят възможностите за прогнозиране, планиране и 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осъществява от потребителите чрез Интернет. Връзката може да се осъществи от всеки компютър с инсталиран браузър.</w:t>
      </w:r>
    </w:p>
    <w:p w14:paraId="5940917F" w14:textId="349A5BFB" w:rsidR="00EF578F" w:rsidRPr="009C667C" w:rsidRDefault="00EF578F" w:rsidP="00377D27">
      <w:pPr>
        <w:pStyle w:val="Style"/>
        <w:spacing w:before="120"/>
        <w:ind w:left="0" w:right="0" w:firstLine="0"/>
      </w:pPr>
      <w:r w:rsidRPr="009C667C">
        <w:t>ИСУН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1D1A88D6" w14:textId="20C771CB" w:rsidR="00EF578F" w:rsidRPr="009C667C" w:rsidRDefault="00EF578F" w:rsidP="00377D27">
      <w:pPr>
        <w:pStyle w:val="Style"/>
        <w:spacing w:before="120"/>
        <w:ind w:left="0" w:right="0" w:firstLine="0"/>
      </w:pPr>
      <w:r w:rsidRPr="009C667C">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1E002919" w14:textId="77777777" w:rsidR="00EF578F" w:rsidRPr="009C667C" w:rsidRDefault="00EF578F" w:rsidP="00377D27">
      <w:pPr>
        <w:pStyle w:val="Style"/>
        <w:spacing w:before="120"/>
        <w:ind w:left="0" w:right="0" w:firstLine="0"/>
      </w:pPr>
      <w:r w:rsidRPr="009C667C">
        <w:t>Системата включва следните модули:</w:t>
      </w:r>
    </w:p>
    <w:p w14:paraId="0735762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Управление на потребителите“ </w:t>
      </w:r>
      <w:r w:rsidRPr="009C667C">
        <w:rPr>
          <w:rFonts w:ascii="Times New Roman" w:hAnsi="Times New Roman"/>
          <w:sz w:val="24"/>
          <w:szCs w:val="24"/>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14:paraId="2901A5DC" w14:textId="1E6548C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Параметри”</w:t>
      </w:r>
      <w:r w:rsidRPr="009C667C">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позволява регистрация на проектни предложения към процедура, само ако статусът е „проверена”. </w:t>
      </w:r>
    </w:p>
    <w:p w14:paraId="3F44A28B" w14:textId="1F3CF2F9"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 xml:space="preserve">Системна информация”. </w:t>
      </w:r>
      <w:r w:rsidRPr="009C667C">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14:paraId="471C7C1F" w14:textId="0041FDF9"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Регистрация”</w:t>
      </w:r>
      <w:r w:rsidRPr="009C667C">
        <w:rPr>
          <w:rFonts w:ascii="Times New Roman" w:hAnsi="Times New Roman"/>
          <w:sz w:val="24"/>
          <w:szCs w:val="24"/>
          <w:lang w:eastAsia="bg-BG"/>
        </w:rPr>
        <w:t xml:space="preserve"> се разделя на 2 под-модула.</w:t>
      </w:r>
    </w:p>
    <w:p w14:paraId="2AD291FF" w14:textId="7EB8DFD1" w:rsidR="00EF578F" w:rsidRPr="009C667C" w:rsidRDefault="00EF578F" w:rsidP="00377D27">
      <w:pPr>
        <w:pStyle w:val="Style"/>
        <w:spacing w:before="120"/>
        <w:ind w:left="0" w:right="0" w:firstLine="0"/>
      </w:pPr>
      <w:r w:rsidRPr="009C667C">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6B37AA38" w14:textId="34A74C84" w:rsidR="00EF578F" w:rsidRPr="009C667C" w:rsidRDefault="00EF578F" w:rsidP="00377D27">
      <w:pPr>
        <w:pStyle w:val="Style"/>
        <w:spacing w:before="120"/>
        <w:ind w:left="0" w:right="0" w:firstLine="0"/>
      </w:pPr>
      <w:r w:rsidRPr="009C667C">
        <w:t>В под-модул „Регистрация на проектни предложения” се въвежда цялостна информация за постъпилите проектни предложения. Системата позволява цялостното поддържане на 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които използват тези данни.</w:t>
      </w:r>
    </w:p>
    <w:p w14:paraId="518A043A" w14:textId="112F328E" w:rsidR="00EF578F" w:rsidRPr="009C667C" w:rsidRDefault="00EF578F" w:rsidP="00377D27">
      <w:pPr>
        <w:pStyle w:val="Style"/>
        <w:spacing w:before="120"/>
        <w:ind w:left="0" w:right="0" w:firstLine="0"/>
      </w:pPr>
      <w:r w:rsidRPr="009C667C">
        <w:t xml:space="preserve">В модул “Регистрация”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14:paraId="36D115D7" w14:textId="63084391"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Оценка”-</w:t>
      </w:r>
      <w:r w:rsidRPr="009C667C">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w:t>
      </w:r>
      <w:r w:rsidR="00023059">
        <w:rPr>
          <w:rFonts w:ascii="Times New Roman" w:hAnsi="Times New Roman"/>
          <w:sz w:val="24"/>
          <w:szCs w:val="24"/>
          <w:lang w:eastAsia="bg-BG"/>
        </w:rPr>
        <w:t>се</w:t>
      </w:r>
      <w:r w:rsidRPr="009C667C">
        <w:rPr>
          <w:rFonts w:ascii="Times New Roman" w:hAnsi="Times New Roman"/>
          <w:sz w:val="24"/>
          <w:szCs w:val="24"/>
          <w:lang w:eastAsia="bg-BG"/>
        </w:rPr>
        <w:t xml:space="preserve"> запаз</w:t>
      </w:r>
      <w:r w:rsidR="00023059">
        <w:rPr>
          <w:rFonts w:ascii="Times New Roman" w:hAnsi="Times New Roman"/>
          <w:sz w:val="24"/>
          <w:szCs w:val="24"/>
          <w:lang w:eastAsia="bg-BG"/>
        </w:rPr>
        <w:t>ва</w:t>
      </w:r>
      <w:r w:rsidRPr="009C667C">
        <w:rPr>
          <w:rFonts w:ascii="Times New Roman" w:hAnsi="Times New Roman"/>
          <w:sz w:val="24"/>
          <w:szCs w:val="24"/>
          <w:lang w:eastAsia="bg-BG"/>
        </w:rPr>
        <w:t xml:space="preserve"> одитна следа. При директно въвеждане на оценките в ИСУН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0E3F9ABF" w14:textId="59E90E4B"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Договори”</w:t>
      </w:r>
      <w:r w:rsidRPr="009C667C">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w:t>
      </w:r>
      <w:r w:rsidR="00AA12D6">
        <w:rPr>
          <w:rFonts w:ascii="Times New Roman" w:hAnsi="Times New Roman"/>
          <w:sz w:val="24"/>
          <w:szCs w:val="24"/>
          <w:lang w:eastAsia="bg-BG"/>
        </w:rPr>
        <w:t>Продължава</w:t>
      </w:r>
      <w:r w:rsidRPr="009C667C">
        <w:rPr>
          <w:rFonts w:ascii="Times New Roman" w:hAnsi="Times New Roman"/>
          <w:sz w:val="24"/>
          <w:szCs w:val="24"/>
          <w:lang w:eastAsia="bg-BG"/>
        </w:rPr>
        <w:t xml:space="preserve"> да се използва функционалността за проверка на данните въведени за договори / анекси, както и нова роля за потребител, който да извършва тези проверки. </w:t>
      </w:r>
      <w:r w:rsidR="00192C28">
        <w:rPr>
          <w:rFonts w:ascii="Times New Roman" w:hAnsi="Times New Roman"/>
          <w:sz w:val="24"/>
          <w:szCs w:val="24"/>
          <w:lang w:eastAsia="bg-BG"/>
        </w:rPr>
        <w:t>С</w:t>
      </w:r>
      <w:r w:rsidRPr="009C667C">
        <w:rPr>
          <w:rFonts w:ascii="Times New Roman" w:hAnsi="Times New Roman"/>
          <w:sz w:val="24"/>
          <w:szCs w:val="24"/>
          <w:lang w:eastAsia="bg-BG"/>
        </w:rPr>
        <w:t xml:space="preserve">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14:paraId="3920495C" w14:textId="1ED75ED0"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Управление на проекти”</w:t>
      </w:r>
      <w:r w:rsidRPr="009C667C">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14:paraId="26AB1C33" w14:textId="5AEF9041"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color w:val="000000"/>
          <w:sz w:val="24"/>
          <w:szCs w:val="24"/>
          <w:u w:val="single"/>
          <w:lang w:eastAsia="bg-BG"/>
        </w:rPr>
        <w:t>Под-модул „Технически отчет“:</w:t>
      </w:r>
      <w:r w:rsidRPr="009C667C">
        <w:rPr>
          <w:rFonts w:ascii="Times New Roman" w:hAnsi="Times New Roman"/>
          <w:sz w:val="24"/>
          <w:szCs w:val="24"/>
          <w:lang w:eastAsia="bg-BG"/>
        </w:rPr>
        <w:t xml:space="preserve"> 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14:paraId="0D6598D6" w14:textId="04448EC5"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 отчет”</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 xml:space="preserve">отчетената от бенефициента финансова информация. Поддържаната информация за финансов отчет </w:t>
      </w:r>
      <w:r w:rsidR="00AA12D6">
        <w:rPr>
          <w:rFonts w:ascii="Times New Roman" w:hAnsi="Times New Roman"/>
          <w:color w:val="000000"/>
          <w:sz w:val="24"/>
          <w:szCs w:val="24"/>
          <w:lang w:eastAsia="bg-BG"/>
        </w:rPr>
        <w:t>е</w:t>
      </w:r>
      <w:r w:rsidRPr="009C667C">
        <w:rPr>
          <w:rFonts w:ascii="Times New Roman" w:hAnsi="Times New Roman"/>
          <w:color w:val="000000"/>
          <w:sz w:val="24"/>
          <w:szCs w:val="24"/>
          <w:lang w:eastAsia="bg-BG"/>
        </w:rPr>
        <w:t xml:space="preserve">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14:paraId="0DA50816" w14:textId="0E75D325"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скане за плащане“</w:t>
      </w:r>
      <w:r w:rsidRPr="009C667C">
        <w:rPr>
          <w:rFonts w:ascii="Times New Roman" w:hAnsi="Times New Roman"/>
          <w:color w:val="000000"/>
          <w:sz w:val="24"/>
          <w:szCs w:val="24"/>
          <w:lang w:eastAsia="bg-BG"/>
        </w:rPr>
        <w:t xml:space="preserve">: Въвежда се поисканата от бенефициента сума за възстановяване. Системата поддържа настоящата функционалност като в допълнение </w:t>
      </w:r>
      <w:r w:rsidR="00AA12D6">
        <w:rPr>
          <w:rFonts w:ascii="Times New Roman" w:hAnsi="Times New Roman"/>
          <w:color w:val="000000"/>
          <w:sz w:val="24"/>
          <w:szCs w:val="24"/>
          <w:lang w:eastAsia="bg-BG"/>
        </w:rPr>
        <w:t>са</w:t>
      </w:r>
      <w:r w:rsidR="00AA12D6"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w:t>
      </w:r>
      <w:r w:rsidR="00AA12D6">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контроли при въвеждането на информация. </w:t>
      </w:r>
    </w:p>
    <w:p w14:paraId="0F33EC44" w14:textId="09D25CC2" w:rsidR="00EF578F" w:rsidRPr="009C667C" w:rsidRDefault="00AA12D6" w:rsidP="00941A37">
      <w:pPr>
        <w:spacing w:after="120" w:line="240" w:lineRule="auto"/>
        <w:ind w:firstLine="709"/>
        <w:jc w:val="both"/>
        <w:rPr>
          <w:rFonts w:ascii="Times New Roman" w:hAnsi="Times New Roman"/>
          <w:color w:val="000000"/>
          <w:sz w:val="24"/>
          <w:szCs w:val="24"/>
          <w:lang w:eastAsia="bg-BG"/>
        </w:rPr>
      </w:pPr>
      <w:r>
        <w:rPr>
          <w:rFonts w:ascii="Times New Roman" w:hAnsi="Times New Roman"/>
          <w:color w:val="000000"/>
          <w:sz w:val="24"/>
          <w:szCs w:val="24"/>
          <w:u w:val="single"/>
          <w:lang w:eastAsia="bg-BG"/>
        </w:rPr>
        <w:t>“Функционалност за събиране на микроданни“</w:t>
      </w:r>
      <w:r w:rsidR="00EF578F" w:rsidRPr="009C667C">
        <w:rPr>
          <w:rFonts w:ascii="Times New Roman" w:hAnsi="Times New Roman"/>
          <w:color w:val="000000"/>
          <w:sz w:val="24"/>
          <w:szCs w:val="24"/>
          <w:u w:val="single"/>
          <w:lang w:eastAsia="bg-BG"/>
        </w:rPr>
        <w:t>:</w:t>
      </w:r>
      <w:r w:rsidR="00EF578F" w:rsidRPr="009C667C">
        <w:rPr>
          <w:rFonts w:ascii="Times New Roman" w:hAnsi="Times New Roman"/>
          <w:color w:val="000000"/>
          <w:sz w:val="24"/>
          <w:szCs w:val="24"/>
          <w:lang w:eastAsia="bg-BG"/>
        </w:rPr>
        <w:t xml:space="preserve"> </w:t>
      </w:r>
      <w:r>
        <w:rPr>
          <w:rFonts w:ascii="Times New Roman" w:hAnsi="Times New Roman"/>
          <w:color w:val="000000"/>
          <w:sz w:val="24"/>
          <w:szCs w:val="24"/>
          <w:lang w:eastAsia="bg-BG"/>
        </w:rPr>
        <w:t>П</w:t>
      </w:r>
      <w:r w:rsidR="00EF578F" w:rsidRPr="009C667C">
        <w:rPr>
          <w:rFonts w:ascii="Times New Roman" w:hAnsi="Times New Roman"/>
          <w:color w:val="000000"/>
          <w:sz w:val="24"/>
          <w:szCs w:val="24"/>
          <w:lang w:eastAsia="bg-BG"/>
        </w:rPr>
        <w:t xml:space="preserve">оддържа </w:t>
      </w:r>
      <w:r>
        <w:rPr>
          <w:rFonts w:ascii="Times New Roman" w:hAnsi="Times New Roman"/>
          <w:color w:val="000000"/>
          <w:sz w:val="24"/>
          <w:szCs w:val="24"/>
          <w:lang w:eastAsia="bg-BG"/>
        </w:rPr>
        <w:t xml:space="preserve">се </w:t>
      </w:r>
      <w:r w:rsidR="00EF578F" w:rsidRPr="009C667C">
        <w:rPr>
          <w:rFonts w:ascii="Times New Roman" w:hAnsi="Times New Roman"/>
          <w:color w:val="000000"/>
          <w:sz w:val="24"/>
          <w:szCs w:val="24"/>
          <w:lang w:eastAsia="bg-BG"/>
        </w:rPr>
        <w:t>необходимата информация за индивидуалните участници в проекти, финансирани от ЕСФ, в съответствие с изискванията на Приложение 1 на Регламент (ЕС) № 1304/2013 г.</w:t>
      </w:r>
    </w:p>
    <w:p w14:paraId="55FBAFFD" w14:textId="4E83ACE5"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Мониторинг и Финансов контрол“</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AA12D6">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14:paraId="339B5B19" w14:textId="2C8CBB7D"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технически отчет“:</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технически отчет.</w:t>
      </w:r>
    </w:p>
    <w:p w14:paraId="6A028DEB" w14:textId="2E016C46"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финансов отче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финансов отчет.</w:t>
      </w:r>
    </w:p>
    <w:p w14:paraId="7F0B6747" w14:textId="07A3864F"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ерифициране на средства“</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верификация на отчетените средства.</w:t>
      </w:r>
    </w:p>
    <w:p w14:paraId="7386191C" w14:textId="2764461D"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наложени финансови корекции по предходни искания за плащане.</w:t>
      </w:r>
    </w:p>
    <w:p w14:paraId="7A7E2CFF" w14:textId="358EC232"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зравнителен докумен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добавяне на елемент</w:t>
      </w:r>
      <w:r w:rsidR="00A0034D">
        <w:rPr>
          <w:rFonts w:ascii="Times New Roman" w:hAnsi="Times New Roman"/>
          <w:color w:val="000000"/>
          <w:sz w:val="24"/>
          <w:szCs w:val="24"/>
          <w:lang w:eastAsia="bg-BG"/>
        </w:rPr>
        <w:t>,</w:t>
      </w:r>
      <w:r w:rsidRPr="009C667C">
        <w:rPr>
          <w:rFonts w:ascii="Times New Roman" w:hAnsi="Times New Roman"/>
          <w:color w:val="000000"/>
          <w:sz w:val="24"/>
          <w:szCs w:val="24"/>
          <w:lang w:eastAsia="bg-BG"/>
        </w:rPr>
        <w:t xml:space="preserve"> </w:t>
      </w:r>
      <w:r w:rsidR="00A0034D" w:rsidRPr="00A0034D">
        <w:rPr>
          <w:rFonts w:ascii="Times New Roman" w:hAnsi="Times New Roman"/>
          <w:color w:val="000000"/>
          <w:sz w:val="24"/>
          <w:szCs w:val="24"/>
          <w:lang w:eastAsia="bg-BG"/>
        </w:rPr>
        <w:t>отразяващ се на финансовите параметри извън процеса на верификация на Искане за плащане.</w:t>
      </w:r>
    </w:p>
    <w:p w14:paraId="55912D25" w14:textId="40BCC112"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Реално изплат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лащания.</w:t>
      </w:r>
    </w:p>
    <w:p w14:paraId="3D7DBDAE" w14:textId="24479F4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5A000B">
        <w:rPr>
          <w:rFonts w:ascii="Times New Roman" w:hAnsi="Times New Roman"/>
          <w:color w:val="000000"/>
          <w:sz w:val="24"/>
          <w:szCs w:val="24"/>
          <w:u w:val="single"/>
          <w:lang w:eastAsia="bg-BG"/>
        </w:rPr>
        <w:t>Под-модул „Възстанов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ъзстановени от бенефициента суми.</w:t>
      </w:r>
    </w:p>
    <w:p w14:paraId="1BE2A2DD" w14:textId="6AB5B15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ългове/Дължими суми по ОП от бенефициент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 информация за начислените дългове на бенефициента.</w:t>
      </w:r>
    </w:p>
    <w:p w14:paraId="608ECC47" w14:textId="57624FCB"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Книги на длъжниц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възможност за генериране на данни въз основа на въведените в системата дългове.</w:t>
      </w:r>
    </w:p>
    <w:p w14:paraId="613FB162" w14:textId="719C071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лоски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наложени плоски финансови корекции към елемент от оперативната карта.</w:t>
      </w:r>
    </w:p>
    <w:p w14:paraId="3A771C0B" w14:textId="62AC03E9"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оклад по сертификация”</w:t>
      </w:r>
      <w:r w:rsidRPr="009C667C">
        <w:rPr>
          <w:rFonts w:ascii="Times New Roman" w:hAnsi="Times New Roman"/>
          <w:color w:val="000000"/>
          <w:sz w:val="24"/>
          <w:szCs w:val="24"/>
          <w:lang w:eastAsia="bg-BG"/>
        </w:rPr>
        <w:t xml:space="preserve"> – </w:t>
      </w:r>
      <w:r w:rsidR="00A0034D">
        <w:rPr>
          <w:rFonts w:ascii="Times New Roman" w:hAnsi="Times New Roman"/>
          <w:color w:val="000000"/>
          <w:sz w:val="26"/>
          <w:szCs w:val="24"/>
          <w:lang w:eastAsia="bg-BG"/>
        </w:rPr>
        <w:t>И</w:t>
      </w:r>
      <w:r w:rsidRPr="009C667C">
        <w:rPr>
          <w:rFonts w:ascii="Times New Roman" w:hAnsi="Times New Roman"/>
          <w:color w:val="000000"/>
          <w:sz w:val="24"/>
          <w:szCs w:val="24"/>
          <w:lang w:eastAsia="bg-BG"/>
        </w:rPr>
        <w:t xml:space="preserve">зползв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за генериране на доклад по сертификация към сертифициращия орган от страна на управляващия орган. Докла</w:t>
      </w:r>
      <w:r w:rsidR="00A0034D">
        <w:rPr>
          <w:rFonts w:ascii="Times New Roman" w:hAnsi="Times New Roman"/>
          <w:color w:val="000000"/>
          <w:sz w:val="24"/>
          <w:szCs w:val="24"/>
          <w:lang w:eastAsia="bg-BG"/>
        </w:rPr>
        <w:t>ът</w:t>
      </w:r>
      <w:r w:rsidRPr="009C667C">
        <w:rPr>
          <w:rFonts w:ascii="Times New Roman" w:hAnsi="Times New Roman"/>
          <w:color w:val="000000"/>
          <w:sz w:val="24"/>
          <w:szCs w:val="24"/>
          <w:lang w:eastAsia="bg-BG"/>
        </w:rPr>
        <w:t xml:space="preserve">  визуализира информация за всички верифицирани от Управляващите органи разходи, които следва да бъдат сертифицирани. </w:t>
      </w:r>
    </w:p>
    <w:p w14:paraId="067B9A02" w14:textId="4738554F"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Сертифициращ орган“</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записване и отразяване на действията на сертифициращия орган при управлението на оперативните програми, чрез следните под-модули:</w:t>
      </w:r>
    </w:p>
    <w:p w14:paraId="4ECFE131" w14:textId="572D9C54" w:rsidR="00EF578F" w:rsidRPr="009C667C" w:rsidRDefault="00EF578F" w:rsidP="00941A37">
      <w:pPr>
        <w:spacing w:before="120" w:after="120" w:line="240" w:lineRule="auto"/>
        <w:ind w:firstLine="709"/>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u w:val="single"/>
        </w:rPr>
        <w:t>Под-модул „Проверка на доклад по сертификация“</w:t>
      </w:r>
      <w:r w:rsidRPr="009C667C">
        <w:rPr>
          <w:rFonts w:ascii="Times New Roman" w:hAnsi="Times New Roman"/>
          <w:color w:val="000000"/>
          <w:sz w:val="24"/>
          <w:szCs w:val="24"/>
        </w:rPr>
        <w:t xml:space="preserve"> – </w:t>
      </w:r>
      <w:r w:rsidR="00A0034D">
        <w:rPr>
          <w:rFonts w:ascii="Times New Roman" w:hAnsi="Times New Roman"/>
          <w:color w:val="000000"/>
          <w:sz w:val="24"/>
          <w:szCs w:val="24"/>
        </w:rPr>
        <w:t>П</w:t>
      </w:r>
      <w:r w:rsidRPr="009C667C">
        <w:rPr>
          <w:rFonts w:ascii="Times New Roman" w:hAnsi="Times New Roman"/>
          <w:color w:val="000000"/>
          <w:sz w:val="24"/>
          <w:szCs w:val="24"/>
        </w:rPr>
        <w:t>озволява извършването на проверка от сертифициращия орган относно допустимостта на разходите включени в доклади по сертификация.</w:t>
      </w:r>
    </w:p>
    <w:p w14:paraId="17FF03EC" w14:textId="0BD31A2F"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ъзстановени от ЕК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средствата по изпратени сертификати, които са възстановени от ЕК</w:t>
      </w:r>
    </w:p>
    <w:p w14:paraId="79A67896" w14:textId="38BEAC5E"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 xml:space="preserve">Под-модул „Проверки на място – СО“ </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извършени от Сертифициращия орган проверки на място.</w:t>
      </w:r>
    </w:p>
    <w:p w14:paraId="026CFE65" w14:textId="16AE628C"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Финансови инструменти/Инструменти за финансов инжинеринг” </w:t>
      </w:r>
      <w:r w:rsidRPr="009C667C">
        <w:rPr>
          <w:rFonts w:ascii="Times New Roman" w:hAnsi="Times New Roman"/>
          <w:color w:val="000000"/>
          <w:sz w:val="24"/>
          <w:szCs w:val="24"/>
          <w:lang w:eastAsia="bg-BG"/>
        </w:rPr>
        <w:t xml:space="preserve">– </w:t>
      </w:r>
      <w:r w:rsidR="003E4634">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зволява проследяване на изпълнението на всеки един финансов инструмент използван от ОП-ми, включително </w:t>
      </w:r>
      <w:r w:rsidR="003E4634">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да бъде поддържана информация за крайните получатели на помощта. </w:t>
      </w:r>
    </w:p>
    <w:p w14:paraId="2A680B63" w14:textId="3B074F4E"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Модул „Проверки”</w:t>
      </w:r>
      <w:r w:rsidRPr="009C667C">
        <w:rPr>
          <w:rFonts w:ascii="Times New Roman" w:hAnsi="Times New Roman"/>
          <w:color w:val="000000"/>
          <w:sz w:val="24"/>
          <w:szCs w:val="24"/>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14:paraId="74898C43" w14:textId="227A30E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и на място”</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ри бенефициентите проверки на място.</w:t>
      </w:r>
    </w:p>
    <w:p w14:paraId="5BD6D921" w14:textId="44B24E3B"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Сигнали за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подадени сигнали за нередности.</w:t>
      </w:r>
    </w:p>
    <w:p w14:paraId="5C54AB51" w14:textId="076FF824"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3C6A71">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нформация за установените нередности.</w:t>
      </w:r>
    </w:p>
    <w:p w14:paraId="373D2495" w14:textId="6D8F3439"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Одит”</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сички извършени одити и констатациите по тях.</w:t>
      </w:r>
    </w:p>
    <w:p w14:paraId="3FB14005" w14:textId="2D86C71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Наблюдение”</w:t>
      </w:r>
      <w:r w:rsidRPr="009C667C">
        <w:rPr>
          <w:rFonts w:ascii="Times New Roman" w:hAnsi="Times New Roman"/>
          <w:color w:val="000000"/>
          <w:sz w:val="24"/>
          <w:szCs w:val="24"/>
          <w:lang w:eastAsia="bg-BG"/>
        </w:rPr>
        <w:t xml:space="preserve">–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извеждането на задължителните за поддържане в компютъризирана форма данни. </w:t>
      </w:r>
    </w:p>
    <w:p w14:paraId="0DF1DC22" w14:textId="2690582F"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Лог”</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ддърж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ълен лог на извършените от потребителите действия.</w:t>
      </w:r>
    </w:p>
    <w:p w14:paraId="10C9707D" w14:textId="0A93B79A" w:rsidR="003C6A71" w:rsidRPr="00AA73E9" w:rsidRDefault="00EF578F" w:rsidP="005A000B">
      <w:pPr>
        <w:numPr>
          <w:ilvl w:val="0"/>
          <w:numId w:val="17"/>
        </w:numPr>
        <w:tabs>
          <w:tab w:val="left" w:pos="1134"/>
        </w:tabs>
        <w:spacing w:after="120" w:line="240" w:lineRule="auto"/>
        <w:ind w:left="0" w:firstLine="709"/>
        <w:jc w:val="both"/>
      </w:pPr>
      <w:r w:rsidRPr="006D2D13">
        <w:rPr>
          <w:rFonts w:ascii="Times New Roman" w:hAnsi="Times New Roman"/>
          <w:b/>
          <w:color w:val="000000"/>
          <w:sz w:val="24"/>
          <w:szCs w:val="24"/>
          <w:lang w:eastAsia="bg-BG"/>
        </w:rPr>
        <w:t>Връзки</w:t>
      </w:r>
      <w:r w:rsidRPr="005A000B">
        <w:rPr>
          <w:rFonts w:ascii="Times New Roman" w:hAnsi="Times New Roman"/>
          <w:b/>
          <w:sz w:val="24"/>
          <w:szCs w:val="24"/>
        </w:rPr>
        <w:t xml:space="preserve"> с външни информационни системи – </w:t>
      </w:r>
      <w:r w:rsidRPr="005A000B">
        <w:rPr>
          <w:rFonts w:ascii="Times New Roman" w:hAnsi="Times New Roman"/>
          <w:sz w:val="24"/>
          <w:szCs w:val="24"/>
        </w:rPr>
        <w:t xml:space="preserve">системата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w:t>
      </w:r>
      <w:r w:rsidR="003C6A71" w:rsidRPr="005A000B">
        <w:rPr>
          <w:rFonts w:ascii="Times New Roman" w:hAnsi="Times New Roman"/>
          <w:sz w:val="24"/>
          <w:szCs w:val="24"/>
        </w:rPr>
        <w:t>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14:paraId="5F2B6D56" w14:textId="505793C7" w:rsidR="003C6A71" w:rsidRDefault="003C6A71" w:rsidP="005A000B">
      <w:pPr>
        <w:pStyle w:val="BodyTextIndent2"/>
        <w:spacing w:line="240" w:lineRule="auto"/>
        <w:jc w:val="both"/>
      </w:pPr>
      <w:r>
        <w:object w:dxaOrig="10456" w:dyaOrig="11521" w14:anchorId="5C700408">
          <v:shape id="_x0000_i1028" type="#_x0000_t75" style="width:447.75pt;height:492.75pt" o:ole="">
            <v:imagedata r:id="rId21" o:title=""/>
          </v:shape>
          <o:OLEObject Type="Embed" ProgID="Visio.Drawing.15" ShapeID="_x0000_i1028" DrawAspect="Content" ObjectID="_1568806407" r:id="rId22"/>
        </w:object>
      </w:r>
    </w:p>
    <w:p w14:paraId="16F80D9D" w14:textId="17273CA4" w:rsidR="00EF578F" w:rsidRPr="006D2D13"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6D2D13">
        <w:rPr>
          <w:rFonts w:ascii="Times New Roman" w:hAnsi="Times New Roman"/>
          <w:b/>
          <w:color w:val="000000"/>
          <w:sz w:val="24"/>
          <w:szCs w:val="24"/>
          <w:lang w:eastAsia="bg-BG"/>
        </w:rPr>
        <w:t>Модул „Е-кандидатстване”</w:t>
      </w:r>
      <w:r w:rsidRPr="006D2D13">
        <w:rPr>
          <w:rFonts w:ascii="Times New Roman" w:hAnsi="Times New Roman"/>
          <w:color w:val="000000"/>
          <w:sz w:val="24"/>
          <w:szCs w:val="24"/>
          <w:lang w:eastAsia="bg-BG"/>
        </w:rPr>
        <w:t xml:space="preserve"> – </w:t>
      </w:r>
      <w:r w:rsidR="003C6A71" w:rsidRPr="006D2D13">
        <w:rPr>
          <w:rFonts w:ascii="Times New Roman" w:hAnsi="Times New Roman"/>
          <w:color w:val="000000"/>
          <w:sz w:val="24"/>
          <w:szCs w:val="24"/>
          <w:lang w:eastAsia="bg-BG"/>
        </w:rPr>
        <w:t>П</w:t>
      </w:r>
      <w:r w:rsidRPr="006D2D13">
        <w:rPr>
          <w:rFonts w:ascii="Times New Roman" w:hAnsi="Times New Roman"/>
          <w:color w:val="000000"/>
          <w:sz w:val="24"/>
          <w:szCs w:val="24"/>
          <w:lang w:eastAsia="bg-BG"/>
        </w:rPr>
        <w:t xml:space="preserve">редоставя възможност за електронно подаване на проектни предложения от кандидатите, чрез използването на електронен подпис. Той </w:t>
      </w:r>
      <w:r w:rsidR="003C6A71" w:rsidRPr="006D2D13">
        <w:rPr>
          <w:rFonts w:ascii="Times New Roman" w:hAnsi="Times New Roman"/>
          <w:color w:val="000000"/>
          <w:sz w:val="24"/>
          <w:szCs w:val="24"/>
          <w:lang w:eastAsia="bg-BG"/>
        </w:rPr>
        <w:t xml:space="preserve">е </w:t>
      </w:r>
      <w:r w:rsidRPr="006D2D13">
        <w:rPr>
          <w:rFonts w:ascii="Times New Roman" w:hAnsi="Times New Roman"/>
          <w:color w:val="000000"/>
          <w:sz w:val="24"/>
          <w:szCs w:val="24"/>
          <w:lang w:eastAsia="bg-BG"/>
        </w:rPr>
        <w:t>изграден на база използваните в програмния период 2007-2013 г. електронни услуги и съдържа следните под-модули:</w:t>
      </w:r>
    </w:p>
    <w:p w14:paraId="452F0A5D" w14:textId="574E1D2B"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Регистрация”</w:t>
      </w:r>
      <w:r w:rsidRPr="009C667C">
        <w:rPr>
          <w:rFonts w:ascii="Times New Roman" w:hAnsi="Times New Roman"/>
          <w:sz w:val="24"/>
          <w:szCs w:val="24"/>
          <w:lang w:eastAsia="bg-BG"/>
        </w:rPr>
        <w:t xml:space="preserve"> – </w:t>
      </w:r>
      <w:r w:rsidR="007959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обща информация за кандидата.</w:t>
      </w:r>
    </w:p>
    <w:p w14:paraId="38AD72D1" w14:textId="084E11F2"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Проектни предложения”</w:t>
      </w:r>
      <w:r w:rsidRPr="009C667C">
        <w:rPr>
          <w:rFonts w:ascii="Times New Roman" w:hAnsi="Times New Roman"/>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 xml:space="preserve">информация за проектни предложения. В ИСУН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w:t>
      </w:r>
      <w:r w:rsidR="003C6A71">
        <w:rPr>
          <w:rFonts w:ascii="Times New Roman" w:hAnsi="Times New Roman"/>
          <w:sz w:val="24"/>
          <w:szCs w:val="24"/>
          <w:lang w:eastAsia="bg-BG"/>
        </w:rPr>
        <w:t>могат</w:t>
      </w:r>
      <w:r w:rsidRPr="009C667C">
        <w:rPr>
          <w:rFonts w:ascii="Times New Roman" w:hAnsi="Times New Roman"/>
          <w:sz w:val="24"/>
          <w:szCs w:val="24"/>
          <w:lang w:eastAsia="bg-BG"/>
        </w:rPr>
        <w:t xml:space="preserve"> да бъдат подавани и необходимите за кандидатстване други  доказателствени документи (декларации, справки и т.н.)</w:t>
      </w:r>
    </w:p>
    <w:p w14:paraId="711A9E61" w14:textId="36132956"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Комуникации”</w:t>
      </w:r>
      <w:r w:rsidRPr="009C667C">
        <w:rPr>
          <w:rFonts w:ascii="Times New Roman" w:hAnsi="Times New Roman"/>
          <w:sz w:val="24"/>
          <w:szCs w:val="24"/>
          <w:lang w:eastAsia="bg-BG"/>
        </w:rPr>
        <w:t xml:space="preserve"> – </w:t>
      </w:r>
      <w:r w:rsidR="003C6A71">
        <w:rPr>
          <w:rFonts w:ascii="Times New Roman" w:hAnsi="Times New Roman"/>
          <w:sz w:val="24"/>
          <w:szCs w:val="24"/>
          <w:lang w:eastAsia="bg-BG"/>
        </w:rPr>
        <w:t>П</w:t>
      </w:r>
      <w:r w:rsidRPr="009C667C">
        <w:rPr>
          <w:rFonts w:ascii="Times New Roman" w:hAnsi="Times New Roman"/>
          <w:sz w:val="24"/>
          <w:szCs w:val="24"/>
          <w:lang w:eastAsia="bg-BG"/>
        </w:rPr>
        <w:t>редоставя възможност за осъществяване на комуникация между кандидата и управляващия орган/оценителната комисия в процеса на оценка.</w:t>
      </w:r>
    </w:p>
    <w:p w14:paraId="253AE301" w14:textId="18259978"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Е-Управление на проекти”</w:t>
      </w:r>
      <w:r w:rsidRPr="009C667C">
        <w:rPr>
          <w:rFonts w:ascii="Times New Roman" w:hAnsi="Times New Roman"/>
          <w:color w:val="000000"/>
          <w:sz w:val="24"/>
          <w:szCs w:val="24"/>
          <w:lang w:eastAsia="bg-BG"/>
        </w:rPr>
        <w:t xml:space="preserve"> – функционалността </w:t>
      </w:r>
      <w:r w:rsidR="003C6A71">
        <w:rPr>
          <w:rFonts w:ascii="Times New Roman" w:hAnsi="Times New Roman"/>
          <w:color w:val="000000"/>
          <w:sz w:val="24"/>
          <w:szCs w:val="24"/>
          <w:lang w:eastAsia="bg-BG"/>
        </w:rPr>
        <w:t>осигурява цялостно</w:t>
      </w:r>
      <w:r w:rsidRPr="009C667C">
        <w:rPr>
          <w:rFonts w:ascii="Times New Roman" w:hAnsi="Times New Roman"/>
          <w:color w:val="000000"/>
          <w:sz w:val="24"/>
          <w:szCs w:val="24"/>
          <w:lang w:eastAsia="bg-BG"/>
        </w:rPr>
        <w:t xml:space="preserve"> отчитане на проекта от страна на бенефициента и комуникация с управляващия орган. Съдържа следните под-модули:</w:t>
      </w:r>
    </w:p>
    <w:p w14:paraId="20E4F164" w14:textId="779D037E" w:rsidR="00EF578F" w:rsidRPr="009C667C" w:rsidRDefault="00EF578F" w:rsidP="00941A37">
      <w:pPr>
        <w:spacing w:after="120" w:line="240" w:lineRule="auto"/>
        <w:ind w:firstLine="426"/>
        <w:jc w:val="both"/>
        <w:rPr>
          <w:rFonts w:ascii="Times New Roman" w:hAnsi="Times New Roman"/>
          <w:sz w:val="24"/>
          <w:szCs w:val="24"/>
          <w:lang w:eastAsia="bg-BG"/>
        </w:rPr>
      </w:pPr>
      <w:r w:rsidRPr="009C667C">
        <w:rPr>
          <w:rFonts w:ascii="Times New Roman" w:hAnsi="Times New Roman"/>
          <w:sz w:val="24"/>
          <w:szCs w:val="24"/>
          <w:u w:val="single"/>
          <w:lang w:eastAsia="bg-BG"/>
        </w:rPr>
        <w:t xml:space="preserve">Под-модул „Е-комуникация“ </w:t>
      </w:r>
      <w:r w:rsidRPr="009C667C">
        <w:rPr>
          <w:rFonts w:ascii="Times New Roman" w:hAnsi="Times New Roman"/>
          <w:sz w:val="24"/>
          <w:szCs w:val="24"/>
          <w:lang w:eastAsia="bg-BG"/>
        </w:rPr>
        <w:t xml:space="preserve">– </w:t>
      </w:r>
      <w:r w:rsidRPr="009C667C">
        <w:rPr>
          <w:rFonts w:ascii="Times New Roman" w:hAnsi="Times New Roman"/>
          <w:szCs w:val="24"/>
          <w:lang w:eastAsia="bg-BG"/>
        </w:rPr>
        <w:t>Ф</w:t>
      </w:r>
      <w:r w:rsidRPr="009C667C">
        <w:rPr>
          <w:rFonts w:ascii="Times New Roman" w:hAnsi="Times New Roman"/>
          <w:sz w:val="24"/>
          <w:szCs w:val="24"/>
          <w:lang w:eastAsia="bg-BG"/>
        </w:rPr>
        <w:t xml:space="preserve">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0A0D4D71" w14:textId="42FC0888" w:rsidR="00EF578F" w:rsidRPr="009C667C" w:rsidRDefault="00EF578F" w:rsidP="00941A37">
      <w:pPr>
        <w:spacing w:after="120" w:line="240" w:lineRule="auto"/>
        <w:ind w:firstLine="426"/>
        <w:jc w:val="both"/>
        <w:rPr>
          <w:rFonts w:ascii="Times New Roman" w:hAnsi="Times New Roman"/>
          <w:color w:val="000000"/>
          <w:sz w:val="24"/>
          <w:szCs w:val="24"/>
          <w:lang w:eastAsia="bg-BG"/>
        </w:rPr>
      </w:pPr>
      <w:r w:rsidRPr="009C667C">
        <w:rPr>
          <w:rFonts w:ascii="Times New Roman" w:hAnsi="Times New Roman"/>
          <w:sz w:val="24"/>
          <w:szCs w:val="24"/>
          <w:u w:val="single"/>
          <w:lang w:eastAsia="bg-BG"/>
        </w:rPr>
        <w:t>Под-модул „Е-отчитане”</w:t>
      </w:r>
      <w:r w:rsidRPr="009C667C">
        <w:rPr>
          <w:rFonts w:ascii="Times New Roman" w:hAnsi="Times New Roman"/>
          <w:sz w:val="24"/>
          <w:szCs w:val="24"/>
          <w:lang w:eastAsia="bg-BG"/>
        </w:rPr>
        <w:t xml:space="preserve"> – </w:t>
      </w:r>
      <w:r w:rsidR="003C6A71">
        <w:rPr>
          <w:rFonts w:ascii="Times New Roman" w:hAnsi="Times New Roman"/>
          <w:szCs w:val="24"/>
          <w:lang w:eastAsia="bg-BG"/>
        </w:rPr>
        <w:t>П</w:t>
      </w:r>
      <w:r w:rsidRPr="009C667C">
        <w:rPr>
          <w:rFonts w:ascii="Times New Roman" w:hAnsi="Times New Roman"/>
          <w:sz w:val="24"/>
          <w:szCs w:val="24"/>
          <w:lang w:eastAsia="bg-BG"/>
        </w:rPr>
        <w:t>редоставя на потребителя възможност за електронно подаване на отчетни документи, включително:</w:t>
      </w:r>
      <w:r w:rsidRPr="009C667C">
        <w:rPr>
          <w:rFonts w:ascii="Times New Roman" w:hAnsi="Times New Roman"/>
          <w:color w:val="000000"/>
          <w:sz w:val="24"/>
          <w:szCs w:val="24"/>
          <w:lang w:eastAsia="bg-BG"/>
        </w:rPr>
        <w:t xml:space="preserve"> технически отчет, разходооправдателни документи, финансов отчет, искане за плащане.</w:t>
      </w:r>
    </w:p>
    <w:p w14:paraId="3B609FCC" w14:textId="1268C9E6"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за публична информация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обобщена информация за финансовото изпълнение на Оперативните програми (договорени и изплатени средства), </w:t>
      </w:r>
      <w:r w:rsidR="003C6A71">
        <w:rPr>
          <w:rFonts w:ascii="Times New Roman" w:hAnsi="Times New Roman"/>
          <w:color w:val="000000"/>
          <w:sz w:val="24"/>
          <w:szCs w:val="24"/>
          <w:lang w:eastAsia="bg-BG"/>
        </w:rPr>
        <w:t>общо</w:t>
      </w:r>
      <w:r w:rsidRPr="009C667C">
        <w:rPr>
          <w:rFonts w:ascii="Times New Roman" w:hAnsi="Times New Roman"/>
          <w:color w:val="000000"/>
          <w:sz w:val="24"/>
          <w:szCs w:val="24"/>
          <w:lang w:eastAsia="bg-BG"/>
        </w:rPr>
        <w:t xml:space="preserve"> и по отделно за всяка една, на различните нива на информацията: от ниво програма (профил, прогноза, изпълнение), през приоритетна ос, под-приоритет, процедура.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w:t>
      </w:r>
      <w:r w:rsidR="003C6A71">
        <w:rPr>
          <w:rFonts w:ascii="Times New Roman" w:hAnsi="Times New Roman"/>
          <w:color w:val="000000"/>
          <w:sz w:val="24"/>
          <w:szCs w:val="24"/>
          <w:lang w:val="en-US" w:eastAsia="bg-BG"/>
        </w:rPr>
        <w:t>II</w:t>
      </w:r>
      <w:r w:rsidRPr="009C667C">
        <w:rPr>
          <w:rFonts w:ascii="Times New Roman" w:hAnsi="Times New Roman"/>
          <w:color w:val="000000"/>
          <w:sz w:val="24"/>
          <w:szCs w:val="24"/>
          <w:lang w:eastAsia="bg-BG"/>
        </w:rPr>
        <w:t xml:space="preserve"> на Регламент (ЕС) № 1303/2013 г.</w:t>
      </w:r>
    </w:p>
    <w:p w14:paraId="04DF3459"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9" w:name="_Toc495063645"/>
      <w:r w:rsidRPr="009C667C">
        <w:rPr>
          <w:rFonts w:ascii="Times New Roman" w:hAnsi="Times New Roman"/>
          <w:b w:val="0"/>
          <w:bCs w:val="0"/>
          <w:color w:val="243F60"/>
          <w:sz w:val="24"/>
          <w:szCs w:val="24"/>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bookmarkEnd w:id="109"/>
    </w:p>
    <w:p w14:paraId="01E7E8A4" w14:textId="3BCC0B8F" w:rsidR="00EF578F" w:rsidRPr="009C667C" w:rsidRDefault="00EF578F" w:rsidP="00377D27">
      <w:pPr>
        <w:pStyle w:val="Style"/>
        <w:spacing w:before="120"/>
        <w:ind w:left="0" w:right="0" w:firstLine="0"/>
      </w:pPr>
      <w:r w:rsidRPr="009C667C">
        <w:t>За гарантиране на навременното въвеждане на информацията в системата, както и за цялостно управление на системата са приети следните документи:</w:t>
      </w:r>
    </w:p>
    <w:p w14:paraId="38D498CC" w14:textId="38F2E756"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3D4E2A">
        <w:rPr>
          <w:rFonts w:ascii="Times New Roman" w:hAnsi="Times New Roman"/>
          <w:sz w:val="24"/>
          <w:szCs w:val="24"/>
        </w:rPr>
        <w:t xml:space="preserve">Постановление </w:t>
      </w:r>
      <w:r w:rsidR="003D4E2A" w:rsidRPr="005A000B">
        <w:rPr>
          <w:rFonts w:ascii="Times New Roman" w:hAnsi="Times New Roman"/>
          <w:sz w:val="24"/>
          <w:szCs w:val="24"/>
        </w:rPr>
        <w:t>№</w:t>
      </w:r>
      <w:r w:rsidR="003D4E2A">
        <w:rPr>
          <w:rFonts w:ascii="Times New Roman" w:hAnsi="Times New Roman"/>
          <w:sz w:val="24"/>
          <w:szCs w:val="24"/>
        </w:rPr>
        <w:t xml:space="preserve"> 243 на МС от 20.09.2016 г. </w:t>
      </w:r>
      <w:r w:rsidRPr="003D4E2A">
        <w:rPr>
          <w:rFonts w:ascii="Times New Roman" w:hAnsi="Times New Roman"/>
          <w:sz w:val="24"/>
          <w:szCs w:val="24"/>
        </w:rPr>
        <w:t>за</w:t>
      </w:r>
      <w:r w:rsidRPr="009C667C">
        <w:rPr>
          <w:rFonts w:ascii="Times New Roman" w:hAnsi="Times New Roman"/>
          <w:sz w:val="24"/>
          <w:szCs w:val="24"/>
        </w:rPr>
        <w:t xml:space="preserve"> </w:t>
      </w:r>
      <w:r w:rsidR="003D4E2A">
        <w:rPr>
          <w:rFonts w:ascii="Times New Roman" w:hAnsi="Times New Roman"/>
          <w:sz w:val="24"/>
          <w:szCs w:val="24"/>
        </w:rPr>
        <w:t xml:space="preserve">приемане на </w:t>
      </w:r>
      <w:r w:rsidR="003D4E2A" w:rsidRPr="00CF6F36">
        <w:rPr>
          <w:rFonts w:ascii="Times New Roman" w:hAnsi="Times New Roman"/>
          <w:i/>
          <w:sz w:val="24"/>
          <w:szCs w:val="24"/>
        </w:rPr>
        <w:t xml:space="preserve">Наредба за </w:t>
      </w:r>
      <w:r w:rsidRPr="00CF6F36">
        <w:rPr>
          <w:rFonts w:ascii="Times New Roman" w:hAnsi="Times New Roman"/>
          <w:i/>
          <w:sz w:val="24"/>
          <w:szCs w:val="24"/>
        </w:rPr>
        <w:t xml:space="preserve">определяне на условията, реда и механизма за функциониране на </w:t>
      </w:r>
      <w:r w:rsidR="003D4E2A" w:rsidRPr="00CF6F36">
        <w:rPr>
          <w:rFonts w:ascii="Times New Roman" w:hAnsi="Times New Roman"/>
          <w:i/>
          <w:sz w:val="24"/>
          <w:szCs w:val="24"/>
        </w:rPr>
        <w:t xml:space="preserve">Информационната </w:t>
      </w:r>
      <w:r w:rsidRPr="00CF6F36">
        <w:rPr>
          <w:rFonts w:ascii="Times New Roman" w:hAnsi="Times New Roman"/>
          <w:i/>
          <w:sz w:val="24"/>
          <w:szCs w:val="24"/>
        </w:rPr>
        <w:t>систем</w:t>
      </w:r>
      <w:r w:rsidR="003D4E2A" w:rsidRPr="00CF6F36">
        <w:rPr>
          <w:rFonts w:ascii="Times New Roman" w:hAnsi="Times New Roman"/>
          <w:i/>
          <w:sz w:val="24"/>
          <w:szCs w:val="24"/>
        </w:rPr>
        <w:t>а</w:t>
      </w:r>
      <w:r w:rsidRPr="00CF6F36">
        <w:rPr>
          <w:rFonts w:ascii="Times New Roman" w:hAnsi="Times New Roman"/>
          <w:i/>
          <w:sz w:val="24"/>
          <w:szCs w:val="24"/>
        </w:rPr>
        <w:t xml:space="preserve"> за управление и наблюдение на средствата от Европейски</w:t>
      </w:r>
      <w:r w:rsidR="003D4E2A" w:rsidRPr="00CF6F36">
        <w:rPr>
          <w:rFonts w:ascii="Times New Roman" w:hAnsi="Times New Roman"/>
          <w:i/>
          <w:sz w:val="24"/>
          <w:szCs w:val="24"/>
        </w:rPr>
        <w:t>те структурни и инвестиционни фондове (ИСУН) и за провеждане на производства пред управляващите органи посредством ИСУН</w:t>
      </w:r>
      <w:r w:rsidR="003D4E2A">
        <w:rPr>
          <w:rFonts w:ascii="Times New Roman" w:hAnsi="Times New Roman"/>
          <w:sz w:val="24"/>
          <w:szCs w:val="24"/>
        </w:rPr>
        <w:t>;</w:t>
      </w:r>
    </w:p>
    <w:p w14:paraId="4EF68CF2" w14:textId="59A199B2"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авила за Информационна сигурност на ИСУН определящи реда за работа, поддръжка и развитие на системата;</w:t>
      </w:r>
    </w:p>
    <w:p w14:paraId="638A11A7" w14:textId="5607CE7C"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казания за </w:t>
      </w:r>
      <w:r w:rsidR="002E7BFB">
        <w:rPr>
          <w:rFonts w:ascii="Times New Roman" w:hAnsi="Times New Roman"/>
          <w:sz w:val="24"/>
          <w:szCs w:val="24"/>
        </w:rPr>
        <w:t>е-отчитане чрез ИСУН на проекти и финансови планове по ОПДУ</w:t>
      </w:r>
      <w:r w:rsidRPr="009C667C">
        <w:rPr>
          <w:rFonts w:ascii="Times New Roman" w:hAnsi="Times New Roman"/>
          <w:sz w:val="24"/>
          <w:szCs w:val="24"/>
        </w:rPr>
        <w:t>.</w:t>
      </w:r>
    </w:p>
    <w:p w14:paraId="42D42988" w14:textId="6A7428A6" w:rsidR="00EF578F" w:rsidRPr="009C667C" w:rsidRDefault="00EF578F" w:rsidP="00377D27">
      <w:pPr>
        <w:pStyle w:val="Style"/>
        <w:spacing w:before="120"/>
        <w:ind w:left="0" w:right="0" w:firstLine="0"/>
      </w:pPr>
      <w:r w:rsidRPr="009C667C">
        <w:t xml:space="preserve">В </w:t>
      </w:r>
      <w:r w:rsidRPr="001A05B4">
        <w:t xml:space="preserve">допълнение </w:t>
      </w:r>
      <w:r w:rsidR="001A05B4" w:rsidRPr="005A000B">
        <w:t>са</w:t>
      </w:r>
      <w:r w:rsidRPr="001A05B4">
        <w:t xml:space="preserve"> въведени автоматични</w:t>
      </w:r>
      <w:r w:rsidRPr="009C667C">
        <w:t xml:space="preserve"> контроли на системно ниво, които гарантират навременното и пълно въвеждане на информация. Тези контроли включват:</w:t>
      </w:r>
    </w:p>
    <w:p w14:paraId="1528D50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14:paraId="5A823AF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подаване на отчет/искане за плащане, ако не са въведени определени като задължителни данни;</w:t>
      </w:r>
    </w:p>
    <w:p w14:paraId="511D47D6" w14:textId="1C11957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потребителя</w:t>
      </w:r>
      <w:r w:rsidR="00FD2438">
        <w:rPr>
          <w:rFonts w:ascii="Times New Roman" w:hAnsi="Times New Roman"/>
          <w:sz w:val="24"/>
          <w:szCs w:val="24"/>
        </w:rPr>
        <w:t>т</w:t>
      </w:r>
      <w:r w:rsidRPr="009C667C">
        <w:rPr>
          <w:rFonts w:ascii="Times New Roman" w:hAnsi="Times New Roman"/>
          <w:sz w:val="24"/>
          <w:szCs w:val="24"/>
        </w:rPr>
        <w:t xml:space="preserve"> да извърши проверка на данни, ако не е въведена минимум необходимата информация;</w:t>
      </w:r>
    </w:p>
    <w:p w14:paraId="6B59AD5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14:paraId="6A5CB3B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0" w:name="_Toc495063646"/>
      <w:r w:rsidRPr="009C667C">
        <w:rPr>
          <w:rFonts w:ascii="Times New Roman" w:hAnsi="Times New Roman"/>
          <w:b w:val="0"/>
          <w:bCs w:val="0"/>
          <w:color w:val="243F60"/>
          <w:sz w:val="24"/>
          <w:szCs w:val="24"/>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10"/>
    </w:p>
    <w:p w14:paraId="01670864" w14:textId="77777777" w:rsidR="00EF578F" w:rsidRPr="009C667C" w:rsidRDefault="00EF578F" w:rsidP="00377D27">
      <w:pPr>
        <w:pStyle w:val="Style"/>
        <w:spacing w:before="120"/>
        <w:ind w:left="0" w:right="0" w:firstLine="0"/>
      </w:pPr>
      <w:r w:rsidRPr="009C667C">
        <w:t xml:space="preserve">Системата САП представлява интегрирана компютърно базирана информационна система, която 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14:paraId="68B98B70" w14:textId="43D8AC2D" w:rsidR="00EF578F" w:rsidRPr="009C667C" w:rsidRDefault="00EF578F" w:rsidP="00377D27">
      <w:pPr>
        <w:pStyle w:val="Style"/>
        <w:spacing w:before="120"/>
        <w:ind w:left="0" w:right="0" w:firstLine="0"/>
      </w:pPr>
      <w:r w:rsidRPr="009C667C">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новопостъпили служители са от компетенцията на </w:t>
      </w:r>
      <w:r w:rsidR="00FD2438">
        <w:t>МФ</w:t>
      </w:r>
      <w:r w:rsidRPr="009C667C">
        <w:t xml:space="preserve">. За целите на създаването, промяната или изтриването на профили на потребители в САП системата се прилага </w:t>
      </w:r>
      <w:r w:rsidRPr="005A000B">
        <w:rPr>
          <w:i/>
        </w:rPr>
        <w:t>Процедурата за управление на потребителски профили в информационната система за финансово управление (ИСФУ)</w:t>
      </w:r>
      <w:r w:rsidRPr="009C667C">
        <w:t xml:space="preserve">.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14:paraId="312740D9" w14:textId="6A52209F" w:rsidR="00EF578F" w:rsidRPr="009C667C" w:rsidRDefault="00EF578F" w:rsidP="00B16FAE">
      <w:pPr>
        <w:pStyle w:val="Style"/>
        <w:spacing w:before="120"/>
        <w:ind w:left="0" w:right="0" w:firstLine="0"/>
      </w:pPr>
      <w:r w:rsidRPr="009C667C">
        <w:t xml:space="preserve">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w:t>
      </w:r>
      <w:r w:rsidR="00FD2438">
        <w:t>РУО</w:t>
      </w:r>
      <w:r w:rsidRPr="009C667C">
        <w:t xml:space="preserve"> в срок от 5 работни дни след настъпването на обстоятелствата изпраща писмено искане за изтриване на потребителски профил.</w:t>
      </w:r>
    </w:p>
    <w:p w14:paraId="49EF9F1F" w14:textId="77777777" w:rsidR="00EF578F" w:rsidRPr="009C667C" w:rsidRDefault="00EF578F" w:rsidP="00377D27">
      <w:pPr>
        <w:pStyle w:val="Style"/>
        <w:spacing w:before="120"/>
        <w:ind w:left="0" w:right="0" w:firstLine="0"/>
      </w:pPr>
      <w:r w:rsidRPr="009C667C">
        <w:t xml:space="preserve">Непрекъснатата работа на ИТ в дирекция „Национален фонд“ се регулира от общия за 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14:paraId="08B83D62" w14:textId="6BBA71A4"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1" w:name="_Toc495063647"/>
      <w:r w:rsidRPr="009C667C">
        <w:rPr>
          <w:rFonts w:ascii="Times New Roman" w:hAnsi="Times New Roman"/>
          <w:b w:val="0"/>
          <w:bCs w:val="0"/>
          <w:color w:val="243F60"/>
          <w:sz w:val="24"/>
          <w:szCs w:val="24"/>
        </w:rPr>
        <w:t>Поддържане на счетоводни записи в електронна форма на декларираните пред Комисията разходи и съответния публичен принос, изплатен на бенефицие</w:t>
      </w:r>
      <w:r w:rsidR="005C154D">
        <w:rPr>
          <w:rFonts w:ascii="Times New Roman" w:hAnsi="Times New Roman"/>
          <w:b w:val="0"/>
          <w:bCs w:val="0"/>
          <w:color w:val="243F60"/>
          <w:sz w:val="24"/>
          <w:szCs w:val="24"/>
        </w:rPr>
        <w:t>р</w:t>
      </w:r>
      <w:r w:rsidRPr="009C667C">
        <w:rPr>
          <w:rFonts w:ascii="Times New Roman" w:hAnsi="Times New Roman"/>
          <w:b w:val="0"/>
          <w:bCs w:val="0"/>
          <w:color w:val="243F60"/>
          <w:sz w:val="24"/>
          <w:szCs w:val="24"/>
        </w:rPr>
        <w:t>ите, както е предвидено в член 126, буква ж) от Регламент (ЕС) № 1303/2013</w:t>
      </w:r>
      <w:bookmarkEnd w:id="111"/>
    </w:p>
    <w:p w14:paraId="1F179944" w14:textId="6AA68069" w:rsidR="00EF578F" w:rsidRPr="009C667C" w:rsidRDefault="00EF578F" w:rsidP="00377D27">
      <w:pPr>
        <w:pStyle w:val="Style"/>
        <w:spacing w:before="120"/>
        <w:ind w:left="0" w:right="0" w:firstLine="0"/>
      </w:pPr>
      <w:r w:rsidRPr="009C667C">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 междинни сертификати и заявления за плащане. </w:t>
      </w:r>
    </w:p>
    <w:p w14:paraId="675F962D" w14:textId="77777777" w:rsidR="00EF578F" w:rsidRPr="009C667C" w:rsidRDefault="00EF578F" w:rsidP="00377D27">
      <w:pPr>
        <w:pStyle w:val="Style"/>
        <w:spacing w:before="120"/>
        <w:ind w:left="0" w:right="0" w:firstLine="0"/>
      </w:pPr>
      <w:r w:rsidRPr="009C667C">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14:paraId="59111955" w14:textId="77777777" w:rsidR="00EF578F" w:rsidRPr="009C667C" w:rsidRDefault="00EF578F" w:rsidP="00377D27">
      <w:pPr>
        <w:pStyle w:val="Style"/>
        <w:spacing w:before="120"/>
        <w:ind w:left="0" w:right="0" w:firstLine="0"/>
      </w:pPr>
      <w:r w:rsidRPr="009C667C">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14:paraId="05360136" w14:textId="10992246" w:rsidR="00A57D56" w:rsidRDefault="00A57D56" w:rsidP="00377D27">
      <w:pPr>
        <w:pStyle w:val="Style"/>
        <w:spacing w:before="120"/>
        <w:ind w:left="0" w:right="0" w:firstLine="0"/>
        <w:rPr>
          <w:lang w:eastAsia="en-US"/>
        </w:rPr>
      </w:pPr>
      <w:r w:rsidRPr="00A57D56">
        <w:rPr>
          <w:lang w:eastAsia="en-US"/>
        </w:rPr>
        <w:t xml:space="preserve">С оглед осъществяване на контролните дейности на Сертифициращия орган, данните за верифицираните разходи с предходен ДС и ДДР, декларирани от съответния Управляващ орган се равняват при получаване на следващия ДС и ДДР с информацията за сертифицираните разходи осчетоводена в счетоводната </w:t>
      </w:r>
      <w:r w:rsidR="006D2D13">
        <w:rPr>
          <w:lang w:eastAsia="en-US"/>
        </w:rPr>
        <w:t xml:space="preserve">система </w:t>
      </w:r>
      <w:r w:rsidRPr="00A57D56">
        <w:rPr>
          <w:lang w:eastAsia="en-US"/>
        </w:rPr>
        <w:t>на Сертифициращия орган. Не се допуска неравнение и при установена разлика се комуникира своевременно със съответния Управляващ орган.</w:t>
      </w:r>
    </w:p>
    <w:p w14:paraId="00ED530F" w14:textId="77777777" w:rsidR="00EF578F" w:rsidRPr="009C667C" w:rsidRDefault="00EF578F" w:rsidP="00377D27">
      <w:pPr>
        <w:pStyle w:val="Style"/>
        <w:spacing w:before="120"/>
        <w:ind w:left="0" w:right="0" w:firstLine="0"/>
      </w:pPr>
      <w:r w:rsidRPr="009C667C">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14:paraId="2B981F52" w14:textId="76053BF4" w:rsidR="00EF578F" w:rsidRPr="009C667C" w:rsidRDefault="00EF578F" w:rsidP="00377D27">
      <w:pPr>
        <w:pStyle w:val="Style"/>
        <w:spacing w:before="120"/>
        <w:ind w:left="0" w:right="0" w:firstLine="0"/>
      </w:pPr>
      <w:r w:rsidRPr="009C667C">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индикира в ИСУН по кой проект и в какъв размер не е сертифициран разход.</w:t>
      </w:r>
    </w:p>
    <w:p w14:paraId="05F66177" w14:textId="1FD51895" w:rsidR="00EF578F" w:rsidRPr="009C667C" w:rsidRDefault="00EF578F" w:rsidP="00377D27">
      <w:pPr>
        <w:pStyle w:val="Style"/>
        <w:spacing w:before="120"/>
        <w:ind w:left="0" w:right="0" w:firstLine="0"/>
      </w:pPr>
      <w:r w:rsidRPr="009C667C">
        <w:t>Организирана е сходна отчетност и за сертифицирани разходи към ЕК с годишните счетоводни отчети съгласно чл. 59 (5) от Регламент (ЕС, Евратом) № 966/2012 (чл. 126 (б) от Регламент (ЕС) № 1303/2013</w:t>
      </w:r>
      <w:r w:rsidR="006D2D13">
        <w:t>.</w:t>
      </w:r>
    </w:p>
    <w:p w14:paraId="5805B495" w14:textId="66A6E42C" w:rsidR="00EF578F" w:rsidRPr="009C667C" w:rsidRDefault="00EF578F" w:rsidP="00E422F6">
      <w:pPr>
        <w:pStyle w:val="Style"/>
        <w:spacing w:before="120"/>
        <w:ind w:left="0" w:right="0" w:firstLine="0"/>
      </w:pPr>
      <w:r w:rsidRPr="009C667C">
        <w:t>След изпращане на годишните счетоводни отчети към ЕК, съгласно утвърдената процедура на отдел „Счетоводна отчетност“ се предоставя копие от изпратения документ, ко</w:t>
      </w:r>
      <w:r w:rsidR="00A57D56">
        <w:t>й</w:t>
      </w:r>
      <w:r w:rsidRPr="009C667C">
        <w:t>то е основание за въвеждане на информацията за сертифицираните разходи в счетоводната система на Сертифициращия орган.</w:t>
      </w:r>
    </w:p>
    <w:p w14:paraId="6DEDAFF9" w14:textId="77777777" w:rsidR="00EF578F" w:rsidRPr="009C667C" w:rsidRDefault="00EF578F" w:rsidP="00377D27">
      <w:pPr>
        <w:pStyle w:val="Style"/>
        <w:spacing w:before="120"/>
        <w:ind w:left="0" w:right="0" w:firstLine="0"/>
      </w:pPr>
      <w:r w:rsidRPr="009C667C">
        <w:t xml:space="preserve">Счетоводните данни се поддържат с натрупване на ниво фонд, оперативна програма, приоритетна ос и източник на финансиране (европейско и национално финансиране– безвъзмездна финансова помощ и финансиране със средства от бенефициента). </w:t>
      </w:r>
    </w:p>
    <w:p w14:paraId="5284E4EF" w14:textId="35ABB7D3" w:rsidR="00EF578F" w:rsidRPr="009C667C" w:rsidRDefault="00EF578F" w:rsidP="00E422F6">
      <w:pPr>
        <w:pStyle w:val="Style"/>
        <w:spacing w:before="120"/>
        <w:ind w:left="0" w:right="0" w:firstLine="0"/>
      </w:pPr>
      <w:r w:rsidRPr="009C667C">
        <w:t>Данните за верифицираните разходи с годишния счетоводен отчет, декларирани от съответния Управляващ орган се равняват с информацията за сертифицираните разходи, отчетена от Сертифициращия орган за счетоводната година. Не се допуска неравнение и при установяване на разликата, тя се комуникира със съответния Управляващ орган.</w:t>
      </w:r>
    </w:p>
    <w:p w14:paraId="4F4F79DE"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2" w:name="_Toc495063648"/>
      <w:r w:rsidRPr="009C667C">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12"/>
    </w:p>
    <w:p w14:paraId="370319B5" w14:textId="77777777" w:rsidR="00EF578F" w:rsidRPr="009C667C" w:rsidRDefault="00EF578F" w:rsidP="00377D27">
      <w:pPr>
        <w:pStyle w:val="Style"/>
        <w:spacing w:before="120"/>
        <w:ind w:left="0" w:right="0" w:firstLine="0"/>
      </w:pPr>
      <w:r w:rsidRPr="009C667C">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 3.3.2.</w:t>
      </w:r>
    </w:p>
    <w:p w14:paraId="0CFE095A"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3" w:name="_Toc495063649"/>
      <w:r w:rsidRPr="009C667C">
        <w:rPr>
          <w:rFonts w:ascii="Times New Roman" w:hAnsi="Times New Roman"/>
          <w:b w:val="0"/>
          <w:bCs w:val="0"/>
          <w:color w:val="243F60"/>
          <w:sz w:val="24"/>
          <w:szCs w:val="24"/>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bookmarkEnd w:id="113"/>
    </w:p>
    <w:p w14:paraId="08B977F2" w14:textId="77777777" w:rsidR="00EF578F" w:rsidRPr="009C667C" w:rsidRDefault="00EF578F" w:rsidP="00377D27">
      <w:pPr>
        <w:pStyle w:val="Style"/>
        <w:spacing w:before="120"/>
        <w:ind w:left="0" w:right="0" w:firstLine="0"/>
      </w:pPr>
      <w:r w:rsidRPr="009C667C">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14:paraId="4E3B45DF" w14:textId="77777777" w:rsidR="00EF578F" w:rsidRPr="009C667C" w:rsidRDefault="00EF578F" w:rsidP="00377D27">
      <w:pPr>
        <w:pStyle w:val="Style"/>
        <w:spacing w:before="120"/>
        <w:ind w:left="0" w:right="0" w:firstLine="0"/>
      </w:pPr>
      <w:r w:rsidRPr="009C667C">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14:paraId="52F45660" w14:textId="2B8C5662" w:rsidR="00EF578F" w:rsidRPr="009C667C" w:rsidRDefault="00EF578F" w:rsidP="00377D27">
      <w:pPr>
        <w:pStyle w:val="Style"/>
        <w:spacing w:before="120"/>
        <w:ind w:left="0" w:right="0" w:firstLine="0"/>
      </w:pPr>
      <w:r w:rsidRPr="009C667C">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w:t>
      </w:r>
      <w:r w:rsidR="003C2D2B" w:rsidRPr="009C667C">
        <w:t>решени</w:t>
      </w:r>
      <w:r w:rsidR="003C2D2B">
        <w:t>е</w:t>
      </w:r>
      <w:r w:rsidR="003C2D2B" w:rsidRPr="009C667C">
        <w:t xml:space="preserve"> </w:t>
      </w:r>
      <w:r w:rsidRPr="009C667C">
        <w:t>разходите се установяват като допустими и се препотвърждават в следващ ДС и ДДР, т.е</w:t>
      </w:r>
      <w:r w:rsidR="003C2D2B">
        <w:t>.</w:t>
      </w:r>
      <w:r w:rsidRPr="009C667C">
        <w:t xml:space="preserve"> се отчитат като верифицирани/сертифицирани или като недопустими и се коригират окончателно от верифицираните разходи от Управляващия орган. </w:t>
      </w:r>
    </w:p>
    <w:p w14:paraId="02A27CF7"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4" w:name="_Toc495063650"/>
      <w:r w:rsidRPr="009C667C">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14"/>
    </w:p>
    <w:p w14:paraId="2EA0CC46" w14:textId="77777777" w:rsidR="00EF578F" w:rsidRPr="009C667C" w:rsidRDefault="00EF578F" w:rsidP="00377D27">
      <w:pPr>
        <w:pStyle w:val="Style"/>
        <w:spacing w:before="120"/>
        <w:ind w:left="0" w:right="0" w:firstLine="0"/>
      </w:pPr>
      <w:r w:rsidRPr="009C667C">
        <w:t>Счетоводна система САП е децентрализирана и on-line базирана. Това позволява на потребителите – лицата отговорни за отчетността в Управляващите органи, както и в 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своевременно след записване на всяка счетоводна трансакция в системата.</w:t>
      </w:r>
    </w:p>
    <w:p w14:paraId="69C96A47" w14:textId="56403ADF" w:rsidR="00EF578F" w:rsidRPr="009C667C" w:rsidRDefault="00EF578F" w:rsidP="00377D27">
      <w:pPr>
        <w:pStyle w:val="Style"/>
        <w:spacing w:before="120"/>
        <w:ind w:left="0" w:right="0" w:firstLine="0"/>
      </w:pPr>
      <w:r w:rsidRPr="009C667C">
        <w:t xml:space="preserve">Единната Информационна система за управление и наблюдение е реализирана изцяло като </w:t>
      </w:r>
      <w:r w:rsidR="003C2D2B">
        <w:t>и</w:t>
      </w:r>
      <w:r w:rsidR="003C2D2B" w:rsidRPr="009C667C">
        <w:t xml:space="preserve">нтернет </w:t>
      </w:r>
      <w:r w:rsidRPr="009C667C">
        <w:t xml:space="preserve">базирано приложение, което позволява на потребителите – лицата, отговорни за финансовата отчетност в </w:t>
      </w:r>
      <w:r w:rsidR="003C2D2B">
        <w:t>УО</w:t>
      </w:r>
      <w:r w:rsidRPr="009C667C">
        <w:t xml:space="preserve">, както и в </w:t>
      </w:r>
      <w:r w:rsidR="003C2D2B">
        <w:t>СО</w:t>
      </w:r>
      <w:r w:rsidRPr="009C667C">
        <w:t>, да въвеждат данните, свързани с управлението на средствата от ЕС в реално време в обща база данни, както и да генерират необходимите им справки.</w:t>
      </w:r>
    </w:p>
    <w:p w14:paraId="6EFF1642"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5" w:name="_Toc495063651"/>
      <w:r w:rsidRPr="009C667C">
        <w:rPr>
          <w:rFonts w:ascii="Times New Roman" w:hAnsi="Times New Roman"/>
        </w:rPr>
        <w:t>Описание на процедурите за проверка на това гарантирана ли е сигурността на информационните системи</w:t>
      </w:r>
      <w:bookmarkEnd w:id="115"/>
    </w:p>
    <w:p w14:paraId="4B05D477" w14:textId="6766B224" w:rsidR="00EF578F" w:rsidRDefault="00EF578F" w:rsidP="00377D27">
      <w:pPr>
        <w:pStyle w:val="Style"/>
        <w:spacing w:before="120"/>
        <w:ind w:left="0" w:right="0" w:firstLine="0"/>
      </w:pPr>
      <w:r w:rsidRPr="009C667C">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14:paraId="69CCEEFC" w14:textId="565858AF" w:rsidR="00AD7151" w:rsidRPr="009C667C" w:rsidRDefault="00AD7151" w:rsidP="00377D27">
      <w:pPr>
        <w:pStyle w:val="Style"/>
        <w:spacing w:before="120"/>
        <w:ind w:left="0" w:right="0" w:firstLine="0"/>
      </w:pPr>
      <w:r w:rsidRPr="00AD7151">
        <w:t>Ръководителят на Сертифициращия орган или ръководителя</w:t>
      </w:r>
      <w:r w:rsidR="00F0781B">
        <w:t>т</w:t>
      </w:r>
      <w:r w:rsidRPr="00AD7151">
        <w:t xml:space="preserve"> на Управляващия орган определя права за достъп на всеки служител до информацията, съхранявана на файловия сървър на министерството в писмена форма. Оторизациите се представя</w:t>
      </w:r>
      <w:r w:rsidR="001E4BF7">
        <w:t>т</w:t>
      </w:r>
      <w:r w:rsidRPr="00AD7151">
        <w:t xml:space="preserve"> на дирекция „Информационни системи“, която от своя страна се грижи за реализиране на правата за достъп. Освен при възникнала потребност, преглед и актуализация на правата на достъп на всеки служител от дирекцията се извършва от директора на всеки шест месеца.</w:t>
      </w:r>
    </w:p>
    <w:p w14:paraId="676B66FF" w14:textId="77777777" w:rsidR="00EF578F" w:rsidRPr="009C667C" w:rsidRDefault="00EF578F" w:rsidP="00377D27">
      <w:pPr>
        <w:pStyle w:val="Style"/>
        <w:spacing w:before="120"/>
        <w:ind w:left="0" w:right="0" w:firstLine="0"/>
      </w:pPr>
      <w:r w:rsidRPr="009C667C">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14:paraId="19CFC31D" w14:textId="77777777" w:rsidR="00AD7151" w:rsidRDefault="00EF578F" w:rsidP="00377D27">
      <w:pPr>
        <w:pStyle w:val="Style"/>
        <w:spacing w:before="120"/>
        <w:ind w:left="0" w:right="0" w:firstLine="0"/>
      </w:pPr>
      <w:r w:rsidRPr="009C667C">
        <w:t xml:space="preserve">Редовното обезпечаване на резервни копия във всички сфери се регламентира от утвърдените </w:t>
      </w:r>
      <w:r w:rsidR="00AD7151" w:rsidRPr="00AD7151">
        <w:t>процедури за архив и възстановяване на данни.</w:t>
      </w:r>
    </w:p>
    <w:p w14:paraId="1E5B4165" w14:textId="44398503" w:rsidR="00EF578F" w:rsidRPr="009C667C" w:rsidRDefault="00AD7151" w:rsidP="00377D27">
      <w:pPr>
        <w:pStyle w:val="Style"/>
        <w:spacing w:before="120"/>
        <w:ind w:left="0" w:right="0" w:firstLine="0"/>
      </w:pPr>
      <w:r w:rsidRPr="00AD7151">
        <w:t xml:space="preserve">Достъпът до ИТ активите на Министерство на финансите става с използването на индивидуално определени идентификатори – потребителски имена и пароли. Потребителите ползват ресурсите, за които имат права, посредством своето потребителско име и парола, чиято цел е да удостовери кое е лицето, ползващо приложението, системата или споделените ресурси в мрежата, съгласно Политиката по мрежова и информационна сигурност на информационните системи в Министерство на финансите. </w:t>
      </w:r>
    </w:p>
    <w:p w14:paraId="4C124DB6" w14:textId="77777777" w:rsidR="00EF578F" w:rsidRPr="009C667C" w:rsidRDefault="00EF578F" w:rsidP="00377D27">
      <w:pPr>
        <w:pStyle w:val="Style"/>
        <w:spacing w:before="120"/>
        <w:ind w:left="0" w:right="0" w:firstLine="0"/>
      </w:pPr>
      <w:r w:rsidRPr="009C667C">
        <w:t>Системата САП разполага със специализирана софтуерна програма за поддържане на списък за достъп.</w:t>
      </w:r>
    </w:p>
    <w:p w14:paraId="456C800D" w14:textId="77777777" w:rsidR="00AD7151" w:rsidRDefault="00AD7151" w:rsidP="005A000B">
      <w:pPr>
        <w:pStyle w:val="Style"/>
        <w:spacing w:before="120"/>
        <w:ind w:left="0" w:firstLine="0"/>
      </w:pPr>
      <w:r>
        <w:t xml:space="preserve">В сградата на Министерство на финансите има основен ИТ център (ОИТЦ), който обслужва и САП.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w:t>
      </w:r>
    </w:p>
    <w:p w14:paraId="6E793F4C" w14:textId="77777777" w:rsidR="00AD7151" w:rsidRDefault="00AD7151" w:rsidP="005A000B">
      <w:pPr>
        <w:pStyle w:val="Style"/>
        <w:spacing w:before="120"/>
        <w:ind w:left="0" w:firstLine="0"/>
      </w:pPr>
      <w:r>
        <w:t>Основните функции на ОИТЦ са резервирани в резервен ИТ център на Министерство на финансите, който е разположен достатъчно отдалечено от основния.</w:t>
      </w:r>
    </w:p>
    <w:p w14:paraId="01C39645" w14:textId="77777777" w:rsidR="00AD7151" w:rsidRDefault="00AD7151" w:rsidP="00377D27">
      <w:pPr>
        <w:pStyle w:val="Style"/>
        <w:spacing w:before="120"/>
        <w:ind w:left="0" w:right="0" w:firstLine="0"/>
      </w:pPr>
      <w:r>
        <w:t xml:space="preserve">Физическият достъп до ОИТЦ, в които са разположени сървърите, е надлежно ограничен с изрично писмено разпореждане на главния секретар на министерството и е подчинен на актуалната версия на Правила за физически достъп в Министерство на финансите. Бравите на вратите на ОИТЦ се контролират чрез картова система със съответните регистрации за достъп. </w:t>
      </w:r>
    </w:p>
    <w:p w14:paraId="44A6CA02" w14:textId="1BCC8FF4" w:rsidR="00EF578F" w:rsidRPr="001E4BF7" w:rsidRDefault="00EF578F" w:rsidP="00377D27">
      <w:pPr>
        <w:pStyle w:val="Style"/>
        <w:spacing w:before="120"/>
        <w:ind w:left="0" w:right="0" w:firstLine="0"/>
      </w:pPr>
      <w:r w:rsidRPr="001E4BF7">
        <w:t xml:space="preserve">В „Правила за Информационна сигурност на ИСУН“ е предвиден ред за работа, поддръжка и развитие на системата, в това число процедури относно: </w:t>
      </w:r>
    </w:p>
    <w:p w14:paraId="4DA0837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14:paraId="21E07D2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а и задължения на потребителите.</w:t>
      </w:r>
    </w:p>
    <w:p w14:paraId="3C2DB32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контрол на достъпа до ИТ активите.</w:t>
      </w:r>
    </w:p>
    <w:p w14:paraId="403EE0A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по поддържане на ИТ активите.</w:t>
      </w:r>
    </w:p>
    <w:p w14:paraId="473CEEFC"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физическа сигурност на ИТ инфраструктурата.</w:t>
      </w:r>
    </w:p>
    <w:p w14:paraId="07A9199C"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промени.</w:t>
      </w:r>
    </w:p>
    <w:p w14:paraId="7D4823E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инциденти и потребителски заявки.</w:t>
      </w:r>
    </w:p>
    <w:p w14:paraId="53963187" w14:textId="5AFB54FE" w:rsidR="00EF578F" w:rsidRPr="009C667C" w:rsidRDefault="00EF578F" w:rsidP="00377D27">
      <w:pPr>
        <w:pStyle w:val="Style"/>
        <w:spacing w:before="120"/>
        <w:ind w:left="0" w:right="0" w:firstLine="0"/>
      </w:pPr>
      <w:r w:rsidRPr="009C667C">
        <w:t xml:space="preserve">В правилата ясно </w:t>
      </w:r>
      <w:r w:rsidR="00655F82" w:rsidRPr="005A000B">
        <w:t>са</w:t>
      </w:r>
      <w:r w:rsidRPr="005A000B">
        <w:t xml:space="preserve"> </w:t>
      </w:r>
      <w:r w:rsidRPr="009C667C">
        <w:t>описани</w:t>
      </w:r>
      <w:r w:rsidRPr="00C341E1">
        <w:t xml:space="preserve"> всички процедури свързани с работата на системата, нейната поддръжк</w:t>
      </w:r>
      <w:r w:rsidRPr="00112120">
        <w:t xml:space="preserve">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w:t>
      </w:r>
      <w:r w:rsidR="005C154D">
        <w:t>се</w:t>
      </w:r>
      <w:r w:rsidRPr="009C667C">
        <w:t xml:space="preserve"> предостав</w:t>
      </w:r>
      <w:r w:rsidR="005C154D">
        <w:t>я</w:t>
      </w:r>
      <w:r w:rsidRPr="009C667C">
        <w:t xml:space="preserve"> само на оторизираните потребители от Управляващите органи и Сертифициращия орган. </w:t>
      </w:r>
    </w:p>
    <w:p w14:paraId="43F6F55D" w14:textId="76F88749" w:rsidR="00EF578F" w:rsidRPr="009C667C" w:rsidRDefault="00EF578F" w:rsidP="00377D27">
      <w:pPr>
        <w:pStyle w:val="Style"/>
        <w:spacing w:before="120"/>
        <w:ind w:left="0" w:right="0" w:firstLine="0"/>
      </w:pPr>
      <w:r w:rsidRPr="009C667C">
        <w:t xml:space="preserve">Основният ИТ Център, който обслужва системата </w:t>
      </w:r>
      <w:r w:rsidR="00655F82" w:rsidRPr="009C667C">
        <w:t>е</w:t>
      </w:r>
      <w:r w:rsidRPr="009C667C">
        <w:t xml:space="preserve"> разположен в сградата на Министерския съвет, а отдалечения резервен център </w:t>
      </w:r>
      <w:r w:rsidR="00655F82" w:rsidRPr="009C667C">
        <w:t>е</w:t>
      </w:r>
      <w:r w:rsidRPr="009C667C">
        <w:t xml:space="preserve">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14:paraId="742FCB25"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6" w:name="_Toc495063652"/>
      <w:r w:rsidRPr="009C667C">
        <w:rPr>
          <w:rFonts w:ascii="Times New Roman" w:hAnsi="Times New Roman"/>
        </w:rPr>
        <w:t>Описание на текущото състояние по отношение на изпълнението на изискванията, посочени в член 122, параграф 3 от Регламент (ЕС) № 1303/2013</w:t>
      </w:r>
      <w:bookmarkEnd w:id="116"/>
    </w:p>
    <w:p w14:paraId="180CD00E" w14:textId="578409EC"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Системите са налични и функционират, като осигуряват надеждни данни по отношение на изискваната от приложение III от ДРК 480 информация. ИСУН за програмния период 2014-2020 осигурява възможност за въвеждане на информация по полетата описани в приложение III от ДРК 480, като в системата се въвежда информация за процесите по управление и наблюдение на средствата от ЕС:</w:t>
      </w:r>
    </w:p>
    <w:p w14:paraId="3E9655E5"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фили;</w:t>
      </w:r>
    </w:p>
    <w:p w14:paraId="2869FD7F"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основни данни;</w:t>
      </w:r>
    </w:p>
    <w:p w14:paraId="052EB9A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бявяване на процедура;</w:t>
      </w:r>
    </w:p>
    <w:p w14:paraId="6C95A85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даване на проект;</w:t>
      </w:r>
    </w:p>
    <w:p w14:paraId="4468F06B"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Регистриране на проектно предложение;</w:t>
      </w:r>
    </w:p>
    <w:p w14:paraId="08DC23C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ценяване на проекти;</w:t>
      </w:r>
    </w:p>
    <w:p w14:paraId="0056044F"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едоставяне на БФП;</w:t>
      </w:r>
    </w:p>
    <w:p w14:paraId="7EEFEAD7"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ект;</w:t>
      </w:r>
    </w:p>
    <w:p w14:paraId="5511376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Мониторинг и финансов контрол;</w:t>
      </w:r>
    </w:p>
    <w:p w14:paraId="1086ADCE"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оверка на Доклад по сертификация;</w:t>
      </w:r>
    </w:p>
    <w:p w14:paraId="19C66D56"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Извършване на проверка на място;</w:t>
      </w:r>
    </w:p>
    <w:p w14:paraId="6C5D4A3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становяване на нередност;</w:t>
      </w:r>
    </w:p>
    <w:p w14:paraId="51F609BC"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информация за извършени одити;</w:t>
      </w:r>
    </w:p>
    <w:p w14:paraId="66E049A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тчитане на финансови инструменти;</w:t>
      </w:r>
    </w:p>
    <w:p w14:paraId="4575D1F9"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лучаване на публична информация.</w:t>
      </w:r>
    </w:p>
    <w:p w14:paraId="54051C8A"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ИСУН осигурява изпълнението на изискванията по отношение на член 122, параграф 3 от Регламент (ЕС) № 1303/2013, като в системата са разработени следните основни функционалности:</w:t>
      </w:r>
    </w:p>
    <w:p w14:paraId="6324C73A"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осигуряване на електронно кандидатстване;</w:t>
      </w:r>
    </w:p>
    <w:p w14:paraId="14FBE7E5"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промяна на проект по електронен път;</w:t>
      </w:r>
    </w:p>
    <w:p w14:paraId="1EFBFE48"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цялостно електронно отчитане;</w:t>
      </w:r>
    </w:p>
    <w:p w14:paraId="4456CB93" w14:textId="77777777" w:rsidR="00AD7151" w:rsidRPr="00AD7151" w:rsidRDefault="00AD7151" w:rsidP="005A000B">
      <w:pPr>
        <w:numPr>
          <w:ilvl w:val="0"/>
          <w:numId w:val="38"/>
        </w:numPr>
        <w:tabs>
          <w:tab w:val="left" w:pos="1134"/>
        </w:tabs>
        <w:spacing w:after="120" w:line="240" w:lineRule="auto"/>
        <w:contextualSpacing/>
        <w:jc w:val="both"/>
        <w:rPr>
          <w:rFonts w:ascii="Times New Roman" w:eastAsia="Times New Roman" w:hAnsi="Times New Roman"/>
          <w:sz w:val="24"/>
          <w:szCs w:val="24"/>
          <w:lang w:eastAsia="bg-BG"/>
        </w:rPr>
      </w:pPr>
      <w:r w:rsidRPr="005A000B">
        <w:rPr>
          <w:rFonts w:ascii="Times New Roman" w:eastAsia="Times New Roman" w:hAnsi="Times New Roman"/>
          <w:color w:val="000000"/>
          <w:sz w:val="24"/>
          <w:szCs w:val="24"/>
        </w:rPr>
        <w:t>Функционалност, предоставяща възможност за изцяло електронна комуникация на бенефициента с Управляващ</w:t>
      </w:r>
      <w:r w:rsidRPr="00AD7151">
        <w:rPr>
          <w:rFonts w:ascii="Times New Roman" w:eastAsia="Times New Roman" w:hAnsi="Times New Roman"/>
          <w:sz w:val="24"/>
          <w:szCs w:val="24"/>
          <w:lang w:eastAsia="bg-BG"/>
        </w:rPr>
        <w:t xml:space="preserve"> орган, Сертифициращ и Одитен орган, включително изпращане на официални документи.</w:t>
      </w:r>
    </w:p>
    <w:p w14:paraId="5D402FAD" w14:textId="62B5F1CD" w:rsidR="00EF578F" w:rsidRPr="009C667C" w:rsidRDefault="00EF578F" w:rsidP="00AD7151">
      <w:pPr>
        <w:pStyle w:val="Style"/>
        <w:spacing w:before="120"/>
        <w:ind w:left="0" w:right="0" w:firstLine="0"/>
      </w:pPr>
    </w:p>
    <w:sectPr w:rsidR="00EF578F" w:rsidRPr="009C667C" w:rsidSect="00CF6F36">
      <w:headerReference w:type="default" r:id="rId23"/>
      <w:footerReference w:type="default" r:id="rId24"/>
      <w:pgSz w:w="12240" w:h="15840"/>
      <w:pgMar w:top="1417" w:right="1750" w:bottom="1135" w:left="1417" w:header="708" w:footer="41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981A69" w14:textId="77777777" w:rsidR="00154B1A" w:rsidRDefault="00154B1A" w:rsidP="004353A4">
      <w:pPr>
        <w:spacing w:after="0" w:line="240" w:lineRule="auto"/>
      </w:pPr>
      <w:r>
        <w:separator/>
      </w:r>
    </w:p>
  </w:endnote>
  <w:endnote w:type="continuationSeparator" w:id="0">
    <w:p w14:paraId="0A37EF6D" w14:textId="77777777" w:rsidR="00154B1A" w:rsidRDefault="00154B1A"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Times New Roman"/>
    <w:panose1 w:val="00000000000000000000"/>
    <w:charset w:val="00"/>
    <w:family w:val="roman"/>
    <w:notTrueType/>
    <w:pitch w:val="default"/>
    <w:sig w:usb0="00000001"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04F2A" w14:textId="482C74E5" w:rsidR="00C521E6" w:rsidRPr="00656552" w:rsidRDefault="00C521E6">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82032F">
      <w:rPr>
        <w:rFonts w:ascii="Times New Roman" w:hAnsi="Times New Roman"/>
        <w:noProof/>
      </w:rPr>
      <w:t>4</w:t>
    </w:r>
    <w:r w:rsidRPr="00656552">
      <w:rPr>
        <w:rFonts w:ascii="Times New Roman" w:hAnsi="Times New Roman"/>
      </w:rPr>
      <w:fldChar w:fldCharType="end"/>
    </w:r>
  </w:p>
  <w:p w14:paraId="0219C2AC" w14:textId="77777777" w:rsidR="00C521E6" w:rsidRDefault="00C521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474868" w14:textId="77777777" w:rsidR="00154B1A" w:rsidRDefault="00154B1A" w:rsidP="004353A4">
      <w:pPr>
        <w:spacing w:after="0" w:line="240" w:lineRule="auto"/>
      </w:pPr>
      <w:r>
        <w:separator/>
      </w:r>
    </w:p>
  </w:footnote>
  <w:footnote w:type="continuationSeparator" w:id="0">
    <w:p w14:paraId="79FE35D3" w14:textId="77777777" w:rsidR="00154B1A" w:rsidRDefault="00154B1A" w:rsidP="004353A4">
      <w:pPr>
        <w:spacing w:after="0" w:line="240" w:lineRule="auto"/>
      </w:pPr>
      <w:r>
        <w:continuationSeparator/>
      </w:r>
    </w:p>
  </w:footnote>
  <w:footnote w:id="1">
    <w:p w14:paraId="5242EAE3" w14:textId="4B8861FF" w:rsidR="00C521E6" w:rsidRPr="00F37951" w:rsidRDefault="00C521E6" w:rsidP="00F37951">
      <w:pPr>
        <w:pStyle w:val="FootnoteText"/>
        <w:jc w:val="both"/>
        <w:rPr>
          <w:rFonts w:ascii="Times New Roman" w:hAnsi="Times New Roman"/>
          <w:sz w:val="16"/>
          <w:szCs w:val="16"/>
          <w:lang w:eastAsia="en-US"/>
        </w:rPr>
      </w:pPr>
      <w:r>
        <w:rPr>
          <w:rStyle w:val="FootnoteReference"/>
        </w:rPr>
        <w:footnoteRef/>
      </w:r>
      <w:r>
        <w:t xml:space="preserve"> </w:t>
      </w:r>
      <w:r w:rsidRPr="00F37951">
        <w:rPr>
          <w:rFonts w:ascii="Times New Roman" w:hAnsi="Times New Roman"/>
          <w:sz w:val="16"/>
          <w:szCs w:val="16"/>
          <w:lang w:eastAsia="en-US"/>
        </w:rPr>
        <w:t>Регламент (ЕС) № 1303/2013 на Европейския парламент и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footnote>
  <w:footnote w:id="2">
    <w:p w14:paraId="043FF4C4" w14:textId="13F21321" w:rsidR="00C521E6" w:rsidRDefault="00C521E6" w:rsidP="006A6D79">
      <w:pPr>
        <w:tabs>
          <w:tab w:val="left" w:pos="993"/>
        </w:tabs>
        <w:spacing w:after="0" w:line="240" w:lineRule="auto"/>
        <w:jc w:val="both"/>
      </w:pPr>
      <w:r>
        <w:rPr>
          <w:rStyle w:val="FootnoteReference"/>
        </w:rPr>
        <w:footnoteRef/>
      </w:r>
      <w:r w:rsidRPr="00DC47A4">
        <w:rPr>
          <w:lang w:val="ru-RU"/>
        </w:rPr>
        <w:t xml:space="preserve"> </w:t>
      </w:r>
      <w:r w:rsidRPr="00F37951">
        <w:rPr>
          <w:rFonts w:ascii="Times New Roman" w:hAnsi="Times New Roman"/>
          <w:sz w:val="16"/>
          <w:szCs w:val="16"/>
        </w:rPr>
        <w:t>Виж т. 2.1.3. по-долу</w:t>
      </w:r>
      <w:r>
        <w:rPr>
          <w:rFonts w:ascii="Times New Roman" w:hAnsi="Times New Roman"/>
          <w:sz w:val="16"/>
          <w:szCs w:val="16"/>
        </w:rPr>
        <w:t>.</w:t>
      </w:r>
    </w:p>
  </w:footnote>
  <w:footnote w:id="3">
    <w:p w14:paraId="249DB4BC" w14:textId="3AA1A206" w:rsidR="00C521E6" w:rsidRDefault="00C521E6"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С</w:t>
      </w:r>
      <w:r w:rsidRPr="00A85110">
        <w:rPr>
          <w:rFonts w:ascii="Times New Roman" w:hAnsi="Times New Roman"/>
          <w:sz w:val="16"/>
          <w:szCs w:val="16"/>
        </w:rPr>
        <w:t>ъгласно условията на приложени</w:t>
      </w:r>
      <w:r>
        <w:rPr>
          <w:rFonts w:ascii="Times New Roman" w:hAnsi="Times New Roman"/>
          <w:sz w:val="16"/>
          <w:szCs w:val="16"/>
        </w:rPr>
        <w:t>е</w:t>
      </w:r>
      <w:r w:rsidRPr="00A85110">
        <w:rPr>
          <w:rFonts w:ascii="Times New Roman" w:hAnsi="Times New Roman"/>
          <w:sz w:val="16"/>
          <w:szCs w:val="16"/>
        </w:rPr>
        <w:t xml:space="preserve"> </w:t>
      </w:r>
      <w:r w:rsidRPr="004046C4">
        <w:rPr>
          <w:rFonts w:ascii="Times New Roman" w:hAnsi="Times New Roman"/>
          <w:sz w:val="16"/>
          <w:szCs w:val="16"/>
        </w:rPr>
        <w:t>I</w:t>
      </w:r>
      <w:r w:rsidRPr="00A85110">
        <w:rPr>
          <w:rFonts w:ascii="Times New Roman" w:hAnsi="Times New Roman"/>
          <w:sz w:val="16"/>
          <w:szCs w:val="16"/>
        </w:rPr>
        <w:t xml:space="preserve"> към Регламент (ЕС) № 1304/2013 </w:t>
      </w:r>
      <w:r w:rsidRPr="00902B05">
        <w:rPr>
          <w:rFonts w:ascii="Times New Roman" w:hAnsi="Times New Roman"/>
          <w:sz w:val="16"/>
          <w:szCs w:val="16"/>
        </w:rPr>
        <w:t>на Европейския парламент и на Съвета от 17 декември 2013 г. относно Европейския социален фонд и за отмяна на Регламент (ЕО) № 1081/2006 на Съвета</w:t>
      </w:r>
    </w:p>
  </w:footnote>
  <w:footnote w:id="4">
    <w:p w14:paraId="512B463F" w14:textId="600528ED" w:rsidR="00C521E6" w:rsidRDefault="00C521E6"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r w:rsidRPr="009E7686">
        <w:rPr>
          <w:rFonts w:ascii="Times New Roman" w:hAnsi="Times New Roman"/>
          <w:sz w:val="16"/>
          <w:szCs w:val="16"/>
        </w:rPr>
        <w:t xml:space="preserve"> и/или друг документ, определящи условията за кандидатстване и условията за изпълнение на одобрените проекти</w:t>
      </w:r>
    </w:p>
  </w:footnote>
  <w:footnote w:id="5">
    <w:p w14:paraId="0432B056" w14:textId="77777777" w:rsidR="00C521E6" w:rsidRDefault="00C521E6"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6">
    <w:p w14:paraId="27A397BA" w14:textId="77777777" w:rsidR="00C521E6" w:rsidRDefault="00C521E6"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59, параграф 5, букви а) и б) от </w:t>
      </w:r>
      <w:r w:rsidRPr="00A85110">
        <w:rPr>
          <w:rStyle w:val="4"/>
          <w:sz w:val="16"/>
          <w:szCs w:val="16"/>
        </w:rPr>
        <w:t>Регламент (ЕС, Евратом) № 966/2012 (</w:t>
      </w:r>
      <w:r w:rsidRPr="00A85110">
        <w:rPr>
          <w:rFonts w:ascii="Times New Roman" w:hAnsi="Times New Roman"/>
          <w:color w:val="000000"/>
          <w:sz w:val="16"/>
          <w:szCs w:val="16"/>
        </w:rPr>
        <w:t>Финансов регламент)</w:t>
      </w:r>
    </w:p>
  </w:footnote>
  <w:footnote w:id="7">
    <w:p w14:paraId="4A009529" w14:textId="371C18E4" w:rsidR="00C521E6" w:rsidRDefault="00C521E6"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 xml:space="preserve">Съгласно </w:t>
      </w:r>
      <w:r w:rsidRPr="00CF6F36">
        <w:rPr>
          <w:rFonts w:ascii="Times New Roman" w:hAnsi="Times New Roman"/>
          <w:sz w:val="16"/>
          <w:szCs w:val="16"/>
        </w:rPr>
        <w:t>Раздел ІІІ „Администриране на нередности и извършване на финансови корекции от Закона за управление на средствата от Европейските структурни и инвестиционни (ЗУСЕСИФ)</w:t>
      </w:r>
    </w:p>
  </w:footnote>
  <w:footnote w:id="8">
    <w:p w14:paraId="58E78218" w14:textId="76186FEA" w:rsidR="00C521E6" w:rsidRDefault="00C521E6">
      <w:pPr>
        <w:pStyle w:val="FootnoteText"/>
      </w:pPr>
      <w:r>
        <w:rPr>
          <w:rStyle w:val="FootnoteReference"/>
        </w:rPr>
        <w:footnoteRef/>
      </w:r>
      <w:r>
        <w:t xml:space="preserve"> </w:t>
      </w:r>
      <w:r w:rsidRPr="005A000B">
        <w:rPr>
          <w:rFonts w:ascii="Times New Roman" w:hAnsi="Times New Roman"/>
        </w:rPr>
        <w:t>По-долу „Наръчника“</w:t>
      </w:r>
    </w:p>
  </w:footnote>
  <w:footnote w:id="9">
    <w:p w14:paraId="2944D305" w14:textId="77777777" w:rsidR="00C521E6" w:rsidRDefault="00C521E6"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0">
    <w:p w14:paraId="50602BD3" w14:textId="77777777" w:rsidR="00C521E6" w:rsidRDefault="00C521E6"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1">
    <w:p w14:paraId="147E22A9" w14:textId="77777777" w:rsidR="00C521E6" w:rsidRDefault="00C521E6"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2">
    <w:p w14:paraId="46045B2D" w14:textId="7DAC5EA7" w:rsidR="00C521E6" w:rsidRDefault="00C521E6"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 1303/2013 на Съвета от 17 декември 2013 г.; чл. 13 от Регламент (ЕО) № 1304/2013 на Европейския парламент и на Съвета от 17 декември 2013 г.;</w:t>
      </w:r>
      <w:r>
        <w:rPr>
          <w:rFonts w:ascii="Times New Roman" w:hAnsi="Times New Roman"/>
          <w:sz w:val="16"/>
          <w:szCs w:val="16"/>
        </w:rPr>
        <w:t xml:space="preserve"> </w:t>
      </w:r>
      <w:r w:rsidRPr="00A85110">
        <w:rPr>
          <w:rFonts w:ascii="Times New Roman" w:hAnsi="Times New Roman"/>
          <w:sz w:val="16"/>
          <w:szCs w:val="16"/>
        </w:rPr>
        <w:t xml:space="preserve">ПМС № </w:t>
      </w:r>
      <w:r>
        <w:rPr>
          <w:rFonts w:ascii="Times New Roman" w:hAnsi="Times New Roman"/>
          <w:sz w:val="16"/>
          <w:szCs w:val="16"/>
        </w:rPr>
        <w:t>189/2016 г.</w:t>
      </w:r>
    </w:p>
  </w:footnote>
  <w:footnote w:id="13">
    <w:p w14:paraId="5D115849" w14:textId="18DCD490" w:rsidR="00C521E6" w:rsidRPr="00637087" w:rsidRDefault="00C521E6">
      <w:pPr>
        <w:pStyle w:val="FootnoteText"/>
        <w:rPr>
          <w:rFonts w:ascii="Times New Roman" w:hAnsi="Times New Roman"/>
          <w:sz w:val="16"/>
          <w:szCs w:val="16"/>
        </w:rPr>
      </w:pPr>
      <w:r w:rsidRPr="00637087">
        <w:rPr>
          <w:rStyle w:val="FootnoteReference"/>
          <w:rFonts w:ascii="Times New Roman" w:hAnsi="Times New Roman"/>
          <w:sz w:val="16"/>
          <w:szCs w:val="16"/>
        </w:rPr>
        <w:footnoteRef/>
      </w:r>
      <w:r w:rsidRPr="00637087">
        <w:rPr>
          <w:rFonts w:ascii="Times New Roman" w:hAnsi="Times New Roman"/>
          <w:sz w:val="16"/>
          <w:szCs w:val="16"/>
        </w:rPr>
        <w:t xml:space="preserve"> П</w:t>
      </w:r>
      <w:r>
        <w:rPr>
          <w:rFonts w:ascii="Times New Roman" w:hAnsi="Times New Roman"/>
          <w:sz w:val="16"/>
          <w:szCs w:val="16"/>
        </w:rPr>
        <w:t>остановление</w:t>
      </w:r>
      <w:r w:rsidRPr="00637087">
        <w:rPr>
          <w:rFonts w:ascii="Times New Roman" w:hAnsi="Times New Roman"/>
          <w:sz w:val="16"/>
          <w:szCs w:val="16"/>
        </w:rPr>
        <w:t xml:space="preserve"> № 162 на МС от 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 – 2020 г.</w:t>
      </w:r>
    </w:p>
  </w:footnote>
  <w:footnote w:id="14">
    <w:p w14:paraId="09DF650B" w14:textId="2FFD3228" w:rsidR="00C521E6" w:rsidRPr="00B83507" w:rsidRDefault="00C521E6" w:rsidP="00B83507">
      <w:pPr>
        <w:pStyle w:val="FootnoteText"/>
        <w:jc w:val="both"/>
        <w:rPr>
          <w:rFonts w:ascii="Times New Roman" w:hAnsi="Times New Roman"/>
          <w:sz w:val="16"/>
          <w:szCs w:val="16"/>
        </w:rPr>
      </w:pPr>
      <w:r>
        <w:rPr>
          <w:rStyle w:val="FootnoteReference"/>
        </w:rPr>
        <w:footnoteRef/>
      </w:r>
      <w:r>
        <w:t xml:space="preserve"> </w:t>
      </w:r>
      <w:r w:rsidRPr="00B83507">
        <w:rPr>
          <w:rFonts w:ascii="Times New Roman" w:hAnsi="Times New Roman"/>
          <w:sz w:val="16"/>
          <w:szCs w:val="16"/>
        </w:rPr>
        <w:t xml:space="preserve">Съгласно §4 от Преходните и заключителни разпоредби на ПМС № 162/2016 г. </w:t>
      </w:r>
      <w:bookmarkStart w:id="48" w:name="to_paragraph_id30451558"/>
      <w:bookmarkEnd w:id="48"/>
      <w:r w:rsidRPr="00B83507">
        <w:rPr>
          <w:rFonts w:ascii="Times New Roman" w:hAnsi="Times New Roman"/>
          <w:sz w:val="16"/>
          <w:szCs w:val="16"/>
        </w:rPr>
        <w:t xml:space="preserve">започналите и недовършени до влизането в сила на </w:t>
      </w:r>
      <w:hyperlink r:id="rId1" w:history="1">
        <w:r w:rsidRPr="00B83507">
          <w:rPr>
            <w:rFonts w:ascii="Times New Roman" w:hAnsi="Times New Roman"/>
            <w:sz w:val="16"/>
            <w:szCs w:val="16"/>
          </w:rPr>
          <w:t>Закона за управление на средствата от Европейските структурни и инвестиционни фондове</w:t>
        </w:r>
      </w:hyperlink>
      <w:r w:rsidRPr="00B83507">
        <w:rPr>
          <w:rFonts w:ascii="Times New Roman" w:hAnsi="Times New Roman"/>
          <w:sz w:val="16"/>
          <w:szCs w:val="16"/>
        </w:rPr>
        <w:t xml:space="preserve"> производства по предоставянето на безвъзмездна финансова помощ се довършват по реда на отмененото </w:t>
      </w:r>
      <w:hyperlink r:id="rId2" w:history="1">
        <w:r w:rsidRPr="00B83507">
          <w:rPr>
            <w:rFonts w:ascii="Times New Roman" w:hAnsi="Times New Roman"/>
            <w:sz w:val="16"/>
            <w:szCs w:val="16"/>
          </w:rPr>
          <w:t>П</w:t>
        </w:r>
        <w:r>
          <w:rPr>
            <w:rFonts w:ascii="Times New Roman" w:hAnsi="Times New Roman"/>
            <w:sz w:val="16"/>
            <w:szCs w:val="16"/>
          </w:rPr>
          <w:t>МС</w:t>
        </w:r>
        <w:r w:rsidRPr="00B83507">
          <w:rPr>
            <w:rFonts w:ascii="Times New Roman" w:hAnsi="Times New Roman"/>
            <w:sz w:val="16"/>
            <w:szCs w:val="16"/>
          </w:rPr>
          <w:t xml:space="preserve"> № 107</w:t>
        </w:r>
        <w:r>
          <w:rPr>
            <w:rFonts w:ascii="Times New Roman" w:hAnsi="Times New Roman"/>
            <w:sz w:val="16"/>
            <w:szCs w:val="16"/>
          </w:rPr>
          <w:t>/2014 г.</w:t>
        </w:r>
      </w:hyperlink>
    </w:p>
  </w:footnote>
  <w:footnote w:id="15">
    <w:p w14:paraId="6332C9FE" w14:textId="049AB1B2" w:rsidR="00C521E6" w:rsidRPr="00B83507" w:rsidRDefault="00C521E6">
      <w:pPr>
        <w:pStyle w:val="FootnoteText"/>
        <w:rPr>
          <w:rFonts w:ascii="Times New Roman" w:hAnsi="Times New Roman"/>
          <w:sz w:val="16"/>
          <w:szCs w:val="16"/>
        </w:rPr>
      </w:pPr>
      <w:r w:rsidRPr="00B83507">
        <w:rPr>
          <w:rStyle w:val="FootnoteReference"/>
          <w:rFonts w:ascii="Times New Roman" w:hAnsi="Times New Roman"/>
          <w:sz w:val="16"/>
          <w:szCs w:val="16"/>
        </w:rPr>
        <w:footnoteRef/>
      </w:r>
      <w:r w:rsidRPr="00B83507">
        <w:rPr>
          <w:rFonts w:ascii="Times New Roman" w:hAnsi="Times New Roman"/>
          <w:sz w:val="16"/>
          <w:szCs w:val="16"/>
        </w:rPr>
        <w:t xml:space="preserve"> </w:t>
      </w:r>
      <w:r w:rsidRPr="007B5C9D">
        <w:rPr>
          <w:rFonts w:ascii="Times New Roman" w:hAnsi="Times New Roman"/>
          <w:sz w:val="16"/>
          <w:szCs w:val="16"/>
        </w:rPr>
        <w:t xml:space="preserve">Постановление </w:t>
      </w:r>
      <w:r w:rsidRPr="00B83507">
        <w:rPr>
          <w:rFonts w:ascii="Times New Roman" w:hAnsi="Times New Roman"/>
          <w:sz w:val="16"/>
          <w:szCs w:val="16"/>
        </w:rPr>
        <w:t>№ 107 на МС от 10.05.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 – 2020 г.</w:t>
      </w:r>
    </w:p>
  </w:footnote>
  <w:footnote w:id="16">
    <w:p w14:paraId="302AA683" w14:textId="77777777" w:rsidR="00C521E6" w:rsidRDefault="00C521E6"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7">
    <w:p w14:paraId="6F42CF45" w14:textId="77777777" w:rsidR="00C521E6" w:rsidRDefault="00C521E6"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18">
    <w:p w14:paraId="7116888B" w14:textId="59B976B1" w:rsidR="00C521E6" w:rsidRDefault="00C521E6"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r>
        <w:rPr>
          <w:rFonts w:ascii="Times New Roman" w:hAnsi="Times New Roman"/>
          <w:sz w:val="16"/>
          <w:szCs w:val="16"/>
        </w:rPr>
        <w:t xml:space="preserve"> и чл. 19, ал. 6 и ал. 7, т. 5 от ПМС № 162/5.07.2016 г.</w:t>
      </w:r>
    </w:p>
  </w:footnote>
  <w:footnote w:id="19">
    <w:p w14:paraId="50FB2CCD" w14:textId="6E2F1979" w:rsidR="00C521E6" w:rsidRDefault="00C521E6" w:rsidP="006A7217">
      <w:pPr>
        <w:pStyle w:val="FootnoteText"/>
      </w:pPr>
      <w:r>
        <w:rPr>
          <w:rStyle w:val="FootnoteReference"/>
        </w:rPr>
        <w:footnoteRef/>
      </w:r>
      <w:r>
        <w:t xml:space="preserve"> </w:t>
      </w:r>
      <w:r w:rsidRPr="005A000B">
        <w:rPr>
          <w:rFonts w:ascii="Times New Roman" w:hAnsi="Times New Roman"/>
        </w:rPr>
        <w:t>Чл. 62, ал. 1 от ЗУСЕСИФ</w:t>
      </w:r>
    </w:p>
  </w:footnote>
  <w:footnote w:id="20">
    <w:p w14:paraId="4EF289BE" w14:textId="7986906F" w:rsidR="00C521E6" w:rsidRPr="005A000B" w:rsidRDefault="00C521E6" w:rsidP="006A7217">
      <w:pPr>
        <w:jc w:val="both"/>
        <w:rPr>
          <w:rFonts w:ascii="Times New Roman" w:hAnsi="Times New Roman"/>
          <w:sz w:val="16"/>
          <w:szCs w:val="16"/>
          <w:lang w:val="en-US" w:eastAsia="pl-PL"/>
        </w:rPr>
      </w:pPr>
      <w:r w:rsidRPr="00EA6A99">
        <w:rPr>
          <w:rStyle w:val="FootnoteReference"/>
        </w:rPr>
        <w:footnoteRef/>
      </w:r>
      <w:r w:rsidRPr="00EA6A99">
        <w:t xml:space="preserve"> </w:t>
      </w:r>
      <w:r w:rsidRPr="005A000B">
        <w:rPr>
          <w:rFonts w:ascii="Times New Roman" w:hAnsi="Times New Roman"/>
          <w:sz w:val="16"/>
          <w:szCs w:val="16"/>
          <w:lang w:val="en-US" w:eastAsia="pl-PL"/>
        </w:rPr>
        <w:t xml:space="preserve">EGESIF 14-0012_02/17.09.2015 </w:t>
      </w:r>
      <w:r w:rsidRPr="00D016E5">
        <w:rPr>
          <w:rFonts w:ascii="Times New Roman" w:hAnsi="Times New Roman"/>
          <w:sz w:val="16"/>
          <w:szCs w:val="16"/>
          <w:lang w:val="en-US" w:eastAsia="pl-PL"/>
        </w:rPr>
        <w:t xml:space="preserve">Guidance for Member States </w:t>
      </w:r>
      <w:r>
        <w:rPr>
          <w:rFonts w:ascii="Times New Roman" w:hAnsi="Times New Roman"/>
          <w:sz w:val="16"/>
          <w:szCs w:val="16"/>
          <w:lang w:val="en-US" w:eastAsia="pl-PL"/>
        </w:rPr>
        <w:t>on Management verifications</w:t>
      </w:r>
      <w:r w:rsidRPr="00D016E5">
        <w:rPr>
          <w:rFonts w:ascii="Times New Roman" w:hAnsi="Times New Roman"/>
          <w:sz w:val="16"/>
          <w:szCs w:val="16"/>
          <w:lang w:val="en-US" w:eastAsia="pl-PL"/>
        </w:rPr>
        <w:t xml:space="preserve"> </w:t>
      </w:r>
      <w:r>
        <w:rPr>
          <w:rFonts w:ascii="Times New Roman" w:hAnsi="Times New Roman"/>
          <w:sz w:val="16"/>
          <w:szCs w:val="16"/>
          <w:lang w:val="en-US" w:eastAsia="pl-PL"/>
        </w:rPr>
        <w:t>(</w:t>
      </w:r>
      <w:r w:rsidRPr="00D016E5">
        <w:rPr>
          <w:rFonts w:ascii="Times New Roman" w:hAnsi="Times New Roman"/>
          <w:sz w:val="16"/>
          <w:szCs w:val="16"/>
          <w:lang w:val="en-US" w:eastAsia="pl-PL"/>
        </w:rPr>
        <w:t>programming period 2014- 2020</w:t>
      </w:r>
      <w:r>
        <w:rPr>
          <w:rFonts w:ascii="Times New Roman" w:hAnsi="Times New Roman"/>
          <w:sz w:val="16"/>
          <w:szCs w:val="16"/>
          <w:lang w:val="en-US" w:eastAsia="pl-PL"/>
        </w:rPr>
        <w:t>)</w:t>
      </w:r>
    </w:p>
    <w:p w14:paraId="499B0C9F" w14:textId="77777777" w:rsidR="00C521E6" w:rsidRDefault="00C521E6" w:rsidP="006A7217">
      <w:pPr>
        <w:jc w:val="both"/>
      </w:pPr>
    </w:p>
  </w:footnote>
  <w:footnote w:id="21">
    <w:p w14:paraId="0C25488F" w14:textId="155EF879" w:rsidR="00C521E6" w:rsidRDefault="00C521E6">
      <w:pPr>
        <w:pStyle w:val="FootnoteText"/>
      </w:pPr>
      <w:r>
        <w:rPr>
          <w:rStyle w:val="FootnoteReference"/>
        </w:rPr>
        <w:footnoteRef/>
      </w:r>
      <w:r>
        <w:t xml:space="preserve"> </w:t>
      </w:r>
      <w:r w:rsidRPr="00250436">
        <w:rPr>
          <w:rFonts w:ascii="Times New Roman" w:hAnsi="Times New Roman"/>
          <w:sz w:val="16"/>
          <w:szCs w:val="16"/>
        </w:rPr>
        <w:t>Авансовите плащания по държавни помощи са в размер до 40 % от стойността на финансовата подкрепа</w:t>
      </w:r>
      <w:r>
        <w:rPr>
          <w:rFonts w:ascii="Times New Roman" w:hAnsi="Times New Roman"/>
          <w:sz w:val="16"/>
          <w:szCs w:val="16"/>
        </w:rPr>
        <w:t>.</w:t>
      </w:r>
    </w:p>
  </w:footnote>
  <w:footnote w:id="22">
    <w:p w14:paraId="4D378F6F" w14:textId="0E946F09" w:rsidR="00C521E6" w:rsidRPr="005A000B" w:rsidRDefault="00C521E6" w:rsidP="001E7077">
      <w:pPr>
        <w:rPr>
          <w:rFonts w:ascii="Times New Roman" w:hAnsi="Times New Roman"/>
          <w:sz w:val="16"/>
          <w:szCs w:val="16"/>
          <w:lang w:eastAsia="bg-BG"/>
        </w:rPr>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w:t>
      </w:r>
      <w:r w:rsidRPr="005A000B">
        <w:rPr>
          <w:rFonts w:ascii="Times New Roman" w:hAnsi="Times New Roman"/>
          <w:sz w:val="16"/>
          <w:szCs w:val="16"/>
          <w:lang w:eastAsia="bg-BG"/>
        </w:rPr>
        <w:t>НАРЕДБА № Н-3 от 08.07.2016 г.</w:t>
      </w:r>
    </w:p>
    <w:p w14:paraId="09495C81" w14:textId="6F74552E" w:rsidR="00C521E6" w:rsidRDefault="00C521E6" w:rsidP="00880772">
      <w:pPr>
        <w:pStyle w:val="FootnoteText"/>
      </w:pPr>
    </w:p>
  </w:footnote>
  <w:footnote w:id="23">
    <w:p w14:paraId="50C224A3" w14:textId="77777777" w:rsidR="00C521E6" w:rsidRDefault="00C521E6"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24">
    <w:p w14:paraId="430455A9" w14:textId="5CF4A64B" w:rsidR="00C521E6" w:rsidRDefault="00C521E6"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25">
    <w:p w14:paraId="18570312" w14:textId="5DDC5D59" w:rsidR="00C521E6" w:rsidRDefault="00C521E6" w:rsidP="001C7B0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w:t>
      </w:r>
      <w:r>
        <w:rPr>
          <w:rFonts w:ascii="Times New Roman" w:hAnsi="Times New Roman"/>
          <w:sz w:val="16"/>
          <w:szCs w:val="16"/>
        </w:rPr>
        <w:t xml:space="preserve"> Приложение № 3 от Наредба № Н</w:t>
      </w:r>
      <w:r w:rsidRPr="00D67E88">
        <w:rPr>
          <w:rFonts w:ascii="Times New Roman" w:hAnsi="Times New Roman"/>
          <w:sz w:val="16"/>
          <w:szCs w:val="16"/>
        </w:rPr>
        <w:t>-3</w:t>
      </w:r>
      <w:r>
        <w:rPr>
          <w:rFonts w:ascii="Times New Roman" w:hAnsi="Times New Roman"/>
          <w:sz w:val="16"/>
          <w:szCs w:val="16"/>
        </w:rPr>
        <w:t>/08.07.</w:t>
      </w:r>
      <w:r w:rsidRPr="00D67E88">
        <w:rPr>
          <w:rFonts w:ascii="Times New Roman" w:hAnsi="Times New Roman"/>
          <w:sz w:val="16"/>
          <w:szCs w:val="16"/>
        </w:rPr>
        <w:t>2016 г.</w:t>
      </w:r>
    </w:p>
  </w:footnote>
  <w:footnote w:id="26">
    <w:p w14:paraId="53796446" w14:textId="6687ACC1" w:rsidR="00C521E6" w:rsidRDefault="00C521E6"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w:t>
      </w:r>
      <w:r>
        <w:rPr>
          <w:rFonts w:ascii="Times New Roman" w:hAnsi="Times New Roman"/>
          <w:sz w:val="16"/>
          <w:szCs w:val="16"/>
        </w:rPr>
        <w:t xml:space="preserve">чл. 27 </w:t>
      </w:r>
      <w:r w:rsidRPr="005A000B">
        <w:rPr>
          <w:rFonts w:ascii="Times New Roman" w:hAnsi="Times New Roman"/>
          <w:sz w:val="16"/>
          <w:szCs w:val="16"/>
          <w:lang w:val="ru-RU"/>
        </w:rPr>
        <w:t>(7)</w:t>
      </w:r>
      <w:r w:rsidRPr="00FE08DC">
        <w:rPr>
          <w:rFonts w:ascii="Times New Roman" w:hAnsi="Times New Roman"/>
          <w:sz w:val="16"/>
          <w:szCs w:val="16"/>
        </w:rPr>
        <w:t xml:space="preserve"> от </w:t>
      </w:r>
      <w:r>
        <w:rPr>
          <w:rFonts w:ascii="Times New Roman" w:hAnsi="Times New Roman"/>
          <w:sz w:val="16"/>
          <w:szCs w:val="16"/>
        </w:rPr>
        <w:t xml:space="preserve"> Наредба Н-3/08.07.2016 г.</w:t>
      </w:r>
    </w:p>
  </w:footnote>
  <w:footnote w:id="27">
    <w:p w14:paraId="7308B48F" w14:textId="7DFB665D" w:rsidR="00C521E6" w:rsidRDefault="00C521E6"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 xml:space="preserve">съгласно изискванията на чл. 131 от Регламент (ЕС) № 1303/2013 </w:t>
      </w:r>
    </w:p>
  </w:footnote>
  <w:footnote w:id="28">
    <w:p w14:paraId="3003B7B4" w14:textId="3FD7303C" w:rsidR="00C521E6" w:rsidRDefault="00C521E6" w:rsidP="005A000B">
      <w:pPr>
        <w:pStyle w:val="Header"/>
      </w:pPr>
      <w:r w:rsidRPr="008B4429">
        <w:rPr>
          <w:rStyle w:val="FootnoteReference"/>
          <w:sz w:val="16"/>
          <w:szCs w:val="16"/>
        </w:rPr>
        <w:footnoteRef/>
      </w:r>
      <w:r w:rsidRPr="008B4429">
        <w:rPr>
          <w:sz w:val="16"/>
          <w:szCs w:val="16"/>
        </w:rPr>
        <w:t xml:space="preserve"> </w:t>
      </w:r>
      <w:r w:rsidRPr="003809B9">
        <w:rPr>
          <w:rFonts w:ascii="Times New Roman" w:hAnsi="Times New Roman"/>
          <w:sz w:val="16"/>
          <w:szCs w:val="16"/>
        </w:rPr>
        <w:t xml:space="preserve">съгласно </w:t>
      </w:r>
      <w:r w:rsidRPr="005A000B">
        <w:rPr>
          <w:rFonts w:ascii="Times New Roman" w:hAnsi="Times New Roman"/>
          <w:sz w:val="16"/>
          <w:szCs w:val="16"/>
        </w:rPr>
        <w:t>Приложение № 5 към чл. 33, т. 3</w:t>
      </w:r>
      <w:r>
        <w:rPr>
          <w:rFonts w:ascii="Times New Roman" w:hAnsi="Times New Roman"/>
          <w:sz w:val="16"/>
          <w:szCs w:val="16"/>
        </w:rPr>
        <w:t xml:space="preserve"> от Наредба № Н-3 от 08.07.2016 г.</w:t>
      </w:r>
    </w:p>
  </w:footnote>
  <w:footnote w:id="29">
    <w:p w14:paraId="19AB41A5" w14:textId="3D62386D" w:rsidR="00C521E6" w:rsidRDefault="00C521E6" w:rsidP="00880772">
      <w:pPr>
        <w:pStyle w:val="FootnoteText"/>
      </w:pPr>
      <w:r w:rsidRPr="002924B6">
        <w:rPr>
          <w:rStyle w:val="FootnoteReference"/>
          <w:rFonts w:ascii="Times New Roman" w:hAnsi="Times New Roman"/>
          <w:sz w:val="16"/>
          <w:szCs w:val="16"/>
        </w:rPr>
        <w:footnoteRef/>
      </w:r>
      <w:r w:rsidRPr="002924B6">
        <w:rPr>
          <w:rFonts w:ascii="Times New Roman" w:hAnsi="Times New Roman"/>
          <w:sz w:val="16"/>
          <w:szCs w:val="16"/>
        </w:rPr>
        <w:t xml:space="preserve"> съгласно чл. 87, параграф 1 и 2 от Регламент (ЕС) № 1303/2013 </w:t>
      </w:r>
    </w:p>
  </w:footnote>
  <w:footnote w:id="30">
    <w:p w14:paraId="1CE60A92" w14:textId="14BE579C" w:rsidR="00C521E6" w:rsidRDefault="00C521E6"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w:t>
      </w:r>
      <w:r w:rsidRPr="00C15E24">
        <w:rPr>
          <w:rFonts w:ascii="Times New Roman" w:hAnsi="Times New Roman"/>
          <w:sz w:val="16"/>
          <w:szCs w:val="16"/>
        </w:rPr>
        <w:t>15 към чл. 59, ал. 1</w:t>
      </w:r>
      <w:r w:rsidRPr="00FC1754">
        <w:rPr>
          <w:rFonts w:ascii="Times New Roman" w:hAnsi="Times New Roman"/>
          <w:sz w:val="16"/>
          <w:szCs w:val="16"/>
        </w:rPr>
        <w:t xml:space="preserve"> към </w:t>
      </w:r>
      <w:r>
        <w:rPr>
          <w:rFonts w:ascii="Times New Roman" w:hAnsi="Times New Roman"/>
          <w:sz w:val="16"/>
          <w:szCs w:val="16"/>
        </w:rPr>
        <w:t>Наредба № Н-3</w:t>
      </w:r>
    </w:p>
  </w:footnote>
  <w:footnote w:id="31">
    <w:p w14:paraId="403038B0" w14:textId="77777777" w:rsidR="00C521E6" w:rsidRDefault="00C521E6"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 w:id="32">
    <w:p w14:paraId="442C5166" w14:textId="322ACBCA" w:rsidR="00C521E6" w:rsidRPr="00CF6F36" w:rsidRDefault="00C521E6">
      <w:pPr>
        <w:pStyle w:val="FootnoteText"/>
        <w:rPr>
          <w:rFonts w:ascii="Times New Roman" w:hAnsi="Times New Roman"/>
        </w:rPr>
      </w:pPr>
      <w:r w:rsidRPr="00CF6F36">
        <w:rPr>
          <w:rStyle w:val="FootnoteReference"/>
          <w:rFonts w:ascii="Times New Roman" w:hAnsi="Times New Roman"/>
        </w:rPr>
        <w:footnoteRef/>
      </w:r>
      <w:r w:rsidRPr="00CF6F36">
        <w:rPr>
          <w:rFonts w:ascii="Times New Roman" w:hAnsi="Times New Roman"/>
        </w:rPr>
        <w:t xml:space="preserve"> Съгласно чл. 46, ал. 3 от Наредба Н-3/08.07.2016 г.</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471C6" w14:textId="5D7AF9AB" w:rsidR="00C521E6" w:rsidRDefault="00C521E6" w:rsidP="001D1CB9">
    <w:pPr>
      <w:pStyle w:val="Header"/>
    </w:pPr>
    <w:r>
      <w:rPr>
        <w:rFonts w:ascii="Trebuchet MS" w:hAnsi="Trebuchet MS"/>
        <w:noProof/>
        <w:color w:val="32598C"/>
        <w:sz w:val="19"/>
        <w:szCs w:val="19"/>
      </w:rPr>
      <w:drawing>
        <wp:inline distT="0" distB="0" distL="0" distR="0" wp14:anchorId="2ADB791A" wp14:editId="3C8BE272">
          <wp:extent cx="704850" cy="523875"/>
          <wp:effectExtent l="0" t="0" r="0" b="9525"/>
          <wp:docPr id="336" name="Picture 1"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523875"/>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40C1A6DF" wp14:editId="5D66428D">
          <wp:extent cx="3905250" cy="457200"/>
          <wp:effectExtent l="0" t="0" r="0" b="0"/>
          <wp:docPr id="337" name="Picture 2"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905250" cy="457200"/>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602B9D57" wp14:editId="32F65C35">
          <wp:extent cx="657225" cy="600075"/>
          <wp:effectExtent l="0" t="0" r="9525" b="9525"/>
          <wp:docPr id="338" name="Picture 3"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7225" cy="600075"/>
                  </a:xfrm>
                  <a:prstGeom prst="rect">
                    <a:avLst/>
                  </a:prstGeom>
                  <a:noFill/>
                  <a:ln>
                    <a:noFill/>
                  </a:ln>
                </pic:spPr>
              </pic:pic>
            </a:graphicData>
          </a:graphic>
        </wp:inline>
      </w:drawing>
    </w:r>
  </w:p>
  <w:p w14:paraId="51CDA979" w14:textId="77777777" w:rsidR="00C521E6" w:rsidRDefault="00C521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9pt;height:9pt" o:bullet="t">
        <v:imagedata r:id="rId1" o:title=""/>
      </v:shape>
    </w:pict>
  </w:numPicBullet>
  <w:numPicBullet w:numPicBulletId="1">
    <w:pict>
      <v:shape id="_x0000_i1059" type="#_x0000_t75" style="width:9pt;height:9pt" o:bullet="t">
        <v:imagedata r:id="rId2" o:title=""/>
      </v:shape>
    </w:pict>
  </w:numPicBullet>
  <w:abstractNum w:abstractNumId="0" w15:restartNumberingAfterBreak="0">
    <w:nsid w:val="00F02099"/>
    <w:multiLevelType w:val="hybridMultilevel"/>
    <w:tmpl w:val="1F10F7B2"/>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2CA37BE"/>
    <w:multiLevelType w:val="hybridMultilevel"/>
    <w:tmpl w:val="898AD3B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8206645"/>
    <w:multiLevelType w:val="hybridMultilevel"/>
    <w:tmpl w:val="26A88832"/>
    <w:lvl w:ilvl="0" w:tplc="AEC080EA">
      <w:start w:val="1"/>
      <w:numFmt w:val="bullet"/>
      <w:lvlText w:val=""/>
      <w:lvlJc w:val="left"/>
      <w:pPr>
        <w:tabs>
          <w:tab w:val="num" w:pos="4330"/>
        </w:tabs>
        <w:ind w:left="433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4" w15:restartNumberingAfterBreak="0">
    <w:nsid w:val="0FB55525"/>
    <w:multiLevelType w:val="multilevel"/>
    <w:tmpl w:val="B69CF4AC"/>
    <w:lvl w:ilvl="0">
      <w:start w:val="1"/>
      <w:numFmt w:val="decimal"/>
      <w:lvlText w:val="%1."/>
      <w:lvlJc w:val="left"/>
      <w:pPr>
        <w:tabs>
          <w:tab w:val="num" w:pos="720"/>
        </w:tabs>
        <w:ind w:left="720" w:hanging="360"/>
      </w:pPr>
      <w:rPr>
        <w:rFonts w:ascii="Times New Roman" w:eastAsia="Times New Roman" w:hAnsi="Times New Roman" w:cs="Times New Roman"/>
        <w:color w:val="auto"/>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8" w15:restartNumberingAfterBreak="0">
    <w:nsid w:val="1F1E0811"/>
    <w:multiLevelType w:val="hybridMultilevel"/>
    <w:tmpl w:val="B14AEFCC"/>
    <w:lvl w:ilvl="0" w:tplc="681C7520">
      <w:start w:val="1"/>
      <w:numFmt w:val="decimal"/>
      <w:lvlText w:val="%1."/>
      <w:lvlJc w:val="left"/>
      <w:pPr>
        <w:ind w:left="840" w:hanging="360"/>
      </w:pPr>
      <w:rPr>
        <w:rFonts w:hint="default"/>
      </w:rPr>
    </w:lvl>
    <w:lvl w:ilvl="1" w:tplc="04020019" w:tentative="1">
      <w:start w:val="1"/>
      <w:numFmt w:val="lowerLetter"/>
      <w:lvlText w:val="%2."/>
      <w:lvlJc w:val="left"/>
      <w:pPr>
        <w:ind w:left="1560" w:hanging="360"/>
      </w:pPr>
    </w:lvl>
    <w:lvl w:ilvl="2" w:tplc="0402001B" w:tentative="1">
      <w:start w:val="1"/>
      <w:numFmt w:val="lowerRoman"/>
      <w:lvlText w:val="%3."/>
      <w:lvlJc w:val="right"/>
      <w:pPr>
        <w:ind w:left="2280" w:hanging="180"/>
      </w:pPr>
    </w:lvl>
    <w:lvl w:ilvl="3" w:tplc="0402000F" w:tentative="1">
      <w:start w:val="1"/>
      <w:numFmt w:val="decimal"/>
      <w:lvlText w:val="%4."/>
      <w:lvlJc w:val="left"/>
      <w:pPr>
        <w:ind w:left="3000" w:hanging="360"/>
      </w:pPr>
    </w:lvl>
    <w:lvl w:ilvl="4" w:tplc="04020019" w:tentative="1">
      <w:start w:val="1"/>
      <w:numFmt w:val="lowerLetter"/>
      <w:lvlText w:val="%5."/>
      <w:lvlJc w:val="left"/>
      <w:pPr>
        <w:ind w:left="3720" w:hanging="360"/>
      </w:pPr>
    </w:lvl>
    <w:lvl w:ilvl="5" w:tplc="0402001B" w:tentative="1">
      <w:start w:val="1"/>
      <w:numFmt w:val="lowerRoman"/>
      <w:lvlText w:val="%6."/>
      <w:lvlJc w:val="right"/>
      <w:pPr>
        <w:ind w:left="4440" w:hanging="180"/>
      </w:pPr>
    </w:lvl>
    <w:lvl w:ilvl="6" w:tplc="0402000F" w:tentative="1">
      <w:start w:val="1"/>
      <w:numFmt w:val="decimal"/>
      <w:lvlText w:val="%7."/>
      <w:lvlJc w:val="left"/>
      <w:pPr>
        <w:ind w:left="5160" w:hanging="360"/>
      </w:pPr>
    </w:lvl>
    <w:lvl w:ilvl="7" w:tplc="04020019" w:tentative="1">
      <w:start w:val="1"/>
      <w:numFmt w:val="lowerLetter"/>
      <w:lvlText w:val="%8."/>
      <w:lvlJc w:val="left"/>
      <w:pPr>
        <w:ind w:left="5880" w:hanging="360"/>
      </w:pPr>
    </w:lvl>
    <w:lvl w:ilvl="8" w:tplc="0402001B" w:tentative="1">
      <w:start w:val="1"/>
      <w:numFmt w:val="lowerRoman"/>
      <w:lvlText w:val="%9."/>
      <w:lvlJc w:val="right"/>
      <w:pPr>
        <w:ind w:left="6600" w:hanging="180"/>
      </w:pPr>
    </w:lvl>
  </w:abstractNum>
  <w:abstractNum w:abstractNumId="9" w15:restartNumberingAfterBreak="0">
    <w:nsid w:val="282B3E12"/>
    <w:multiLevelType w:val="hybridMultilevel"/>
    <w:tmpl w:val="00DAE5AE"/>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9916ABF"/>
    <w:multiLevelType w:val="multilevel"/>
    <w:tmpl w:val="022A6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2C254D59"/>
    <w:multiLevelType w:val="hybridMultilevel"/>
    <w:tmpl w:val="22EAEAC4"/>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2"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3" w15:restartNumberingAfterBreak="0">
    <w:nsid w:val="39AE0E2C"/>
    <w:multiLevelType w:val="hybridMultilevel"/>
    <w:tmpl w:val="E59E8B64"/>
    <w:lvl w:ilvl="0" w:tplc="BFC2090E">
      <w:start w:val="1"/>
      <w:numFmt w:val="bullet"/>
      <w:lvlText w:val="o"/>
      <w:lvlJc w:val="left"/>
      <w:pPr>
        <w:tabs>
          <w:tab w:val="num" w:pos="3060"/>
        </w:tabs>
        <w:ind w:left="3060"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4" w15:restartNumberingAfterBreak="0">
    <w:nsid w:val="482908D9"/>
    <w:multiLevelType w:val="hybridMultilevel"/>
    <w:tmpl w:val="140A16E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16"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7"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18"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9"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0"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21"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2"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3" w15:restartNumberingAfterBreak="0">
    <w:nsid w:val="5B3952AF"/>
    <w:multiLevelType w:val="multilevel"/>
    <w:tmpl w:val="460ED496"/>
    <w:lvl w:ilvl="0">
      <w:start w:val="7"/>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24"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5" w15:restartNumberingAfterBreak="0">
    <w:nsid w:val="5EC62D8F"/>
    <w:multiLevelType w:val="hybridMultilevel"/>
    <w:tmpl w:val="2A5800C0"/>
    <w:lvl w:ilvl="0" w:tplc="04020001">
      <w:start w:val="1"/>
      <w:numFmt w:val="bullet"/>
      <w:lvlText w:val=""/>
      <w:lvlJc w:val="left"/>
      <w:pPr>
        <w:tabs>
          <w:tab w:val="num" w:pos="3060"/>
        </w:tabs>
        <w:ind w:left="3060" w:hanging="360"/>
      </w:pPr>
      <w:rPr>
        <w:rFonts w:ascii="Symbol" w:hAnsi="Symbol"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6"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7"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9"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30"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31" w15:restartNumberingAfterBreak="0">
    <w:nsid w:val="72266C57"/>
    <w:multiLevelType w:val="hybridMultilevel"/>
    <w:tmpl w:val="56CE75BA"/>
    <w:lvl w:ilvl="0" w:tplc="04090001">
      <w:start w:val="10"/>
      <w:numFmt w:val="bullet"/>
      <w:lvlText w:val="-"/>
      <w:lvlJc w:val="left"/>
      <w:pPr>
        <w:ind w:left="1117" w:hanging="360"/>
      </w:pPr>
      <w:rPr>
        <w:rFonts w:ascii="Times New Roman" w:eastAsia="Times New Roman" w:hAnsi="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32"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2"/>
  </w:num>
  <w:num w:numId="2">
    <w:abstractNumId w:val="18"/>
  </w:num>
  <w:num w:numId="3">
    <w:abstractNumId w:val="3"/>
  </w:num>
  <w:num w:numId="4">
    <w:abstractNumId w:val="15"/>
  </w:num>
  <w:num w:numId="5">
    <w:abstractNumId w:val="7"/>
  </w:num>
  <w:num w:numId="6">
    <w:abstractNumId w:val="29"/>
  </w:num>
  <w:num w:numId="7">
    <w:abstractNumId w:val="16"/>
  </w:num>
  <w:num w:numId="8">
    <w:abstractNumId w:val="9"/>
  </w:num>
  <w:num w:numId="9">
    <w:abstractNumId w:val="6"/>
  </w:num>
  <w:num w:numId="10">
    <w:abstractNumId w:val="31"/>
  </w:num>
  <w:num w:numId="11">
    <w:abstractNumId w:val="5"/>
  </w:num>
  <w:num w:numId="12">
    <w:abstractNumId w:val="27"/>
  </w:num>
  <w:num w:numId="13">
    <w:abstractNumId w:val="30"/>
  </w:num>
  <w:num w:numId="14">
    <w:abstractNumId w:val="2"/>
  </w:num>
  <w:num w:numId="15">
    <w:abstractNumId w:val="12"/>
  </w:num>
  <w:num w:numId="16">
    <w:abstractNumId w:val="17"/>
  </w:num>
  <w:num w:numId="17">
    <w:abstractNumId w:val="32"/>
  </w:num>
  <w:num w:numId="18">
    <w:abstractNumId w:val="21"/>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3"/>
  </w:num>
  <w:num w:numId="22">
    <w:abstractNumId w:val="19"/>
  </w:num>
  <w:num w:numId="23">
    <w:abstractNumId w:val="10"/>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29"/>
  </w:num>
  <w:num w:numId="33">
    <w:abstractNumId w:val="23"/>
  </w:num>
  <w:num w:numId="34">
    <w:abstractNumId w:val="1"/>
  </w:num>
  <w:num w:numId="35">
    <w:abstractNumId w:val="29"/>
  </w:num>
  <w:num w:numId="36">
    <w:abstractNumId w:val="11"/>
  </w:num>
  <w:num w:numId="37">
    <w:abstractNumId w:val="14"/>
  </w:num>
  <w:num w:numId="38">
    <w:abstractNumId w:val="26"/>
  </w:num>
  <w:num w:numId="39">
    <w:abstractNumId w:val="28"/>
  </w:num>
  <w:num w:numId="40">
    <w:abstractNumId w:val="29"/>
  </w:num>
  <w:num w:numId="41">
    <w:abstractNumId w:val="29"/>
  </w:num>
  <w:num w:numId="42">
    <w:abstractNumId w:val="29"/>
  </w:num>
  <w:num w:numId="43">
    <w:abstractNumId w:val="29"/>
  </w:num>
  <w:num w:numId="44">
    <w:abstractNumId w:val="25"/>
  </w:num>
  <w:num w:numId="45">
    <w:abstractNumId w:val="4"/>
  </w:num>
  <w:num w:numId="46">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087F"/>
    <w:rsid w:val="00000CE9"/>
    <w:rsid w:val="00001FC5"/>
    <w:rsid w:val="000032E0"/>
    <w:rsid w:val="00004DE5"/>
    <w:rsid w:val="00006A1B"/>
    <w:rsid w:val="00007799"/>
    <w:rsid w:val="00010B03"/>
    <w:rsid w:val="00011DDA"/>
    <w:rsid w:val="00011F05"/>
    <w:rsid w:val="000123D7"/>
    <w:rsid w:val="00013FE1"/>
    <w:rsid w:val="00016F88"/>
    <w:rsid w:val="000178F8"/>
    <w:rsid w:val="00023059"/>
    <w:rsid w:val="00023931"/>
    <w:rsid w:val="0002509B"/>
    <w:rsid w:val="00025805"/>
    <w:rsid w:val="000258BF"/>
    <w:rsid w:val="00030929"/>
    <w:rsid w:val="00030AD6"/>
    <w:rsid w:val="00030AE8"/>
    <w:rsid w:val="00030B87"/>
    <w:rsid w:val="00031F2A"/>
    <w:rsid w:val="0003220F"/>
    <w:rsid w:val="000325A0"/>
    <w:rsid w:val="0003386C"/>
    <w:rsid w:val="0003439D"/>
    <w:rsid w:val="00034C82"/>
    <w:rsid w:val="00034DBD"/>
    <w:rsid w:val="0003786C"/>
    <w:rsid w:val="00040DD0"/>
    <w:rsid w:val="00040F60"/>
    <w:rsid w:val="00044825"/>
    <w:rsid w:val="0004655D"/>
    <w:rsid w:val="0004668A"/>
    <w:rsid w:val="00053110"/>
    <w:rsid w:val="00054687"/>
    <w:rsid w:val="00054824"/>
    <w:rsid w:val="00054A0E"/>
    <w:rsid w:val="000550F2"/>
    <w:rsid w:val="00055CA9"/>
    <w:rsid w:val="00055D7F"/>
    <w:rsid w:val="00057AE4"/>
    <w:rsid w:val="00057B39"/>
    <w:rsid w:val="00061533"/>
    <w:rsid w:val="00062CC0"/>
    <w:rsid w:val="000634E3"/>
    <w:rsid w:val="000644BC"/>
    <w:rsid w:val="00064DC5"/>
    <w:rsid w:val="00067251"/>
    <w:rsid w:val="00070A32"/>
    <w:rsid w:val="00070D9D"/>
    <w:rsid w:val="00071413"/>
    <w:rsid w:val="0007173A"/>
    <w:rsid w:val="00072CE0"/>
    <w:rsid w:val="00073023"/>
    <w:rsid w:val="00073382"/>
    <w:rsid w:val="00076590"/>
    <w:rsid w:val="0007757F"/>
    <w:rsid w:val="00082306"/>
    <w:rsid w:val="000832F8"/>
    <w:rsid w:val="00084871"/>
    <w:rsid w:val="000852B4"/>
    <w:rsid w:val="000867E7"/>
    <w:rsid w:val="00090C20"/>
    <w:rsid w:val="00091A06"/>
    <w:rsid w:val="00094CD9"/>
    <w:rsid w:val="000978C5"/>
    <w:rsid w:val="000A0020"/>
    <w:rsid w:val="000A0163"/>
    <w:rsid w:val="000A1285"/>
    <w:rsid w:val="000A137B"/>
    <w:rsid w:val="000A2A6A"/>
    <w:rsid w:val="000A4878"/>
    <w:rsid w:val="000A54F8"/>
    <w:rsid w:val="000A5967"/>
    <w:rsid w:val="000A6A04"/>
    <w:rsid w:val="000B0779"/>
    <w:rsid w:val="000B07D6"/>
    <w:rsid w:val="000B1502"/>
    <w:rsid w:val="000B3489"/>
    <w:rsid w:val="000B3994"/>
    <w:rsid w:val="000B3B6D"/>
    <w:rsid w:val="000B4744"/>
    <w:rsid w:val="000B48F3"/>
    <w:rsid w:val="000B59F0"/>
    <w:rsid w:val="000B5D25"/>
    <w:rsid w:val="000B5D7A"/>
    <w:rsid w:val="000B5FEE"/>
    <w:rsid w:val="000C00E5"/>
    <w:rsid w:val="000C09E6"/>
    <w:rsid w:val="000C2721"/>
    <w:rsid w:val="000C35AF"/>
    <w:rsid w:val="000C55D8"/>
    <w:rsid w:val="000C6948"/>
    <w:rsid w:val="000D02C6"/>
    <w:rsid w:val="000D04E6"/>
    <w:rsid w:val="000D09B9"/>
    <w:rsid w:val="000D44E8"/>
    <w:rsid w:val="000D71AF"/>
    <w:rsid w:val="000E1941"/>
    <w:rsid w:val="000E2203"/>
    <w:rsid w:val="000E388C"/>
    <w:rsid w:val="000E3D85"/>
    <w:rsid w:val="000E4206"/>
    <w:rsid w:val="000E49DC"/>
    <w:rsid w:val="000E5662"/>
    <w:rsid w:val="000E69DD"/>
    <w:rsid w:val="000F0908"/>
    <w:rsid w:val="000F0E7B"/>
    <w:rsid w:val="000F2923"/>
    <w:rsid w:val="000F3E13"/>
    <w:rsid w:val="000F3E51"/>
    <w:rsid w:val="000F6C30"/>
    <w:rsid w:val="000F6E59"/>
    <w:rsid w:val="000F7169"/>
    <w:rsid w:val="000F7428"/>
    <w:rsid w:val="001000E8"/>
    <w:rsid w:val="001001C4"/>
    <w:rsid w:val="00101E2B"/>
    <w:rsid w:val="0010255A"/>
    <w:rsid w:val="001069AB"/>
    <w:rsid w:val="00106F41"/>
    <w:rsid w:val="00107BA6"/>
    <w:rsid w:val="00111410"/>
    <w:rsid w:val="001116A0"/>
    <w:rsid w:val="001117AE"/>
    <w:rsid w:val="00112120"/>
    <w:rsid w:val="001139A2"/>
    <w:rsid w:val="00113F6C"/>
    <w:rsid w:val="0011402E"/>
    <w:rsid w:val="00114A0B"/>
    <w:rsid w:val="00116D9C"/>
    <w:rsid w:val="001176FC"/>
    <w:rsid w:val="001211FD"/>
    <w:rsid w:val="00121218"/>
    <w:rsid w:val="001215E4"/>
    <w:rsid w:val="0012264B"/>
    <w:rsid w:val="0012338A"/>
    <w:rsid w:val="001233D1"/>
    <w:rsid w:val="00123580"/>
    <w:rsid w:val="00123F51"/>
    <w:rsid w:val="001242EC"/>
    <w:rsid w:val="00127132"/>
    <w:rsid w:val="001278B7"/>
    <w:rsid w:val="00127AB5"/>
    <w:rsid w:val="00127C38"/>
    <w:rsid w:val="001303FF"/>
    <w:rsid w:val="00130455"/>
    <w:rsid w:val="001307C0"/>
    <w:rsid w:val="001330A4"/>
    <w:rsid w:val="001338C3"/>
    <w:rsid w:val="0013463F"/>
    <w:rsid w:val="001361A3"/>
    <w:rsid w:val="001372F5"/>
    <w:rsid w:val="00137D30"/>
    <w:rsid w:val="0014073A"/>
    <w:rsid w:val="001408A3"/>
    <w:rsid w:val="00141B9E"/>
    <w:rsid w:val="001422BA"/>
    <w:rsid w:val="0014329A"/>
    <w:rsid w:val="00145684"/>
    <w:rsid w:val="001458BE"/>
    <w:rsid w:val="00145C18"/>
    <w:rsid w:val="00145D0B"/>
    <w:rsid w:val="001472F1"/>
    <w:rsid w:val="00147749"/>
    <w:rsid w:val="00147F27"/>
    <w:rsid w:val="00150787"/>
    <w:rsid w:val="00151A78"/>
    <w:rsid w:val="00151C66"/>
    <w:rsid w:val="00152762"/>
    <w:rsid w:val="001533F8"/>
    <w:rsid w:val="00153E8D"/>
    <w:rsid w:val="00154B1A"/>
    <w:rsid w:val="00160123"/>
    <w:rsid w:val="0016022F"/>
    <w:rsid w:val="00160587"/>
    <w:rsid w:val="00160B5E"/>
    <w:rsid w:val="0016248D"/>
    <w:rsid w:val="00163B02"/>
    <w:rsid w:val="00166559"/>
    <w:rsid w:val="001673D2"/>
    <w:rsid w:val="00167C02"/>
    <w:rsid w:val="0017171F"/>
    <w:rsid w:val="001719A5"/>
    <w:rsid w:val="00172220"/>
    <w:rsid w:val="001729CB"/>
    <w:rsid w:val="00174145"/>
    <w:rsid w:val="00180666"/>
    <w:rsid w:val="00180E81"/>
    <w:rsid w:val="00182C07"/>
    <w:rsid w:val="00183AC4"/>
    <w:rsid w:val="001852C4"/>
    <w:rsid w:val="001858B0"/>
    <w:rsid w:val="00186FD2"/>
    <w:rsid w:val="00187032"/>
    <w:rsid w:val="00187904"/>
    <w:rsid w:val="00187A1C"/>
    <w:rsid w:val="00190758"/>
    <w:rsid w:val="00191E65"/>
    <w:rsid w:val="00192C28"/>
    <w:rsid w:val="00195025"/>
    <w:rsid w:val="00195C7F"/>
    <w:rsid w:val="00197E35"/>
    <w:rsid w:val="001A05B4"/>
    <w:rsid w:val="001A1DDB"/>
    <w:rsid w:val="001A2075"/>
    <w:rsid w:val="001A2364"/>
    <w:rsid w:val="001A26D0"/>
    <w:rsid w:val="001A3205"/>
    <w:rsid w:val="001A3230"/>
    <w:rsid w:val="001A4001"/>
    <w:rsid w:val="001A5BC9"/>
    <w:rsid w:val="001A7487"/>
    <w:rsid w:val="001B0ED3"/>
    <w:rsid w:val="001B176E"/>
    <w:rsid w:val="001B26AA"/>
    <w:rsid w:val="001B3AB3"/>
    <w:rsid w:val="001B406D"/>
    <w:rsid w:val="001B4E71"/>
    <w:rsid w:val="001B545C"/>
    <w:rsid w:val="001B5835"/>
    <w:rsid w:val="001B658C"/>
    <w:rsid w:val="001B6D66"/>
    <w:rsid w:val="001C00BB"/>
    <w:rsid w:val="001C1DE2"/>
    <w:rsid w:val="001C5954"/>
    <w:rsid w:val="001C67FC"/>
    <w:rsid w:val="001C7B02"/>
    <w:rsid w:val="001D1CB9"/>
    <w:rsid w:val="001D2221"/>
    <w:rsid w:val="001D28B5"/>
    <w:rsid w:val="001D5FE4"/>
    <w:rsid w:val="001D777E"/>
    <w:rsid w:val="001D7874"/>
    <w:rsid w:val="001E1DF2"/>
    <w:rsid w:val="001E2E31"/>
    <w:rsid w:val="001E30AF"/>
    <w:rsid w:val="001E4BF7"/>
    <w:rsid w:val="001E5368"/>
    <w:rsid w:val="001E7077"/>
    <w:rsid w:val="001F0401"/>
    <w:rsid w:val="001F1357"/>
    <w:rsid w:val="001F1FD1"/>
    <w:rsid w:val="001F21A1"/>
    <w:rsid w:val="001F3C41"/>
    <w:rsid w:val="001F4192"/>
    <w:rsid w:val="001F5557"/>
    <w:rsid w:val="001F566C"/>
    <w:rsid w:val="001F608D"/>
    <w:rsid w:val="001F740D"/>
    <w:rsid w:val="0020085F"/>
    <w:rsid w:val="00201859"/>
    <w:rsid w:val="00203AE4"/>
    <w:rsid w:val="00203EBC"/>
    <w:rsid w:val="00206523"/>
    <w:rsid w:val="0020795A"/>
    <w:rsid w:val="00207982"/>
    <w:rsid w:val="00207D55"/>
    <w:rsid w:val="002116E5"/>
    <w:rsid w:val="00211CED"/>
    <w:rsid w:val="00211F3F"/>
    <w:rsid w:val="002126F3"/>
    <w:rsid w:val="00213443"/>
    <w:rsid w:val="00213864"/>
    <w:rsid w:val="00215022"/>
    <w:rsid w:val="002168C6"/>
    <w:rsid w:val="0022276B"/>
    <w:rsid w:val="00223CBB"/>
    <w:rsid w:val="0022679B"/>
    <w:rsid w:val="00226AE1"/>
    <w:rsid w:val="00226D80"/>
    <w:rsid w:val="0022721A"/>
    <w:rsid w:val="00227D4E"/>
    <w:rsid w:val="00230755"/>
    <w:rsid w:val="0023227A"/>
    <w:rsid w:val="00232312"/>
    <w:rsid w:val="002323BE"/>
    <w:rsid w:val="00235BC9"/>
    <w:rsid w:val="002402AE"/>
    <w:rsid w:val="0024040F"/>
    <w:rsid w:val="00240984"/>
    <w:rsid w:val="00241DF6"/>
    <w:rsid w:val="00241E05"/>
    <w:rsid w:val="00243C82"/>
    <w:rsid w:val="002448D0"/>
    <w:rsid w:val="00245BFE"/>
    <w:rsid w:val="00246C0E"/>
    <w:rsid w:val="00250436"/>
    <w:rsid w:val="00250A3E"/>
    <w:rsid w:val="00252140"/>
    <w:rsid w:val="00252194"/>
    <w:rsid w:val="00253332"/>
    <w:rsid w:val="00255D12"/>
    <w:rsid w:val="00256601"/>
    <w:rsid w:val="00257385"/>
    <w:rsid w:val="002577A3"/>
    <w:rsid w:val="00260AAE"/>
    <w:rsid w:val="00262248"/>
    <w:rsid w:val="00262789"/>
    <w:rsid w:val="00262839"/>
    <w:rsid w:val="0026313A"/>
    <w:rsid w:val="0026406E"/>
    <w:rsid w:val="00265659"/>
    <w:rsid w:val="00265E16"/>
    <w:rsid w:val="00266FE8"/>
    <w:rsid w:val="00271144"/>
    <w:rsid w:val="00271281"/>
    <w:rsid w:val="002712D2"/>
    <w:rsid w:val="002728E5"/>
    <w:rsid w:val="00273EDE"/>
    <w:rsid w:val="0027423B"/>
    <w:rsid w:val="00274EF1"/>
    <w:rsid w:val="002804D5"/>
    <w:rsid w:val="00280BB7"/>
    <w:rsid w:val="00280C99"/>
    <w:rsid w:val="00281E66"/>
    <w:rsid w:val="00282DBF"/>
    <w:rsid w:val="00283EE4"/>
    <w:rsid w:val="002840B3"/>
    <w:rsid w:val="002852D2"/>
    <w:rsid w:val="00286527"/>
    <w:rsid w:val="0028793A"/>
    <w:rsid w:val="00290B0A"/>
    <w:rsid w:val="002914D0"/>
    <w:rsid w:val="0029188C"/>
    <w:rsid w:val="00291A3D"/>
    <w:rsid w:val="002924B6"/>
    <w:rsid w:val="00296FAB"/>
    <w:rsid w:val="00297BF4"/>
    <w:rsid w:val="002A10F9"/>
    <w:rsid w:val="002A25D2"/>
    <w:rsid w:val="002A3361"/>
    <w:rsid w:val="002A3C16"/>
    <w:rsid w:val="002A3D11"/>
    <w:rsid w:val="002A71E3"/>
    <w:rsid w:val="002A7474"/>
    <w:rsid w:val="002A7477"/>
    <w:rsid w:val="002B3625"/>
    <w:rsid w:val="002B3F93"/>
    <w:rsid w:val="002B4111"/>
    <w:rsid w:val="002B42D4"/>
    <w:rsid w:val="002B75DD"/>
    <w:rsid w:val="002C06EF"/>
    <w:rsid w:val="002C124F"/>
    <w:rsid w:val="002C23EB"/>
    <w:rsid w:val="002C420A"/>
    <w:rsid w:val="002C4461"/>
    <w:rsid w:val="002C5474"/>
    <w:rsid w:val="002C63F9"/>
    <w:rsid w:val="002D0C0E"/>
    <w:rsid w:val="002D1ECB"/>
    <w:rsid w:val="002D31A5"/>
    <w:rsid w:val="002D52B8"/>
    <w:rsid w:val="002D6B02"/>
    <w:rsid w:val="002D6DCC"/>
    <w:rsid w:val="002E16E0"/>
    <w:rsid w:val="002E3B19"/>
    <w:rsid w:val="002E60A0"/>
    <w:rsid w:val="002E7BFB"/>
    <w:rsid w:val="002E7C68"/>
    <w:rsid w:val="002E7E32"/>
    <w:rsid w:val="002F02C2"/>
    <w:rsid w:val="002F0BE1"/>
    <w:rsid w:val="002F5C9F"/>
    <w:rsid w:val="002F6075"/>
    <w:rsid w:val="00300044"/>
    <w:rsid w:val="00301E6A"/>
    <w:rsid w:val="003020A1"/>
    <w:rsid w:val="00302FEC"/>
    <w:rsid w:val="003040C2"/>
    <w:rsid w:val="00304EBE"/>
    <w:rsid w:val="00305257"/>
    <w:rsid w:val="0030527C"/>
    <w:rsid w:val="00305352"/>
    <w:rsid w:val="003069F2"/>
    <w:rsid w:val="003077B3"/>
    <w:rsid w:val="00311ADB"/>
    <w:rsid w:val="00313D85"/>
    <w:rsid w:val="00314D27"/>
    <w:rsid w:val="00315367"/>
    <w:rsid w:val="003153CF"/>
    <w:rsid w:val="00315A4A"/>
    <w:rsid w:val="00317BFF"/>
    <w:rsid w:val="00322540"/>
    <w:rsid w:val="00325A34"/>
    <w:rsid w:val="00326ACA"/>
    <w:rsid w:val="00327FED"/>
    <w:rsid w:val="0033062C"/>
    <w:rsid w:val="003318AF"/>
    <w:rsid w:val="003369D3"/>
    <w:rsid w:val="00337848"/>
    <w:rsid w:val="00344456"/>
    <w:rsid w:val="00346589"/>
    <w:rsid w:val="00347A2F"/>
    <w:rsid w:val="003527BE"/>
    <w:rsid w:val="00353EB9"/>
    <w:rsid w:val="00362019"/>
    <w:rsid w:val="00363260"/>
    <w:rsid w:val="003645F3"/>
    <w:rsid w:val="003647DE"/>
    <w:rsid w:val="003655B1"/>
    <w:rsid w:val="00366988"/>
    <w:rsid w:val="00366CFC"/>
    <w:rsid w:val="003672A4"/>
    <w:rsid w:val="00367C97"/>
    <w:rsid w:val="003705B3"/>
    <w:rsid w:val="0037147A"/>
    <w:rsid w:val="00372F2B"/>
    <w:rsid w:val="00374A7B"/>
    <w:rsid w:val="00375D3B"/>
    <w:rsid w:val="00376B87"/>
    <w:rsid w:val="0037747C"/>
    <w:rsid w:val="00377D27"/>
    <w:rsid w:val="003809B9"/>
    <w:rsid w:val="003812D5"/>
    <w:rsid w:val="00383A3B"/>
    <w:rsid w:val="0038438F"/>
    <w:rsid w:val="0038757A"/>
    <w:rsid w:val="00387BA6"/>
    <w:rsid w:val="00390BC1"/>
    <w:rsid w:val="00392F14"/>
    <w:rsid w:val="003949A8"/>
    <w:rsid w:val="00394E5C"/>
    <w:rsid w:val="00395304"/>
    <w:rsid w:val="003957F1"/>
    <w:rsid w:val="00395A57"/>
    <w:rsid w:val="003970E6"/>
    <w:rsid w:val="00397657"/>
    <w:rsid w:val="00397966"/>
    <w:rsid w:val="003A0A99"/>
    <w:rsid w:val="003A104A"/>
    <w:rsid w:val="003A282C"/>
    <w:rsid w:val="003A4575"/>
    <w:rsid w:val="003A5FB7"/>
    <w:rsid w:val="003A61C8"/>
    <w:rsid w:val="003A6E74"/>
    <w:rsid w:val="003A6FAE"/>
    <w:rsid w:val="003A752C"/>
    <w:rsid w:val="003A7817"/>
    <w:rsid w:val="003B001E"/>
    <w:rsid w:val="003B1F84"/>
    <w:rsid w:val="003B2556"/>
    <w:rsid w:val="003B25B2"/>
    <w:rsid w:val="003B5860"/>
    <w:rsid w:val="003B692A"/>
    <w:rsid w:val="003B6D43"/>
    <w:rsid w:val="003B7509"/>
    <w:rsid w:val="003C11CA"/>
    <w:rsid w:val="003C17B4"/>
    <w:rsid w:val="003C2D2B"/>
    <w:rsid w:val="003C30DD"/>
    <w:rsid w:val="003C6A71"/>
    <w:rsid w:val="003C6B72"/>
    <w:rsid w:val="003D087E"/>
    <w:rsid w:val="003D16BA"/>
    <w:rsid w:val="003D1EDD"/>
    <w:rsid w:val="003D391C"/>
    <w:rsid w:val="003D3CEE"/>
    <w:rsid w:val="003D4E2A"/>
    <w:rsid w:val="003D5681"/>
    <w:rsid w:val="003D5DC0"/>
    <w:rsid w:val="003D5F61"/>
    <w:rsid w:val="003D6038"/>
    <w:rsid w:val="003D7051"/>
    <w:rsid w:val="003E188A"/>
    <w:rsid w:val="003E2686"/>
    <w:rsid w:val="003E3C1B"/>
    <w:rsid w:val="003E4221"/>
    <w:rsid w:val="003E4394"/>
    <w:rsid w:val="003E4634"/>
    <w:rsid w:val="003E5E27"/>
    <w:rsid w:val="003E61B5"/>
    <w:rsid w:val="003E7F71"/>
    <w:rsid w:val="003F0001"/>
    <w:rsid w:val="003F1985"/>
    <w:rsid w:val="003F22D3"/>
    <w:rsid w:val="003F3A73"/>
    <w:rsid w:val="003F4375"/>
    <w:rsid w:val="003F6AF0"/>
    <w:rsid w:val="004008EA"/>
    <w:rsid w:val="0040265A"/>
    <w:rsid w:val="00403DAA"/>
    <w:rsid w:val="00403F8C"/>
    <w:rsid w:val="004046C4"/>
    <w:rsid w:val="004061BD"/>
    <w:rsid w:val="0040693E"/>
    <w:rsid w:val="004069F9"/>
    <w:rsid w:val="0041211F"/>
    <w:rsid w:val="0041279E"/>
    <w:rsid w:val="00412C7A"/>
    <w:rsid w:val="00414416"/>
    <w:rsid w:val="004149D7"/>
    <w:rsid w:val="00414FF0"/>
    <w:rsid w:val="00415625"/>
    <w:rsid w:val="00415F71"/>
    <w:rsid w:val="00415F75"/>
    <w:rsid w:val="0041617F"/>
    <w:rsid w:val="0041629A"/>
    <w:rsid w:val="004168F2"/>
    <w:rsid w:val="00417712"/>
    <w:rsid w:val="00417E1E"/>
    <w:rsid w:val="00420488"/>
    <w:rsid w:val="0042074E"/>
    <w:rsid w:val="00420923"/>
    <w:rsid w:val="00422096"/>
    <w:rsid w:val="0042378B"/>
    <w:rsid w:val="004247A9"/>
    <w:rsid w:val="004303A4"/>
    <w:rsid w:val="004315BB"/>
    <w:rsid w:val="004324D8"/>
    <w:rsid w:val="004336F4"/>
    <w:rsid w:val="00434A34"/>
    <w:rsid w:val="004353A4"/>
    <w:rsid w:val="00436FFF"/>
    <w:rsid w:val="00441B7C"/>
    <w:rsid w:val="00443248"/>
    <w:rsid w:val="00443DD0"/>
    <w:rsid w:val="004459AD"/>
    <w:rsid w:val="0044605C"/>
    <w:rsid w:val="00447574"/>
    <w:rsid w:val="00454619"/>
    <w:rsid w:val="00457896"/>
    <w:rsid w:val="00462719"/>
    <w:rsid w:val="004647FF"/>
    <w:rsid w:val="004657F2"/>
    <w:rsid w:val="00467AFC"/>
    <w:rsid w:val="004704EC"/>
    <w:rsid w:val="0047070E"/>
    <w:rsid w:val="00470E29"/>
    <w:rsid w:val="004730F7"/>
    <w:rsid w:val="004745B4"/>
    <w:rsid w:val="00474913"/>
    <w:rsid w:val="0047549A"/>
    <w:rsid w:val="00475BEB"/>
    <w:rsid w:val="004771EF"/>
    <w:rsid w:val="00477D70"/>
    <w:rsid w:val="0048026D"/>
    <w:rsid w:val="004808CC"/>
    <w:rsid w:val="00480B0E"/>
    <w:rsid w:val="00480FDB"/>
    <w:rsid w:val="004817F1"/>
    <w:rsid w:val="00481F2E"/>
    <w:rsid w:val="00483068"/>
    <w:rsid w:val="00483CE2"/>
    <w:rsid w:val="00486396"/>
    <w:rsid w:val="0049185A"/>
    <w:rsid w:val="00491A2F"/>
    <w:rsid w:val="00491CE7"/>
    <w:rsid w:val="00493D7D"/>
    <w:rsid w:val="00493E96"/>
    <w:rsid w:val="00494BBF"/>
    <w:rsid w:val="00495158"/>
    <w:rsid w:val="004977E0"/>
    <w:rsid w:val="004A0E2F"/>
    <w:rsid w:val="004A0E95"/>
    <w:rsid w:val="004A2E58"/>
    <w:rsid w:val="004A41C9"/>
    <w:rsid w:val="004A4F7E"/>
    <w:rsid w:val="004A5430"/>
    <w:rsid w:val="004A6A02"/>
    <w:rsid w:val="004A6CB2"/>
    <w:rsid w:val="004A7939"/>
    <w:rsid w:val="004B0B30"/>
    <w:rsid w:val="004B32C7"/>
    <w:rsid w:val="004B3DB0"/>
    <w:rsid w:val="004B4640"/>
    <w:rsid w:val="004B5899"/>
    <w:rsid w:val="004B60DA"/>
    <w:rsid w:val="004B6D56"/>
    <w:rsid w:val="004B7F3E"/>
    <w:rsid w:val="004C04E4"/>
    <w:rsid w:val="004C2C3A"/>
    <w:rsid w:val="004C3C03"/>
    <w:rsid w:val="004C54DE"/>
    <w:rsid w:val="004C66F1"/>
    <w:rsid w:val="004D0FB6"/>
    <w:rsid w:val="004D1089"/>
    <w:rsid w:val="004D10B7"/>
    <w:rsid w:val="004D1DB6"/>
    <w:rsid w:val="004D29B6"/>
    <w:rsid w:val="004D2F11"/>
    <w:rsid w:val="004D33E5"/>
    <w:rsid w:val="004D3821"/>
    <w:rsid w:val="004D4DD1"/>
    <w:rsid w:val="004D50C5"/>
    <w:rsid w:val="004D520B"/>
    <w:rsid w:val="004D5754"/>
    <w:rsid w:val="004D591B"/>
    <w:rsid w:val="004D658E"/>
    <w:rsid w:val="004D7D2F"/>
    <w:rsid w:val="004E03D2"/>
    <w:rsid w:val="004E06CA"/>
    <w:rsid w:val="004E17C7"/>
    <w:rsid w:val="004E236D"/>
    <w:rsid w:val="004E26D9"/>
    <w:rsid w:val="004E2735"/>
    <w:rsid w:val="004E27B4"/>
    <w:rsid w:val="004E4F5A"/>
    <w:rsid w:val="004E587B"/>
    <w:rsid w:val="004E66DB"/>
    <w:rsid w:val="004E78FD"/>
    <w:rsid w:val="004E7BEE"/>
    <w:rsid w:val="004F056C"/>
    <w:rsid w:val="004F1332"/>
    <w:rsid w:val="004F4EFD"/>
    <w:rsid w:val="004F4FE7"/>
    <w:rsid w:val="004F56FA"/>
    <w:rsid w:val="004F7FB1"/>
    <w:rsid w:val="0050214C"/>
    <w:rsid w:val="00502254"/>
    <w:rsid w:val="00502953"/>
    <w:rsid w:val="00502F2A"/>
    <w:rsid w:val="00504320"/>
    <w:rsid w:val="0050547D"/>
    <w:rsid w:val="00506869"/>
    <w:rsid w:val="00510D47"/>
    <w:rsid w:val="00511B3C"/>
    <w:rsid w:val="00512D44"/>
    <w:rsid w:val="00514977"/>
    <w:rsid w:val="00514DAF"/>
    <w:rsid w:val="0051660B"/>
    <w:rsid w:val="00516872"/>
    <w:rsid w:val="00516AA0"/>
    <w:rsid w:val="0052128B"/>
    <w:rsid w:val="00521A22"/>
    <w:rsid w:val="005228C7"/>
    <w:rsid w:val="0052390E"/>
    <w:rsid w:val="0052479A"/>
    <w:rsid w:val="005265E1"/>
    <w:rsid w:val="00526DA1"/>
    <w:rsid w:val="00530823"/>
    <w:rsid w:val="005323D4"/>
    <w:rsid w:val="0053363F"/>
    <w:rsid w:val="00536808"/>
    <w:rsid w:val="00536E86"/>
    <w:rsid w:val="005375D5"/>
    <w:rsid w:val="0054130E"/>
    <w:rsid w:val="00541DA2"/>
    <w:rsid w:val="005426B9"/>
    <w:rsid w:val="00542E9A"/>
    <w:rsid w:val="00543735"/>
    <w:rsid w:val="00543B15"/>
    <w:rsid w:val="00544029"/>
    <w:rsid w:val="005443DD"/>
    <w:rsid w:val="005452A8"/>
    <w:rsid w:val="00545318"/>
    <w:rsid w:val="005464B3"/>
    <w:rsid w:val="005465CE"/>
    <w:rsid w:val="00547A6E"/>
    <w:rsid w:val="005513C4"/>
    <w:rsid w:val="00551B74"/>
    <w:rsid w:val="005523C5"/>
    <w:rsid w:val="00552F86"/>
    <w:rsid w:val="005542A6"/>
    <w:rsid w:val="00554990"/>
    <w:rsid w:val="0055607E"/>
    <w:rsid w:val="00557CED"/>
    <w:rsid w:val="005604D3"/>
    <w:rsid w:val="0056051F"/>
    <w:rsid w:val="00560D50"/>
    <w:rsid w:val="00561011"/>
    <w:rsid w:val="00562064"/>
    <w:rsid w:val="00562270"/>
    <w:rsid w:val="00563F65"/>
    <w:rsid w:val="0056735D"/>
    <w:rsid w:val="005707BC"/>
    <w:rsid w:val="005716CF"/>
    <w:rsid w:val="00573BEB"/>
    <w:rsid w:val="0057486A"/>
    <w:rsid w:val="005748BC"/>
    <w:rsid w:val="00575406"/>
    <w:rsid w:val="00575568"/>
    <w:rsid w:val="005761E3"/>
    <w:rsid w:val="005764EA"/>
    <w:rsid w:val="00580C5A"/>
    <w:rsid w:val="005818A9"/>
    <w:rsid w:val="00581B74"/>
    <w:rsid w:val="00586835"/>
    <w:rsid w:val="005870A9"/>
    <w:rsid w:val="00590908"/>
    <w:rsid w:val="005923AE"/>
    <w:rsid w:val="0059271A"/>
    <w:rsid w:val="00595B13"/>
    <w:rsid w:val="00595D73"/>
    <w:rsid w:val="00597983"/>
    <w:rsid w:val="005A000B"/>
    <w:rsid w:val="005A0188"/>
    <w:rsid w:val="005A044F"/>
    <w:rsid w:val="005A0C34"/>
    <w:rsid w:val="005A10F1"/>
    <w:rsid w:val="005A12D4"/>
    <w:rsid w:val="005A1D51"/>
    <w:rsid w:val="005A21F1"/>
    <w:rsid w:val="005A6517"/>
    <w:rsid w:val="005A666A"/>
    <w:rsid w:val="005A7F3E"/>
    <w:rsid w:val="005B0EA7"/>
    <w:rsid w:val="005B0F73"/>
    <w:rsid w:val="005B339A"/>
    <w:rsid w:val="005B44CF"/>
    <w:rsid w:val="005B6003"/>
    <w:rsid w:val="005B66BD"/>
    <w:rsid w:val="005B7A4C"/>
    <w:rsid w:val="005C0507"/>
    <w:rsid w:val="005C154D"/>
    <w:rsid w:val="005C662F"/>
    <w:rsid w:val="005C6CB4"/>
    <w:rsid w:val="005D0A77"/>
    <w:rsid w:val="005D295C"/>
    <w:rsid w:val="005D58E0"/>
    <w:rsid w:val="005D5ABD"/>
    <w:rsid w:val="005E0312"/>
    <w:rsid w:val="005E1879"/>
    <w:rsid w:val="005E493D"/>
    <w:rsid w:val="005E725E"/>
    <w:rsid w:val="005E78FA"/>
    <w:rsid w:val="005F3212"/>
    <w:rsid w:val="005F35E3"/>
    <w:rsid w:val="005F3B50"/>
    <w:rsid w:val="005F3E9B"/>
    <w:rsid w:val="005F50ED"/>
    <w:rsid w:val="005F63AF"/>
    <w:rsid w:val="006012CD"/>
    <w:rsid w:val="006013C1"/>
    <w:rsid w:val="00602668"/>
    <w:rsid w:val="006026D0"/>
    <w:rsid w:val="00603BBB"/>
    <w:rsid w:val="00606187"/>
    <w:rsid w:val="00607B20"/>
    <w:rsid w:val="0061033A"/>
    <w:rsid w:val="00611071"/>
    <w:rsid w:val="006115F1"/>
    <w:rsid w:val="00612D76"/>
    <w:rsid w:val="00615A51"/>
    <w:rsid w:val="006160E5"/>
    <w:rsid w:val="006176DE"/>
    <w:rsid w:val="0062057C"/>
    <w:rsid w:val="00621463"/>
    <w:rsid w:val="00621F6A"/>
    <w:rsid w:val="0062213C"/>
    <w:rsid w:val="0062214E"/>
    <w:rsid w:val="0062251D"/>
    <w:rsid w:val="006227D0"/>
    <w:rsid w:val="00622A5A"/>
    <w:rsid w:val="006231C6"/>
    <w:rsid w:val="006235DD"/>
    <w:rsid w:val="0062485E"/>
    <w:rsid w:val="0062522A"/>
    <w:rsid w:val="00625394"/>
    <w:rsid w:val="00625797"/>
    <w:rsid w:val="00630667"/>
    <w:rsid w:val="00630DEC"/>
    <w:rsid w:val="00632064"/>
    <w:rsid w:val="00635A0D"/>
    <w:rsid w:val="006364CC"/>
    <w:rsid w:val="00637087"/>
    <w:rsid w:val="00637517"/>
    <w:rsid w:val="00640DAA"/>
    <w:rsid w:val="0064229B"/>
    <w:rsid w:val="00643721"/>
    <w:rsid w:val="0064449B"/>
    <w:rsid w:val="006444CC"/>
    <w:rsid w:val="00645593"/>
    <w:rsid w:val="0064745E"/>
    <w:rsid w:val="00651259"/>
    <w:rsid w:val="0065193D"/>
    <w:rsid w:val="006550F3"/>
    <w:rsid w:val="00655318"/>
    <w:rsid w:val="00655F82"/>
    <w:rsid w:val="006563F8"/>
    <w:rsid w:val="00656552"/>
    <w:rsid w:val="00656894"/>
    <w:rsid w:val="00657124"/>
    <w:rsid w:val="006573AA"/>
    <w:rsid w:val="00661E35"/>
    <w:rsid w:val="00662D97"/>
    <w:rsid w:val="006633B7"/>
    <w:rsid w:val="00666825"/>
    <w:rsid w:val="0067094F"/>
    <w:rsid w:val="006709FC"/>
    <w:rsid w:val="00673FCE"/>
    <w:rsid w:val="006744B8"/>
    <w:rsid w:val="00675932"/>
    <w:rsid w:val="0067630D"/>
    <w:rsid w:val="0067697B"/>
    <w:rsid w:val="006773CD"/>
    <w:rsid w:val="006801C8"/>
    <w:rsid w:val="00681B80"/>
    <w:rsid w:val="006834C4"/>
    <w:rsid w:val="00683C99"/>
    <w:rsid w:val="00685167"/>
    <w:rsid w:val="00686263"/>
    <w:rsid w:val="006903D1"/>
    <w:rsid w:val="006918B3"/>
    <w:rsid w:val="00693DEE"/>
    <w:rsid w:val="006956AD"/>
    <w:rsid w:val="00696996"/>
    <w:rsid w:val="00696F5F"/>
    <w:rsid w:val="006978E2"/>
    <w:rsid w:val="006A043E"/>
    <w:rsid w:val="006A0E94"/>
    <w:rsid w:val="006A107A"/>
    <w:rsid w:val="006A1187"/>
    <w:rsid w:val="006A2DAB"/>
    <w:rsid w:val="006A3E8D"/>
    <w:rsid w:val="006A593B"/>
    <w:rsid w:val="006A67C2"/>
    <w:rsid w:val="006A6BA9"/>
    <w:rsid w:val="006A6D79"/>
    <w:rsid w:val="006A7217"/>
    <w:rsid w:val="006B1444"/>
    <w:rsid w:val="006B32D9"/>
    <w:rsid w:val="006B3529"/>
    <w:rsid w:val="006B5BC0"/>
    <w:rsid w:val="006B644E"/>
    <w:rsid w:val="006B7E58"/>
    <w:rsid w:val="006B7FF5"/>
    <w:rsid w:val="006C0197"/>
    <w:rsid w:val="006C2AF9"/>
    <w:rsid w:val="006C3298"/>
    <w:rsid w:val="006C4974"/>
    <w:rsid w:val="006C5DAF"/>
    <w:rsid w:val="006C642B"/>
    <w:rsid w:val="006D0DCC"/>
    <w:rsid w:val="006D10B7"/>
    <w:rsid w:val="006D192B"/>
    <w:rsid w:val="006D1975"/>
    <w:rsid w:val="006D281F"/>
    <w:rsid w:val="006D2D13"/>
    <w:rsid w:val="006D2FC2"/>
    <w:rsid w:val="006D3296"/>
    <w:rsid w:val="006D378E"/>
    <w:rsid w:val="006D4006"/>
    <w:rsid w:val="006D678A"/>
    <w:rsid w:val="006D6E18"/>
    <w:rsid w:val="006E023C"/>
    <w:rsid w:val="006E0EF5"/>
    <w:rsid w:val="006E3520"/>
    <w:rsid w:val="006E3DA2"/>
    <w:rsid w:val="006E419A"/>
    <w:rsid w:val="006E4A4C"/>
    <w:rsid w:val="006E56DD"/>
    <w:rsid w:val="006E5FA0"/>
    <w:rsid w:val="006E6EA1"/>
    <w:rsid w:val="006E71F6"/>
    <w:rsid w:val="006E7811"/>
    <w:rsid w:val="006E791F"/>
    <w:rsid w:val="006F0371"/>
    <w:rsid w:val="006F0F87"/>
    <w:rsid w:val="006F1A7F"/>
    <w:rsid w:val="006F2C08"/>
    <w:rsid w:val="006F5984"/>
    <w:rsid w:val="006F5E44"/>
    <w:rsid w:val="00700A07"/>
    <w:rsid w:val="00700DBD"/>
    <w:rsid w:val="0070133E"/>
    <w:rsid w:val="00704A3C"/>
    <w:rsid w:val="00704F7D"/>
    <w:rsid w:val="007059B3"/>
    <w:rsid w:val="00706829"/>
    <w:rsid w:val="0071062E"/>
    <w:rsid w:val="007110A2"/>
    <w:rsid w:val="00712627"/>
    <w:rsid w:val="00712B4C"/>
    <w:rsid w:val="00712D72"/>
    <w:rsid w:val="0071318B"/>
    <w:rsid w:val="00713BCE"/>
    <w:rsid w:val="00714DD7"/>
    <w:rsid w:val="00714F90"/>
    <w:rsid w:val="00714FDE"/>
    <w:rsid w:val="00721B2F"/>
    <w:rsid w:val="00721D18"/>
    <w:rsid w:val="00722876"/>
    <w:rsid w:val="00723888"/>
    <w:rsid w:val="00727FA5"/>
    <w:rsid w:val="00730A51"/>
    <w:rsid w:val="00730FE4"/>
    <w:rsid w:val="00732258"/>
    <w:rsid w:val="00732793"/>
    <w:rsid w:val="00732F43"/>
    <w:rsid w:val="00734A23"/>
    <w:rsid w:val="00735E2D"/>
    <w:rsid w:val="00735EEF"/>
    <w:rsid w:val="00736DC0"/>
    <w:rsid w:val="007372AA"/>
    <w:rsid w:val="00737782"/>
    <w:rsid w:val="007378A6"/>
    <w:rsid w:val="007401D3"/>
    <w:rsid w:val="007402F0"/>
    <w:rsid w:val="0074243A"/>
    <w:rsid w:val="00742CF9"/>
    <w:rsid w:val="0074410B"/>
    <w:rsid w:val="00747CAF"/>
    <w:rsid w:val="00750A0D"/>
    <w:rsid w:val="00752908"/>
    <w:rsid w:val="00753839"/>
    <w:rsid w:val="0075398A"/>
    <w:rsid w:val="007541DE"/>
    <w:rsid w:val="00754C54"/>
    <w:rsid w:val="00754DD9"/>
    <w:rsid w:val="00754F29"/>
    <w:rsid w:val="007554DD"/>
    <w:rsid w:val="00756F42"/>
    <w:rsid w:val="007634A0"/>
    <w:rsid w:val="00763ACD"/>
    <w:rsid w:val="0076583C"/>
    <w:rsid w:val="00765AEF"/>
    <w:rsid w:val="00767DB6"/>
    <w:rsid w:val="007734F0"/>
    <w:rsid w:val="00773EAC"/>
    <w:rsid w:val="007746E3"/>
    <w:rsid w:val="00776000"/>
    <w:rsid w:val="007811B3"/>
    <w:rsid w:val="00781F71"/>
    <w:rsid w:val="00782E4F"/>
    <w:rsid w:val="007840A4"/>
    <w:rsid w:val="00785ED1"/>
    <w:rsid w:val="007860D8"/>
    <w:rsid w:val="00786982"/>
    <w:rsid w:val="00787803"/>
    <w:rsid w:val="00790277"/>
    <w:rsid w:val="00790885"/>
    <w:rsid w:val="00792229"/>
    <w:rsid w:val="0079270A"/>
    <w:rsid w:val="0079594D"/>
    <w:rsid w:val="0079736A"/>
    <w:rsid w:val="007A071B"/>
    <w:rsid w:val="007A0764"/>
    <w:rsid w:val="007A3123"/>
    <w:rsid w:val="007A347C"/>
    <w:rsid w:val="007A434E"/>
    <w:rsid w:val="007A4B6F"/>
    <w:rsid w:val="007A5008"/>
    <w:rsid w:val="007A569E"/>
    <w:rsid w:val="007A6EF0"/>
    <w:rsid w:val="007A6FB2"/>
    <w:rsid w:val="007B163B"/>
    <w:rsid w:val="007B263A"/>
    <w:rsid w:val="007B3193"/>
    <w:rsid w:val="007B3FAD"/>
    <w:rsid w:val="007B40BE"/>
    <w:rsid w:val="007B42FC"/>
    <w:rsid w:val="007B5BE8"/>
    <w:rsid w:val="007B5C9D"/>
    <w:rsid w:val="007B771F"/>
    <w:rsid w:val="007B7951"/>
    <w:rsid w:val="007C0518"/>
    <w:rsid w:val="007C0E8D"/>
    <w:rsid w:val="007C1039"/>
    <w:rsid w:val="007C16FE"/>
    <w:rsid w:val="007C1968"/>
    <w:rsid w:val="007C1BA1"/>
    <w:rsid w:val="007C6809"/>
    <w:rsid w:val="007C6830"/>
    <w:rsid w:val="007C7713"/>
    <w:rsid w:val="007C7AA5"/>
    <w:rsid w:val="007D0914"/>
    <w:rsid w:val="007D116D"/>
    <w:rsid w:val="007D1177"/>
    <w:rsid w:val="007D1E2B"/>
    <w:rsid w:val="007D2CCD"/>
    <w:rsid w:val="007D32B4"/>
    <w:rsid w:val="007D3911"/>
    <w:rsid w:val="007D7D40"/>
    <w:rsid w:val="007E24F6"/>
    <w:rsid w:val="007E33E0"/>
    <w:rsid w:val="007E425D"/>
    <w:rsid w:val="007E430C"/>
    <w:rsid w:val="007E44AB"/>
    <w:rsid w:val="007F0E96"/>
    <w:rsid w:val="007F15CE"/>
    <w:rsid w:val="007F3F23"/>
    <w:rsid w:val="007F407B"/>
    <w:rsid w:val="007F44FC"/>
    <w:rsid w:val="007F545D"/>
    <w:rsid w:val="007F5DA3"/>
    <w:rsid w:val="007F7FF0"/>
    <w:rsid w:val="0080000F"/>
    <w:rsid w:val="00801E69"/>
    <w:rsid w:val="008036A7"/>
    <w:rsid w:val="008038DF"/>
    <w:rsid w:val="00804B31"/>
    <w:rsid w:val="00804E08"/>
    <w:rsid w:val="00805CD1"/>
    <w:rsid w:val="00805D08"/>
    <w:rsid w:val="00805E52"/>
    <w:rsid w:val="00805FD5"/>
    <w:rsid w:val="0080775B"/>
    <w:rsid w:val="00807AB5"/>
    <w:rsid w:val="00810FDF"/>
    <w:rsid w:val="0081144E"/>
    <w:rsid w:val="00811E97"/>
    <w:rsid w:val="00812410"/>
    <w:rsid w:val="00815B94"/>
    <w:rsid w:val="00815DB2"/>
    <w:rsid w:val="00820206"/>
    <w:rsid w:val="0082032F"/>
    <w:rsid w:val="00820454"/>
    <w:rsid w:val="00821058"/>
    <w:rsid w:val="00821B89"/>
    <w:rsid w:val="00822A82"/>
    <w:rsid w:val="00824419"/>
    <w:rsid w:val="00831FE4"/>
    <w:rsid w:val="00833CDA"/>
    <w:rsid w:val="00834B55"/>
    <w:rsid w:val="008370B8"/>
    <w:rsid w:val="008402EB"/>
    <w:rsid w:val="008435D8"/>
    <w:rsid w:val="008436FF"/>
    <w:rsid w:val="00844550"/>
    <w:rsid w:val="0084466E"/>
    <w:rsid w:val="008446F7"/>
    <w:rsid w:val="00846BCC"/>
    <w:rsid w:val="00846CA0"/>
    <w:rsid w:val="008472EF"/>
    <w:rsid w:val="00851421"/>
    <w:rsid w:val="0085229B"/>
    <w:rsid w:val="00853DD2"/>
    <w:rsid w:val="008543A1"/>
    <w:rsid w:val="00855298"/>
    <w:rsid w:val="00857353"/>
    <w:rsid w:val="008612DE"/>
    <w:rsid w:val="00862261"/>
    <w:rsid w:val="00862551"/>
    <w:rsid w:val="00862FFC"/>
    <w:rsid w:val="00864E53"/>
    <w:rsid w:val="008655C9"/>
    <w:rsid w:val="00865D35"/>
    <w:rsid w:val="008666D9"/>
    <w:rsid w:val="00866DA9"/>
    <w:rsid w:val="00867720"/>
    <w:rsid w:val="00867E65"/>
    <w:rsid w:val="008700A7"/>
    <w:rsid w:val="00870AB6"/>
    <w:rsid w:val="00870C77"/>
    <w:rsid w:val="00870F66"/>
    <w:rsid w:val="00874582"/>
    <w:rsid w:val="00874D01"/>
    <w:rsid w:val="0087510F"/>
    <w:rsid w:val="008752A3"/>
    <w:rsid w:val="00875919"/>
    <w:rsid w:val="0088055C"/>
    <w:rsid w:val="00880772"/>
    <w:rsid w:val="00883415"/>
    <w:rsid w:val="00883830"/>
    <w:rsid w:val="008854C3"/>
    <w:rsid w:val="0088598F"/>
    <w:rsid w:val="008859C2"/>
    <w:rsid w:val="00885A73"/>
    <w:rsid w:val="00886971"/>
    <w:rsid w:val="0088727B"/>
    <w:rsid w:val="0089060D"/>
    <w:rsid w:val="008907E0"/>
    <w:rsid w:val="008918BD"/>
    <w:rsid w:val="00893D4C"/>
    <w:rsid w:val="00895F7E"/>
    <w:rsid w:val="00895F9B"/>
    <w:rsid w:val="00897026"/>
    <w:rsid w:val="00897AC1"/>
    <w:rsid w:val="008A105F"/>
    <w:rsid w:val="008A2BC9"/>
    <w:rsid w:val="008A2D3F"/>
    <w:rsid w:val="008A335E"/>
    <w:rsid w:val="008A3B35"/>
    <w:rsid w:val="008A4F24"/>
    <w:rsid w:val="008A611F"/>
    <w:rsid w:val="008B002F"/>
    <w:rsid w:val="008B35E0"/>
    <w:rsid w:val="008B4429"/>
    <w:rsid w:val="008B5196"/>
    <w:rsid w:val="008B5B7B"/>
    <w:rsid w:val="008B7AA5"/>
    <w:rsid w:val="008B7CDE"/>
    <w:rsid w:val="008B7FB3"/>
    <w:rsid w:val="008C0327"/>
    <w:rsid w:val="008C0420"/>
    <w:rsid w:val="008C0446"/>
    <w:rsid w:val="008C1274"/>
    <w:rsid w:val="008C193B"/>
    <w:rsid w:val="008C1A08"/>
    <w:rsid w:val="008C2CF5"/>
    <w:rsid w:val="008C3AE6"/>
    <w:rsid w:val="008C4D19"/>
    <w:rsid w:val="008C4E89"/>
    <w:rsid w:val="008C5C56"/>
    <w:rsid w:val="008C67D0"/>
    <w:rsid w:val="008C7334"/>
    <w:rsid w:val="008C7A52"/>
    <w:rsid w:val="008D10EE"/>
    <w:rsid w:val="008D23EA"/>
    <w:rsid w:val="008D41C3"/>
    <w:rsid w:val="008D6B5E"/>
    <w:rsid w:val="008E0053"/>
    <w:rsid w:val="008E016E"/>
    <w:rsid w:val="008E07E7"/>
    <w:rsid w:val="008E0870"/>
    <w:rsid w:val="008E0B3D"/>
    <w:rsid w:val="008E0FC9"/>
    <w:rsid w:val="008E1A66"/>
    <w:rsid w:val="008E2EC8"/>
    <w:rsid w:val="008E3F0E"/>
    <w:rsid w:val="008E77B7"/>
    <w:rsid w:val="008E7F02"/>
    <w:rsid w:val="008F0AEA"/>
    <w:rsid w:val="008F0E1F"/>
    <w:rsid w:val="008F14C2"/>
    <w:rsid w:val="008F1BF9"/>
    <w:rsid w:val="008F2313"/>
    <w:rsid w:val="008F2839"/>
    <w:rsid w:val="008F45E7"/>
    <w:rsid w:val="008F582F"/>
    <w:rsid w:val="008F59FB"/>
    <w:rsid w:val="008F6615"/>
    <w:rsid w:val="008F795B"/>
    <w:rsid w:val="00900563"/>
    <w:rsid w:val="00901820"/>
    <w:rsid w:val="0090204B"/>
    <w:rsid w:val="00902B05"/>
    <w:rsid w:val="00902E1E"/>
    <w:rsid w:val="00904F61"/>
    <w:rsid w:val="00905C3A"/>
    <w:rsid w:val="00907D61"/>
    <w:rsid w:val="00912309"/>
    <w:rsid w:val="00914989"/>
    <w:rsid w:val="00914DC3"/>
    <w:rsid w:val="0091512F"/>
    <w:rsid w:val="009151A3"/>
    <w:rsid w:val="00921D56"/>
    <w:rsid w:val="00923217"/>
    <w:rsid w:val="00926150"/>
    <w:rsid w:val="009272C2"/>
    <w:rsid w:val="009278DD"/>
    <w:rsid w:val="0093026B"/>
    <w:rsid w:val="009302E1"/>
    <w:rsid w:val="00931EA8"/>
    <w:rsid w:val="009330C3"/>
    <w:rsid w:val="00933ACD"/>
    <w:rsid w:val="00936B26"/>
    <w:rsid w:val="00936F46"/>
    <w:rsid w:val="00937629"/>
    <w:rsid w:val="00940530"/>
    <w:rsid w:val="00941924"/>
    <w:rsid w:val="00941A37"/>
    <w:rsid w:val="009425CD"/>
    <w:rsid w:val="00942653"/>
    <w:rsid w:val="009443DB"/>
    <w:rsid w:val="00945466"/>
    <w:rsid w:val="00945B33"/>
    <w:rsid w:val="00945D06"/>
    <w:rsid w:val="009512A8"/>
    <w:rsid w:val="009514DA"/>
    <w:rsid w:val="009523FE"/>
    <w:rsid w:val="009556A2"/>
    <w:rsid w:val="00955FEF"/>
    <w:rsid w:val="00956896"/>
    <w:rsid w:val="00960203"/>
    <w:rsid w:val="0096105C"/>
    <w:rsid w:val="00961159"/>
    <w:rsid w:val="00961B98"/>
    <w:rsid w:val="0096450C"/>
    <w:rsid w:val="00965592"/>
    <w:rsid w:val="00966D85"/>
    <w:rsid w:val="0096709D"/>
    <w:rsid w:val="00970FA3"/>
    <w:rsid w:val="00971358"/>
    <w:rsid w:val="00971635"/>
    <w:rsid w:val="00972A56"/>
    <w:rsid w:val="009733F4"/>
    <w:rsid w:val="009748C1"/>
    <w:rsid w:val="00974913"/>
    <w:rsid w:val="00974C71"/>
    <w:rsid w:val="009753A7"/>
    <w:rsid w:val="00975F49"/>
    <w:rsid w:val="009773A8"/>
    <w:rsid w:val="009816F4"/>
    <w:rsid w:val="0098183A"/>
    <w:rsid w:val="00981D7B"/>
    <w:rsid w:val="009823C1"/>
    <w:rsid w:val="00982A37"/>
    <w:rsid w:val="009835B0"/>
    <w:rsid w:val="009848BE"/>
    <w:rsid w:val="009855AB"/>
    <w:rsid w:val="00987A52"/>
    <w:rsid w:val="00990758"/>
    <w:rsid w:val="00990B4E"/>
    <w:rsid w:val="00992E71"/>
    <w:rsid w:val="0099303B"/>
    <w:rsid w:val="0099485D"/>
    <w:rsid w:val="009951B5"/>
    <w:rsid w:val="009955CE"/>
    <w:rsid w:val="009974D3"/>
    <w:rsid w:val="009A36E8"/>
    <w:rsid w:val="009A71A4"/>
    <w:rsid w:val="009B08EA"/>
    <w:rsid w:val="009B10F9"/>
    <w:rsid w:val="009B1601"/>
    <w:rsid w:val="009B17DF"/>
    <w:rsid w:val="009B1B5A"/>
    <w:rsid w:val="009B1F8B"/>
    <w:rsid w:val="009B377D"/>
    <w:rsid w:val="009B5A90"/>
    <w:rsid w:val="009B6192"/>
    <w:rsid w:val="009B65CC"/>
    <w:rsid w:val="009C0449"/>
    <w:rsid w:val="009C090C"/>
    <w:rsid w:val="009C0AF2"/>
    <w:rsid w:val="009C2754"/>
    <w:rsid w:val="009C2C81"/>
    <w:rsid w:val="009C3B4D"/>
    <w:rsid w:val="009C4B58"/>
    <w:rsid w:val="009C58CD"/>
    <w:rsid w:val="009C667C"/>
    <w:rsid w:val="009C6B1F"/>
    <w:rsid w:val="009C6CD7"/>
    <w:rsid w:val="009C7174"/>
    <w:rsid w:val="009C7ECE"/>
    <w:rsid w:val="009D0696"/>
    <w:rsid w:val="009D18A5"/>
    <w:rsid w:val="009D1B86"/>
    <w:rsid w:val="009D1F64"/>
    <w:rsid w:val="009D1FB0"/>
    <w:rsid w:val="009D2207"/>
    <w:rsid w:val="009D44F7"/>
    <w:rsid w:val="009D5ECB"/>
    <w:rsid w:val="009D738C"/>
    <w:rsid w:val="009E0114"/>
    <w:rsid w:val="009E0E46"/>
    <w:rsid w:val="009E4A71"/>
    <w:rsid w:val="009E4A9F"/>
    <w:rsid w:val="009E605F"/>
    <w:rsid w:val="009E7686"/>
    <w:rsid w:val="009E7DC4"/>
    <w:rsid w:val="009F150B"/>
    <w:rsid w:val="009F1EBF"/>
    <w:rsid w:val="009F2F11"/>
    <w:rsid w:val="009F3288"/>
    <w:rsid w:val="009F36F2"/>
    <w:rsid w:val="009F43F6"/>
    <w:rsid w:val="009F69A5"/>
    <w:rsid w:val="009F791C"/>
    <w:rsid w:val="009F7AB2"/>
    <w:rsid w:val="00A0034D"/>
    <w:rsid w:val="00A010AC"/>
    <w:rsid w:val="00A01FDD"/>
    <w:rsid w:val="00A03042"/>
    <w:rsid w:val="00A04036"/>
    <w:rsid w:val="00A04D8C"/>
    <w:rsid w:val="00A05D36"/>
    <w:rsid w:val="00A05F31"/>
    <w:rsid w:val="00A1044A"/>
    <w:rsid w:val="00A123BA"/>
    <w:rsid w:val="00A14A44"/>
    <w:rsid w:val="00A14E6B"/>
    <w:rsid w:val="00A15DD9"/>
    <w:rsid w:val="00A16A64"/>
    <w:rsid w:val="00A17595"/>
    <w:rsid w:val="00A20499"/>
    <w:rsid w:val="00A20D0D"/>
    <w:rsid w:val="00A230B1"/>
    <w:rsid w:val="00A23485"/>
    <w:rsid w:val="00A2392B"/>
    <w:rsid w:val="00A24682"/>
    <w:rsid w:val="00A25605"/>
    <w:rsid w:val="00A26FD4"/>
    <w:rsid w:val="00A27603"/>
    <w:rsid w:val="00A27E15"/>
    <w:rsid w:val="00A303A1"/>
    <w:rsid w:val="00A30F68"/>
    <w:rsid w:val="00A32512"/>
    <w:rsid w:val="00A32C60"/>
    <w:rsid w:val="00A335FA"/>
    <w:rsid w:val="00A34105"/>
    <w:rsid w:val="00A34506"/>
    <w:rsid w:val="00A40304"/>
    <w:rsid w:val="00A4131F"/>
    <w:rsid w:val="00A416A1"/>
    <w:rsid w:val="00A41FC9"/>
    <w:rsid w:val="00A42580"/>
    <w:rsid w:val="00A42D3B"/>
    <w:rsid w:val="00A435DD"/>
    <w:rsid w:val="00A43DEE"/>
    <w:rsid w:val="00A4569F"/>
    <w:rsid w:val="00A46484"/>
    <w:rsid w:val="00A46851"/>
    <w:rsid w:val="00A46A65"/>
    <w:rsid w:val="00A47BCE"/>
    <w:rsid w:val="00A50331"/>
    <w:rsid w:val="00A51000"/>
    <w:rsid w:val="00A5126E"/>
    <w:rsid w:val="00A54122"/>
    <w:rsid w:val="00A560DB"/>
    <w:rsid w:val="00A5617F"/>
    <w:rsid w:val="00A56BF4"/>
    <w:rsid w:val="00A57D56"/>
    <w:rsid w:val="00A603D3"/>
    <w:rsid w:val="00A60C74"/>
    <w:rsid w:val="00A63612"/>
    <w:rsid w:val="00A666C1"/>
    <w:rsid w:val="00A66757"/>
    <w:rsid w:val="00A67D9E"/>
    <w:rsid w:val="00A715D8"/>
    <w:rsid w:val="00A718FF"/>
    <w:rsid w:val="00A73D4D"/>
    <w:rsid w:val="00A77DF6"/>
    <w:rsid w:val="00A77E57"/>
    <w:rsid w:val="00A820E4"/>
    <w:rsid w:val="00A82C1E"/>
    <w:rsid w:val="00A83F42"/>
    <w:rsid w:val="00A84D83"/>
    <w:rsid w:val="00A85110"/>
    <w:rsid w:val="00A85ADE"/>
    <w:rsid w:val="00A91D59"/>
    <w:rsid w:val="00A92E1B"/>
    <w:rsid w:val="00A93646"/>
    <w:rsid w:val="00A9399C"/>
    <w:rsid w:val="00A94A5F"/>
    <w:rsid w:val="00AA01B5"/>
    <w:rsid w:val="00AA12D6"/>
    <w:rsid w:val="00AA170E"/>
    <w:rsid w:val="00AA171C"/>
    <w:rsid w:val="00AA1A6A"/>
    <w:rsid w:val="00AA524E"/>
    <w:rsid w:val="00AA563A"/>
    <w:rsid w:val="00AA7328"/>
    <w:rsid w:val="00AA73E9"/>
    <w:rsid w:val="00AB0079"/>
    <w:rsid w:val="00AB035D"/>
    <w:rsid w:val="00AB12E0"/>
    <w:rsid w:val="00AB2893"/>
    <w:rsid w:val="00AB2D23"/>
    <w:rsid w:val="00AB3903"/>
    <w:rsid w:val="00AB424B"/>
    <w:rsid w:val="00AB5123"/>
    <w:rsid w:val="00AB52BB"/>
    <w:rsid w:val="00AB639C"/>
    <w:rsid w:val="00AB6B0A"/>
    <w:rsid w:val="00AB6CCC"/>
    <w:rsid w:val="00AB7727"/>
    <w:rsid w:val="00AC2A77"/>
    <w:rsid w:val="00AC3842"/>
    <w:rsid w:val="00AC3DDB"/>
    <w:rsid w:val="00AC3EA7"/>
    <w:rsid w:val="00AC578C"/>
    <w:rsid w:val="00AC6E7A"/>
    <w:rsid w:val="00AC7F03"/>
    <w:rsid w:val="00AD1013"/>
    <w:rsid w:val="00AD16E0"/>
    <w:rsid w:val="00AD1EA6"/>
    <w:rsid w:val="00AD3FDB"/>
    <w:rsid w:val="00AD410F"/>
    <w:rsid w:val="00AD47B1"/>
    <w:rsid w:val="00AD7151"/>
    <w:rsid w:val="00AE0C72"/>
    <w:rsid w:val="00AE1C37"/>
    <w:rsid w:val="00AE27C0"/>
    <w:rsid w:val="00AE2A49"/>
    <w:rsid w:val="00AE2DF8"/>
    <w:rsid w:val="00AE3479"/>
    <w:rsid w:val="00AE363E"/>
    <w:rsid w:val="00AF3433"/>
    <w:rsid w:val="00AF3584"/>
    <w:rsid w:val="00AF4D9E"/>
    <w:rsid w:val="00AF5442"/>
    <w:rsid w:val="00AF60EF"/>
    <w:rsid w:val="00B0105C"/>
    <w:rsid w:val="00B01C88"/>
    <w:rsid w:val="00B025B4"/>
    <w:rsid w:val="00B056AC"/>
    <w:rsid w:val="00B06434"/>
    <w:rsid w:val="00B0796E"/>
    <w:rsid w:val="00B10429"/>
    <w:rsid w:val="00B106A3"/>
    <w:rsid w:val="00B106E8"/>
    <w:rsid w:val="00B10E18"/>
    <w:rsid w:val="00B117FC"/>
    <w:rsid w:val="00B11C1C"/>
    <w:rsid w:val="00B13CD5"/>
    <w:rsid w:val="00B14255"/>
    <w:rsid w:val="00B15479"/>
    <w:rsid w:val="00B167E2"/>
    <w:rsid w:val="00B16EA8"/>
    <w:rsid w:val="00B16FAE"/>
    <w:rsid w:val="00B22624"/>
    <w:rsid w:val="00B23A01"/>
    <w:rsid w:val="00B255E9"/>
    <w:rsid w:val="00B260F1"/>
    <w:rsid w:val="00B26671"/>
    <w:rsid w:val="00B27132"/>
    <w:rsid w:val="00B272A8"/>
    <w:rsid w:val="00B30E05"/>
    <w:rsid w:val="00B3298D"/>
    <w:rsid w:val="00B33243"/>
    <w:rsid w:val="00B3499F"/>
    <w:rsid w:val="00B351D4"/>
    <w:rsid w:val="00B35507"/>
    <w:rsid w:val="00B35E64"/>
    <w:rsid w:val="00B36338"/>
    <w:rsid w:val="00B3790A"/>
    <w:rsid w:val="00B4090A"/>
    <w:rsid w:val="00B40AF9"/>
    <w:rsid w:val="00B40B60"/>
    <w:rsid w:val="00B410F4"/>
    <w:rsid w:val="00B4114A"/>
    <w:rsid w:val="00B43192"/>
    <w:rsid w:val="00B450BB"/>
    <w:rsid w:val="00B4639E"/>
    <w:rsid w:val="00B468E3"/>
    <w:rsid w:val="00B5245E"/>
    <w:rsid w:val="00B53142"/>
    <w:rsid w:val="00B55D2A"/>
    <w:rsid w:val="00B61915"/>
    <w:rsid w:val="00B637E3"/>
    <w:rsid w:val="00B639BE"/>
    <w:rsid w:val="00B64606"/>
    <w:rsid w:val="00B64705"/>
    <w:rsid w:val="00B66706"/>
    <w:rsid w:val="00B66C5D"/>
    <w:rsid w:val="00B66F14"/>
    <w:rsid w:val="00B70D77"/>
    <w:rsid w:val="00B7117A"/>
    <w:rsid w:val="00B738DC"/>
    <w:rsid w:val="00B74A2A"/>
    <w:rsid w:val="00B75A35"/>
    <w:rsid w:val="00B75BB0"/>
    <w:rsid w:val="00B7632D"/>
    <w:rsid w:val="00B7731D"/>
    <w:rsid w:val="00B77C22"/>
    <w:rsid w:val="00B80678"/>
    <w:rsid w:val="00B81F27"/>
    <w:rsid w:val="00B8274E"/>
    <w:rsid w:val="00B83507"/>
    <w:rsid w:val="00B8452A"/>
    <w:rsid w:val="00B85799"/>
    <w:rsid w:val="00B862C1"/>
    <w:rsid w:val="00B86C12"/>
    <w:rsid w:val="00B879A5"/>
    <w:rsid w:val="00B92F97"/>
    <w:rsid w:val="00B93B7A"/>
    <w:rsid w:val="00B93EF4"/>
    <w:rsid w:val="00B97BA9"/>
    <w:rsid w:val="00BA04FB"/>
    <w:rsid w:val="00BA3151"/>
    <w:rsid w:val="00BA399B"/>
    <w:rsid w:val="00BA3F55"/>
    <w:rsid w:val="00BA4351"/>
    <w:rsid w:val="00BA485D"/>
    <w:rsid w:val="00BA5532"/>
    <w:rsid w:val="00BA5694"/>
    <w:rsid w:val="00BA7D62"/>
    <w:rsid w:val="00BB0DE5"/>
    <w:rsid w:val="00BB1578"/>
    <w:rsid w:val="00BB19AA"/>
    <w:rsid w:val="00BB2D0A"/>
    <w:rsid w:val="00BB2E16"/>
    <w:rsid w:val="00BB52C3"/>
    <w:rsid w:val="00BB6BEB"/>
    <w:rsid w:val="00BB6C5E"/>
    <w:rsid w:val="00BB7F62"/>
    <w:rsid w:val="00BC02E2"/>
    <w:rsid w:val="00BC15FA"/>
    <w:rsid w:val="00BC1ECA"/>
    <w:rsid w:val="00BC1FC3"/>
    <w:rsid w:val="00BC42F0"/>
    <w:rsid w:val="00BC43BD"/>
    <w:rsid w:val="00BC7249"/>
    <w:rsid w:val="00BD0D3D"/>
    <w:rsid w:val="00BD1193"/>
    <w:rsid w:val="00BD1DA9"/>
    <w:rsid w:val="00BD3F36"/>
    <w:rsid w:val="00BD4147"/>
    <w:rsid w:val="00BD58F4"/>
    <w:rsid w:val="00BD5ABB"/>
    <w:rsid w:val="00BD719E"/>
    <w:rsid w:val="00BD7FA7"/>
    <w:rsid w:val="00BE1C8B"/>
    <w:rsid w:val="00BE2EBF"/>
    <w:rsid w:val="00BE61EF"/>
    <w:rsid w:val="00BE775F"/>
    <w:rsid w:val="00BF0512"/>
    <w:rsid w:val="00BF05E8"/>
    <w:rsid w:val="00BF0C65"/>
    <w:rsid w:val="00BF0D7E"/>
    <w:rsid w:val="00BF318C"/>
    <w:rsid w:val="00BF3DE6"/>
    <w:rsid w:val="00BF40A1"/>
    <w:rsid w:val="00BF703F"/>
    <w:rsid w:val="00BF7C46"/>
    <w:rsid w:val="00C00FA4"/>
    <w:rsid w:val="00C01585"/>
    <w:rsid w:val="00C02BCE"/>
    <w:rsid w:val="00C02C13"/>
    <w:rsid w:val="00C02F8E"/>
    <w:rsid w:val="00C030CD"/>
    <w:rsid w:val="00C03A70"/>
    <w:rsid w:val="00C03C15"/>
    <w:rsid w:val="00C04CAD"/>
    <w:rsid w:val="00C05C9D"/>
    <w:rsid w:val="00C05E9A"/>
    <w:rsid w:val="00C062D9"/>
    <w:rsid w:val="00C1050B"/>
    <w:rsid w:val="00C11787"/>
    <w:rsid w:val="00C13165"/>
    <w:rsid w:val="00C13F1C"/>
    <w:rsid w:val="00C1448B"/>
    <w:rsid w:val="00C15C85"/>
    <w:rsid w:val="00C15E24"/>
    <w:rsid w:val="00C16D62"/>
    <w:rsid w:val="00C20075"/>
    <w:rsid w:val="00C22673"/>
    <w:rsid w:val="00C22944"/>
    <w:rsid w:val="00C270C0"/>
    <w:rsid w:val="00C27A23"/>
    <w:rsid w:val="00C30A92"/>
    <w:rsid w:val="00C30E46"/>
    <w:rsid w:val="00C31F1C"/>
    <w:rsid w:val="00C32B75"/>
    <w:rsid w:val="00C341E1"/>
    <w:rsid w:val="00C34598"/>
    <w:rsid w:val="00C351D6"/>
    <w:rsid w:val="00C3527A"/>
    <w:rsid w:val="00C426C0"/>
    <w:rsid w:val="00C42A41"/>
    <w:rsid w:val="00C45967"/>
    <w:rsid w:val="00C4661F"/>
    <w:rsid w:val="00C46E5B"/>
    <w:rsid w:val="00C50493"/>
    <w:rsid w:val="00C517BC"/>
    <w:rsid w:val="00C521E6"/>
    <w:rsid w:val="00C52F05"/>
    <w:rsid w:val="00C53279"/>
    <w:rsid w:val="00C53A4B"/>
    <w:rsid w:val="00C54543"/>
    <w:rsid w:val="00C61742"/>
    <w:rsid w:val="00C618D4"/>
    <w:rsid w:val="00C62248"/>
    <w:rsid w:val="00C6243D"/>
    <w:rsid w:val="00C627E4"/>
    <w:rsid w:val="00C62C02"/>
    <w:rsid w:val="00C6304F"/>
    <w:rsid w:val="00C63C9D"/>
    <w:rsid w:val="00C65748"/>
    <w:rsid w:val="00C65974"/>
    <w:rsid w:val="00C66EC7"/>
    <w:rsid w:val="00C67DC1"/>
    <w:rsid w:val="00C70073"/>
    <w:rsid w:val="00C702A2"/>
    <w:rsid w:val="00C7168A"/>
    <w:rsid w:val="00C717E3"/>
    <w:rsid w:val="00C7193E"/>
    <w:rsid w:val="00C752B5"/>
    <w:rsid w:val="00C756D6"/>
    <w:rsid w:val="00C75BB2"/>
    <w:rsid w:val="00C76EB7"/>
    <w:rsid w:val="00C76ED4"/>
    <w:rsid w:val="00C77211"/>
    <w:rsid w:val="00C7740B"/>
    <w:rsid w:val="00C77F5A"/>
    <w:rsid w:val="00C80BE1"/>
    <w:rsid w:val="00C80D1F"/>
    <w:rsid w:val="00C80DEB"/>
    <w:rsid w:val="00C82251"/>
    <w:rsid w:val="00C82A56"/>
    <w:rsid w:val="00C82A70"/>
    <w:rsid w:val="00C82D1A"/>
    <w:rsid w:val="00C840F0"/>
    <w:rsid w:val="00C8435B"/>
    <w:rsid w:val="00C8435C"/>
    <w:rsid w:val="00C86A53"/>
    <w:rsid w:val="00C904EA"/>
    <w:rsid w:val="00C917C0"/>
    <w:rsid w:val="00C92B88"/>
    <w:rsid w:val="00C94305"/>
    <w:rsid w:val="00C95355"/>
    <w:rsid w:val="00C960FD"/>
    <w:rsid w:val="00C975F0"/>
    <w:rsid w:val="00C9784C"/>
    <w:rsid w:val="00C978E7"/>
    <w:rsid w:val="00C97DF8"/>
    <w:rsid w:val="00CA2F35"/>
    <w:rsid w:val="00CA31E9"/>
    <w:rsid w:val="00CA695A"/>
    <w:rsid w:val="00CA7A0D"/>
    <w:rsid w:val="00CA7C2C"/>
    <w:rsid w:val="00CB1B10"/>
    <w:rsid w:val="00CB1F71"/>
    <w:rsid w:val="00CB5B05"/>
    <w:rsid w:val="00CC1570"/>
    <w:rsid w:val="00CC2656"/>
    <w:rsid w:val="00CC2D13"/>
    <w:rsid w:val="00CC3B7A"/>
    <w:rsid w:val="00CC4C9C"/>
    <w:rsid w:val="00CC553C"/>
    <w:rsid w:val="00CC6CE8"/>
    <w:rsid w:val="00CC6DC8"/>
    <w:rsid w:val="00CD0DBE"/>
    <w:rsid w:val="00CD15CB"/>
    <w:rsid w:val="00CD177D"/>
    <w:rsid w:val="00CD2DD8"/>
    <w:rsid w:val="00CD35A5"/>
    <w:rsid w:val="00CD47B4"/>
    <w:rsid w:val="00CD4D8A"/>
    <w:rsid w:val="00CD59E7"/>
    <w:rsid w:val="00CD7DAC"/>
    <w:rsid w:val="00CE1B53"/>
    <w:rsid w:val="00CE1EF9"/>
    <w:rsid w:val="00CE275A"/>
    <w:rsid w:val="00CE2F86"/>
    <w:rsid w:val="00CE30AE"/>
    <w:rsid w:val="00CE322B"/>
    <w:rsid w:val="00CE4A33"/>
    <w:rsid w:val="00CE4A3C"/>
    <w:rsid w:val="00CE5519"/>
    <w:rsid w:val="00CE6F32"/>
    <w:rsid w:val="00CE76F3"/>
    <w:rsid w:val="00CE7EFF"/>
    <w:rsid w:val="00CF1CF6"/>
    <w:rsid w:val="00CF2550"/>
    <w:rsid w:val="00CF27DD"/>
    <w:rsid w:val="00CF3BC8"/>
    <w:rsid w:val="00CF3C2F"/>
    <w:rsid w:val="00CF6F36"/>
    <w:rsid w:val="00D011E2"/>
    <w:rsid w:val="00D01502"/>
    <w:rsid w:val="00D016E5"/>
    <w:rsid w:val="00D03ADA"/>
    <w:rsid w:val="00D03ED9"/>
    <w:rsid w:val="00D046EC"/>
    <w:rsid w:val="00D048C5"/>
    <w:rsid w:val="00D0523C"/>
    <w:rsid w:val="00D112E3"/>
    <w:rsid w:val="00D1181B"/>
    <w:rsid w:val="00D12A8E"/>
    <w:rsid w:val="00D12A98"/>
    <w:rsid w:val="00D143E0"/>
    <w:rsid w:val="00D1646C"/>
    <w:rsid w:val="00D20896"/>
    <w:rsid w:val="00D21383"/>
    <w:rsid w:val="00D21BDB"/>
    <w:rsid w:val="00D2212C"/>
    <w:rsid w:val="00D244AF"/>
    <w:rsid w:val="00D2481B"/>
    <w:rsid w:val="00D250A7"/>
    <w:rsid w:val="00D303B1"/>
    <w:rsid w:val="00D3101F"/>
    <w:rsid w:val="00D3107A"/>
    <w:rsid w:val="00D3332C"/>
    <w:rsid w:val="00D33BDC"/>
    <w:rsid w:val="00D33E8F"/>
    <w:rsid w:val="00D33F26"/>
    <w:rsid w:val="00D34086"/>
    <w:rsid w:val="00D355D0"/>
    <w:rsid w:val="00D3659E"/>
    <w:rsid w:val="00D36DC7"/>
    <w:rsid w:val="00D373FB"/>
    <w:rsid w:val="00D41388"/>
    <w:rsid w:val="00D41391"/>
    <w:rsid w:val="00D419EE"/>
    <w:rsid w:val="00D41B1A"/>
    <w:rsid w:val="00D43901"/>
    <w:rsid w:val="00D443BB"/>
    <w:rsid w:val="00D44800"/>
    <w:rsid w:val="00D44916"/>
    <w:rsid w:val="00D45D3C"/>
    <w:rsid w:val="00D45F0B"/>
    <w:rsid w:val="00D470D6"/>
    <w:rsid w:val="00D52230"/>
    <w:rsid w:val="00D52A3D"/>
    <w:rsid w:val="00D52C50"/>
    <w:rsid w:val="00D55066"/>
    <w:rsid w:val="00D57D4D"/>
    <w:rsid w:val="00D6128F"/>
    <w:rsid w:val="00D61D08"/>
    <w:rsid w:val="00D62579"/>
    <w:rsid w:val="00D63352"/>
    <w:rsid w:val="00D64850"/>
    <w:rsid w:val="00D649CD"/>
    <w:rsid w:val="00D64D98"/>
    <w:rsid w:val="00D66FAA"/>
    <w:rsid w:val="00D67E88"/>
    <w:rsid w:val="00D71C23"/>
    <w:rsid w:val="00D73286"/>
    <w:rsid w:val="00D73F7A"/>
    <w:rsid w:val="00D74C1C"/>
    <w:rsid w:val="00D757BD"/>
    <w:rsid w:val="00D75A54"/>
    <w:rsid w:val="00D76ED1"/>
    <w:rsid w:val="00D8106B"/>
    <w:rsid w:val="00D811E7"/>
    <w:rsid w:val="00D82265"/>
    <w:rsid w:val="00D82784"/>
    <w:rsid w:val="00D84939"/>
    <w:rsid w:val="00D84D93"/>
    <w:rsid w:val="00D877AA"/>
    <w:rsid w:val="00D90CD5"/>
    <w:rsid w:val="00D925AD"/>
    <w:rsid w:val="00D92725"/>
    <w:rsid w:val="00D934EE"/>
    <w:rsid w:val="00D93B96"/>
    <w:rsid w:val="00D950AE"/>
    <w:rsid w:val="00D96954"/>
    <w:rsid w:val="00D96A95"/>
    <w:rsid w:val="00DA2753"/>
    <w:rsid w:val="00DA3080"/>
    <w:rsid w:val="00DA4BC0"/>
    <w:rsid w:val="00DA7275"/>
    <w:rsid w:val="00DB048E"/>
    <w:rsid w:val="00DB1390"/>
    <w:rsid w:val="00DB1C22"/>
    <w:rsid w:val="00DB1EDE"/>
    <w:rsid w:val="00DB2F7B"/>
    <w:rsid w:val="00DB3241"/>
    <w:rsid w:val="00DB48CD"/>
    <w:rsid w:val="00DB50B7"/>
    <w:rsid w:val="00DB510C"/>
    <w:rsid w:val="00DB5905"/>
    <w:rsid w:val="00DB5921"/>
    <w:rsid w:val="00DB63F2"/>
    <w:rsid w:val="00DB72A7"/>
    <w:rsid w:val="00DB74B2"/>
    <w:rsid w:val="00DC167D"/>
    <w:rsid w:val="00DC2A2F"/>
    <w:rsid w:val="00DC47A4"/>
    <w:rsid w:val="00DC5300"/>
    <w:rsid w:val="00DC5AA2"/>
    <w:rsid w:val="00DC6137"/>
    <w:rsid w:val="00DC7108"/>
    <w:rsid w:val="00DC7A1D"/>
    <w:rsid w:val="00DC7C51"/>
    <w:rsid w:val="00DC7C7D"/>
    <w:rsid w:val="00DC7E22"/>
    <w:rsid w:val="00DD26F7"/>
    <w:rsid w:val="00DD37EA"/>
    <w:rsid w:val="00DD42E1"/>
    <w:rsid w:val="00DD5C92"/>
    <w:rsid w:val="00DD6475"/>
    <w:rsid w:val="00DE3AE7"/>
    <w:rsid w:val="00DE3EFA"/>
    <w:rsid w:val="00DE4594"/>
    <w:rsid w:val="00DE518C"/>
    <w:rsid w:val="00DE76DA"/>
    <w:rsid w:val="00DF200A"/>
    <w:rsid w:val="00DF406D"/>
    <w:rsid w:val="00DF5716"/>
    <w:rsid w:val="00DF61FF"/>
    <w:rsid w:val="00DF6907"/>
    <w:rsid w:val="00E01A4A"/>
    <w:rsid w:val="00E01A58"/>
    <w:rsid w:val="00E027A1"/>
    <w:rsid w:val="00E02B86"/>
    <w:rsid w:val="00E05BA8"/>
    <w:rsid w:val="00E067F5"/>
    <w:rsid w:val="00E07FA7"/>
    <w:rsid w:val="00E10999"/>
    <w:rsid w:val="00E1243D"/>
    <w:rsid w:val="00E13E88"/>
    <w:rsid w:val="00E145A2"/>
    <w:rsid w:val="00E14AC9"/>
    <w:rsid w:val="00E17049"/>
    <w:rsid w:val="00E1706E"/>
    <w:rsid w:val="00E17339"/>
    <w:rsid w:val="00E174B4"/>
    <w:rsid w:val="00E219A6"/>
    <w:rsid w:val="00E25715"/>
    <w:rsid w:val="00E265EC"/>
    <w:rsid w:val="00E26B31"/>
    <w:rsid w:val="00E26C48"/>
    <w:rsid w:val="00E26DC2"/>
    <w:rsid w:val="00E276A5"/>
    <w:rsid w:val="00E27EEB"/>
    <w:rsid w:val="00E3029C"/>
    <w:rsid w:val="00E30BC9"/>
    <w:rsid w:val="00E315D3"/>
    <w:rsid w:val="00E317E6"/>
    <w:rsid w:val="00E328CD"/>
    <w:rsid w:val="00E32CE1"/>
    <w:rsid w:val="00E34382"/>
    <w:rsid w:val="00E34E53"/>
    <w:rsid w:val="00E35979"/>
    <w:rsid w:val="00E36F0A"/>
    <w:rsid w:val="00E36F5C"/>
    <w:rsid w:val="00E4185D"/>
    <w:rsid w:val="00E422F6"/>
    <w:rsid w:val="00E436BE"/>
    <w:rsid w:val="00E4489C"/>
    <w:rsid w:val="00E45185"/>
    <w:rsid w:val="00E47966"/>
    <w:rsid w:val="00E50B94"/>
    <w:rsid w:val="00E52142"/>
    <w:rsid w:val="00E543B0"/>
    <w:rsid w:val="00E54F69"/>
    <w:rsid w:val="00E559B5"/>
    <w:rsid w:val="00E56EF4"/>
    <w:rsid w:val="00E56FE1"/>
    <w:rsid w:val="00E61059"/>
    <w:rsid w:val="00E61988"/>
    <w:rsid w:val="00E624E7"/>
    <w:rsid w:val="00E63CDC"/>
    <w:rsid w:val="00E63DCB"/>
    <w:rsid w:val="00E64795"/>
    <w:rsid w:val="00E65857"/>
    <w:rsid w:val="00E66144"/>
    <w:rsid w:val="00E664AC"/>
    <w:rsid w:val="00E67096"/>
    <w:rsid w:val="00E672B3"/>
    <w:rsid w:val="00E70D28"/>
    <w:rsid w:val="00E70E6D"/>
    <w:rsid w:val="00E718D8"/>
    <w:rsid w:val="00E72A74"/>
    <w:rsid w:val="00E7307A"/>
    <w:rsid w:val="00E74EDC"/>
    <w:rsid w:val="00E75229"/>
    <w:rsid w:val="00E75639"/>
    <w:rsid w:val="00E75785"/>
    <w:rsid w:val="00E810CF"/>
    <w:rsid w:val="00E817FF"/>
    <w:rsid w:val="00E822A9"/>
    <w:rsid w:val="00E8255E"/>
    <w:rsid w:val="00E825DF"/>
    <w:rsid w:val="00E830EE"/>
    <w:rsid w:val="00E837CA"/>
    <w:rsid w:val="00E85CAA"/>
    <w:rsid w:val="00E871B2"/>
    <w:rsid w:val="00E905EE"/>
    <w:rsid w:val="00E9099C"/>
    <w:rsid w:val="00E9178C"/>
    <w:rsid w:val="00E91A08"/>
    <w:rsid w:val="00E9388D"/>
    <w:rsid w:val="00E96D0A"/>
    <w:rsid w:val="00EA0956"/>
    <w:rsid w:val="00EA304C"/>
    <w:rsid w:val="00EA3ABE"/>
    <w:rsid w:val="00EA5F59"/>
    <w:rsid w:val="00EA6A99"/>
    <w:rsid w:val="00EB3EAD"/>
    <w:rsid w:val="00EB5885"/>
    <w:rsid w:val="00EB5C43"/>
    <w:rsid w:val="00EB6DDE"/>
    <w:rsid w:val="00EB7B04"/>
    <w:rsid w:val="00EC05FC"/>
    <w:rsid w:val="00EC0A75"/>
    <w:rsid w:val="00EC12ED"/>
    <w:rsid w:val="00EC1AA0"/>
    <w:rsid w:val="00EC2494"/>
    <w:rsid w:val="00EC2961"/>
    <w:rsid w:val="00EC3056"/>
    <w:rsid w:val="00EC3897"/>
    <w:rsid w:val="00EC3E2E"/>
    <w:rsid w:val="00EC5DCE"/>
    <w:rsid w:val="00EC616A"/>
    <w:rsid w:val="00ED05F9"/>
    <w:rsid w:val="00ED116E"/>
    <w:rsid w:val="00ED1B4A"/>
    <w:rsid w:val="00ED3A5E"/>
    <w:rsid w:val="00ED4690"/>
    <w:rsid w:val="00ED5319"/>
    <w:rsid w:val="00ED5FE3"/>
    <w:rsid w:val="00ED7ADF"/>
    <w:rsid w:val="00EE1CAB"/>
    <w:rsid w:val="00EE2FDD"/>
    <w:rsid w:val="00EE5270"/>
    <w:rsid w:val="00EE649C"/>
    <w:rsid w:val="00EE7A3C"/>
    <w:rsid w:val="00EE7E63"/>
    <w:rsid w:val="00EF0400"/>
    <w:rsid w:val="00EF08A3"/>
    <w:rsid w:val="00EF1253"/>
    <w:rsid w:val="00EF26B5"/>
    <w:rsid w:val="00EF2D36"/>
    <w:rsid w:val="00EF3BD5"/>
    <w:rsid w:val="00EF3F7B"/>
    <w:rsid w:val="00EF578F"/>
    <w:rsid w:val="00F0057E"/>
    <w:rsid w:val="00F02D3F"/>
    <w:rsid w:val="00F05385"/>
    <w:rsid w:val="00F05698"/>
    <w:rsid w:val="00F059D7"/>
    <w:rsid w:val="00F05AA0"/>
    <w:rsid w:val="00F05F0E"/>
    <w:rsid w:val="00F06002"/>
    <w:rsid w:val="00F067BB"/>
    <w:rsid w:val="00F075A6"/>
    <w:rsid w:val="00F0781B"/>
    <w:rsid w:val="00F07CC2"/>
    <w:rsid w:val="00F11E14"/>
    <w:rsid w:val="00F11F7A"/>
    <w:rsid w:val="00F142A4"/>
    <w:rsid w:val="00F15180"/>
    <w:rsid w:val="00F15AA3"/>
    <w:rsid w:val="00F16F45"/>
    <w:rsid w:val="00F2068B"/>
    <w:rsid w:val="00F211DE"/>
    <w:rsid w:val="00F214B8"/>
    <w:rsid w:val="00F214D7"/>
    <w:rsid w:val="00F2283B"/>
    <w:rsid w:val="00F254FA"/>
    <w:rsid w:val="00F2644B"/>
    <w:rsid w:val="00F3000B"/>
    <w:rsid w:val="00F30F10"/>
    <w:rsid w:val="00F32577"/>
    <w:rsid w:val="00F32AC3"/>
    <w:rsid w:val="00F33FD7"/>
    <w:rsid w:val="00F345F9"/>
    <w:rsid w:val="00F35B83"/>
    <w:rsid w:val="00F35CBE"/>
    <w:rsid w:val="00F36737"/>
    <w:rsid w:val="00F375B7"/>
    <w:rsid w:val="00F37951"/>
    <w:rsid w:val="00F42DA8"/>
    <w:rsid w:val="00F431D1"/>
    <w:rsid w:val="00F444FB"/>
    <w:rsid w:val="00F44837"/>
    <w:rsid w:val="00F44979"/>
    <w:rsid w:val="00F464F7"/>
    <w:rsid w:val="00F465BC"/>
    <w:rsid w:val="00F466F6"/>
    <w:rsid w:val="00F46DAA"/>
    <w:rsid w:val="00F47176"/>
    <w:rsid w:val="00F50D2F"/>
    <w:rsid w:val="00F51509"/>
    <w:rsid w:val="00F51B7E"/>
    <w:rsid w:val="00F52ADF"/>
    <w:rsid w:val="00F548E1"/>
    <w:rsid w:val="00F5550A"/>
    <w:rsid w:val="00F5706F"/>
    <w:rsid w:val="00F60861"/>
    <w:rsid w:val="00F60D1D"/>
    <w:rsid w:val="00F60F4B"/>
    <w:rsid w:val="00F61536"/>
    <w:rsid w:val="00F61FDB"/>
    <w:rsid w:val="00F643D0"/>
    <w:rsid w:val="00F643EC"/>
    <w:rsid w:val="00F65758"/>
    <w:rsid w:val="00F65BA8"/>
    <w:rsid w:val="00F703DB"/>
    <w:rsid w:val="00F75DB2"/>
    <w:rsid w:val="00F75E86"/>
    <w:rsid w:val="00F80EBF"/>
    <w:rsid w:val="00F818A7"/>
    <w:rsid w:val="00F81B4C"/>
    <w:rsid w:val="00F82135"/>
    <w:rsid w:val="00F82388"/>
    <w:rsid w:val="00F82EB0"/>
    <w:rsid w:val="00F83F4D"/>
    <w:rsid w:val="00F84232"/>
    <w:rsid w:val="00F853C7"/>
    <w:rsid w:val="00F85D69"/>
    <w:rsid w:val="00F8635D"/>
    <w:rsid w:val="00F86AD5"/>
    <w:rsid w:val="00F86CB2"/>
    <w:rsid w:val="00F86EF9"/>
    <w:rsid w:val="00F87E55"/>
    <w:rsid w:val="00F92E6B"/>
    <w:rsid w:val="00F944A8"/>
    <w:rsid w:val="00F94C25"/>
    <w:rsid w:val="00F94C33"/>
    <w:rsid w:val="00F97D1E"/>
    <w:rsid w:val="00FA079A"/>
    <w:rsid w:val="00FA0B0B"/>
    <w:rsid w:val="00FA0DE2"/>
    <w:rsid w:val="00FA0EC0"/>
    <w:rsid w:val="00FA320B"/>
    <w:rsid w:val="00FA4DC4"/>
    <w:rsid w:val="00FA5119"/>
    <w:rsid w:val="00FA5A6F"/>
    <w:rsid w:val="00FA632E"/>
    <w:rsid w:val="00FA6841"/>
    <w:rsid w:val="00FB1050"/>
    <w:rsid w:val="00FB1448"/>
    <w:rsid w:val="00FB1618"/>
    <w:rsid w:val="00FB1C16"/>
    <w:rsid w:val="00FB30FA"/>
    <w:rsid w:val="00FB49AC"/>
    <w:rsid w:val="00FB53EA"/>
    <w:rsid w:val="00FB650F"/>
    <w:rsid w:val="00FB7AD4"/>
    <w:rsid w:val="00FC0725"/>
    <w:rsid w:val="00FC1754"/>
    <w:rsid w:val="00FC28B7"/>
    <w:rsid w:val="00FC2B39"/>
    <w:rsid w:val="00FC3DAC"/>
    <w:rsid w:val="00FC3E20"/>
    <w:rsid w:val="00FC4556"/>
    <w:rsid w:val="00FC6D2C"/>
    <w:rsid w:val="00FC78EE"/>
    <w:rsid w:val="00FD22A8"/>
    <w:rsid w:val="00FD2438"/>
    <w:rsid w:val="00FD2557"/>
    <w:rsid w:val="00FD44D8"/>
    <w:rsid w:val="00FD6149"/>
    <w:rsid w:val="00FE02DF"/>
    <w:rsid w:val="00FE08DC"/>
    <w:rsid w:val="00FE2B4B"/>
    <w:rsid w:val="00FE2FC3"/>
    <w:rsid w:val="00FE325C"/>
    <w:rsid w:val="00FE5D05"/>
    <w:rsid w:val="00FF1462"/>
    <w:rsid w:val="00FF2687"/>
    <w:rsid w:val="00FF2930"/>
    <w:rsid w:val="00FF3F7A"/>
    <w:rsid w:val="00FF3FE8"/>
    <w:rsid w:val="00FF6159"/>
    <w:rsid w:val="00FF6A7B"/>
    <w:rsid w:val="00FF6E0F"/>
    <w:rsid w:val="00FF748D"/>
    <w:rsid w:val="00FF7764"/>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22" type="connector" idref="#_s1081">
          <o:proxy start="" idref="#_s1121" connectloc="1"/>
          <o:proxy end="" idref="#_s1106" connectloc="2"/>
        </o:r>
        <o:r id="V:Rule23" type="connector" idref="#_s1098">
          <o:proxy start="" idref="#_s1100" connectloc="0"/>
          <o:proxy end="" idref="#_s1099" connectloc="2"/>
        </o:r>
        <o:r id="V:Rule24" type="connector" idref="#_s1095">
          <o:proxy start="" idref="#_s1103" connectloc="0"/>
          <o:proxy end="" idref="#_s1099" connectloc="2"/>
        </o:r>
        <o:r id="V:Rule25" type="connector" idref="#_x0000_s1117"/>
        <o:r id="V:Rule26" type="connector" idref="#_s1097">
          <o:proxy start="" idref="#_s1101" connectloc="0"/>
          <o:proxy end="" idref="#_s1099" connectloc="2"/>
        </o:r>
        <o:r id="V:Rule27" type="connector" idref="#_x0000_s1119"/>
        <o:r id="V:Rule28" type="connector" idref="#_s1083">
          <o:proxy start="" idref="#_s1115" connectloc="1"/>
          <o:proxy end="" idref="#_s1106" connectloc="2"/>
        </o:r>
        <o:r id="V:Rule29" type="connector" idref="#_s1086">
          <o:proxy start="" idref="#_s1112" connectloc="1"/>
          <o:proxy end="" idref="#_s1105" connectloc="2"/>
        </o:r>
        <o:r id="V:Rule30" type="connector" idref="#_s1093">
          <o:proxy start="" idref="#_s1105" connectloc="0"/>
          <o:proxy end="" idref="#_s1101" connectloc="2"/>
        </o:r>
        <o:r id="V:Rule31" type="connector" idref="#_s1092">
          <o:proxy start="" idref="#_s1106" connectloc="0"/>
          <o:proxy end="" idref="#_s1102" connectloc="2"/>
        </o:r>
        <o:r id="V:Rule32" type="connector" idref="#_s1084">
          <o:proxy start="" idref="#_s1114" connectloc="1"/>
          <o:proxy end="" idref="#_s1107" connectloc="2"/>
        </o:r>
        <o:r id="V:Rule33" type="connector" idref="#_s1087">
          <o:proxy start="" idref="#_s1111" connectloc="1"/>
          <o:proxy end="" idref="#_s1105" connectloc="2"/>
        </o:r>
        <o:r id="V:Rule34" type="connector" idref="#_s1091">
          <o:proxy start="" idref="#_s1107" connectloc="0"/>
          <o:proxy end="" idref="#_s1103" connectloc="2"/>
        </o:r>
        <o:r id="V:Rule35" type="connector" idref="#_s1089">
          <o:proxy start="" idref="#_s1109" connectloc="1"/>
          <o:proxy end="" idref="#_s1104" connectloc="2"/>
        </o:r>
        <o:r id="V:Rule36" type="connector" idref="#_s1085">
          <o:proxy start="" idref="#_s1113" connectloc="1"/>
          <o:proxy end="" idref="#_s1105" connectloc="2"/>
        </o:r>
        <o:r id="V:Rule37" type="connector" idref="#_s1090">
          <o:proxy start="" idref="#_s1108" connectloc="1"/>
          <o:proxy end="" idref="#_s1104" connectloc="2"/>
        </o:r>
        <o:r id="V:Rule38" type="connector" idref="#_s1088">
          <o:proxy start="" idref="#_s1110" connectloc="1"/>
          <o:proxy end="" idref="#_s1104" connectloc="2"/>
        </o:r>
        <o:r id="V:Rule39" type="connector" idref="#_s1096">
          <o:proxy start="" idref="#_s1102" connectloc="0"/>
          <o:proxy end="" idref="#_s1099" connectloc="2"/>
        </o:r>
        <o:r id="V:Rule40" type="connector" idref="#_x0000_s1118"/>
        <o:r id="V:Rule41" type="connector" idref="#_s1082">
          <o:proxy start="" idref="#_s1120" connectloc="1"/>
          <o:proxy end="" idref="#_s1111" connectloc="2"/>
        </o:r>
        <o:r id="V:Rule42" type="connector" idref="#_s1094">
          <o:proxy start="" idref="#_s1104" connectloc="0"/>
          <o:proxy end="" idref="#_s1100" connectloc="2"/>
        </o:r>
      </o:rules>
    </o:shapelayout>
  </w:shapeDefaults>
  <w:decimalSymbol w:val="."/>
  <w:listSeparator w:val=";"/>
  <w14:docId w14:val="0825B9D5"/>
  <w15:docId w15:val="{D5BAC8CF-4A6B-4922-95BB-E44A12E64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bg-BG"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61533"/>
    <w:rPr>
      <w:rFonts w:ascii="Cambria" w:hAnsi="Cambria" w:cs="Times New Roman"/>
      <w:b/>
      <w:color w:val="365F91"/>
      <w:sz w:val="28"/>
    </w:rPr>
  </w:style>
  <w:style w:type="character" w:customStyle="1" w:styleId="Heading2Char">
    <w:name w:val="Heading 2 Char"/>
    <w:basedOn w:val="DefaultParagraphFont"/>
    <w:link w:val="Heading2"/>
    <w:uiPriority w:val="99"/>
    <w:locked/>
    <w:rsid w:val="00C32B75"/>
    <w:rPr>
      <w:rFonts w:ascii="Cambria" w:hAnsi="Cambria" w:cs="Times New Roman"/>
      <w:b/>
      <w:color w:val="4F81BD"/>
      <w:sz w:val="26"/>
    </w:rPr>
  </w:style>
  <w:style w:type="character" w:customStyle="1" w:styleId="Heading3Char">
    <w:name w:val="Heading 3 Char"/>
    <w:basedOn w:val="DefaultParagraphFont"/>
    <w:link w:val="Heading3"/>
    <w:uiPriority w:val="99"/>
    <w:locked/>
    <w:rsid w:val="009B5A90"/>
    <w:rPr>
      <w:rFonts w:ascii="Cambria" w:hAnsi="Cambria" w:cs="Times New Roman"/>
      <w:color w:val="243F60"/>
      <w:sz w:val="24"/>
    </w:rPr>
  </w:style>
  <w:style w:type="paragraph" w:styleId="ListParagraph">
    <w:name w:val="List Paragraph"/>
    <w:basedOn w:val="Normal"/>
    <w:uiPriority w:val="34"/>
    <w:qFormat/>
    <w:rsid w:val="00704F7D"/>
    <w:pPr>
      <w:ind w:left="720"/>
      <w:contextualSpacing/>
    </w:pPr>
  </w:style>
  <w:style w:type="character" w:styleId="CommentReference">
    <w:name w:val="annotation reference"/>
    <w:basedOn w:val="DefaultParagraphFont"/>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basedOn w:val="DefaultParagraphFont"/>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basedOn w:val="CommentText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basedOn w:val="DefaultParagraphFont"/>
    <w:link w:val="BalloonText"/>
    <w:uiPriority w:val="99"/>
    <w:semiHidden/>
    <w:locked/>
    <w:rsid w:val="008859C2"/>
    <w:rPr>
      <w:rFonts w:ascii="Tahoma" w:hAnsi="Tahoma" w:cs="Times New Roman"/>
      <w:sz w:val="16"/>
    </w:rPr>
  </w:style>
  <w:style w:type="character" w:styleId="Hyperlink">
    <w:name w:val="Hyperlink"/>
    <w:basedOn w:val="DefaultParagraphFont"/>
    <w:uiPriority w:val="99"/>
    <w:rsid w:val="00C32B75"/>
    <w:rPr>
      <w:rFonts w:cs="Times New Roman"/>
      <w:color w:val="666633"/>
      <w:u w:val="single"/>
    </w:rPr>
  </w:style>
  <w:style w:type="paragraph" w:styleId="TOC2">
    <w:name w:val="toc 2"/>
    <w:basedOn w:val="Normal"/>
    <w:next w:val="Normal"/>
    <w:autoRedefine/>
    <w:uiPriority w:val="39"/>
    <w:rsid w:val="001858B0"/>
    <w:pPr>
      <w:tabs>
        <w:tab w:val="left" w:pos="0"/>
        <w:tab w:val="left" w:pos="720"/>
        <w:tab w:val="right" w:leader="dot" w:pos="9072"/>
      </w:tabs>
      <w:spacing w:after="0" w:line="240" w:lineRule="auto"/>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basedOn w:val="DefaultParagraphFont"/>
    <w:link w:val="FootnoteText"/>
    <w:uiPriority w:val="99"/>
    <w:locked/>
    <w:rsid w:val="004353A4"/>
    <w:rPr>
      <w:rFonts w:cs="Times New Roman"/>
      <w:sz w:val="20"/>
    </w:rPr>
  </w:style>
  <w:style w:type="character" w:styleId="FootnoteReference">
    <w:name w:val="footnote reference"/>
    <w:aliases w:val="Footnote,Footnote symbol"/>
    <w:basedOn w:val="DefaultParagraphFont"/>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szCs w:val="20"/>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basedOn w:val="DefaultParagraphFont"/>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lang w:eastAsia="bg-BG"/>
    </w:rPr>
  </w:style>
  <w:style w:type="paragraph" w:customStyle="1" w:styleId="OPACbullet">
    <w:name w:val="OPAC bullet"/>
    <w:basedOn w:val="Normal"/>
    <w:uiPriority w:val="99"/>
    <w:rsid w:val="00536E86"/>
    <w:pPr>
      <w:numPr>
        <w:numId w:val="6"/>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basedOn w:val="DefaultParagraphFont"/>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lang w:eastAsia="bg-BG"/>
    </w:rPr>
  </w:style>
  <w:style w:type="paragraph" w:styleId="Header">
    <w:name w:val="header"/>
    <w:basedOn w:val="Normal"/>
    <w:link w:val="HeaderChar"/>
    <w:rsid w:val="00656552"/>
    <w:pPr>
      <w:tabs>
        <w:tab w:val="center" w:pos="4536"/>
        <w:tab w:val="right" w:pos="9072"/>
      </w:tabs>
      <w:spacing w:after="0" w:line="240" w:lineRule="auto"/>
    </w:pPr>
    <w:rPr>
      <w:sz w:val="20"/>
      <w:szCs w:val="20"/>
      <w:lang w:eastAsia="bg-BG"/>
    </w:rPr>
  </w:style>
  <w:style w:type="character" w:customStyle="1" w:styleId="HeaderChar">
    <w:name w:val="Header Char"/>
    <w:basedOn w:val="DefaultParagraphFont"/>
    <w:link w:val="Header"/>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basedOn w:val="DefaultParagraphFont"/>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basedOn w:val="DefaultParagraphFont"/>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2"/>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59"/>
    <w:rsid w:val="00C7168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rPr>
      <w:sz w:val="20"/>
      <w:szCs w:val="20"/>
      <w:lan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14"/>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14"/>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basedOn w:val="DefaultParagraphFont"/>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39"/>
    <w:rsid w:val="004A5430"/>
    <w:pPr>
      <w:spacing w:after="100"/>
    </w:pPr>
  </w:style>
  <w:style w:type="paragraph" w:styleId="TOC3">
    <w:name w:val="toc 3"/>
    <w:basedOn w:val="Normal"/>
    <w:next w:val="Normal"/>
    <w:autoRedefine/>
    <w:uiPriority w:val="39"/>
    <w:rsid w:val="004A5430"/>
    <w:pPr>
      <w:spacing w:after="100"/>
      <w:ind w:left="440"/>
    </w:pPr>
  </w:style>
  <w:style w:type="paragraph" w:styleId="TOC4">
    <w:name w:val="toc 4"/>
    <w:basedOn w:val="Normal"/>
    <w:next w:val="Normal"/>
    <w:autoRedefine/>
    <w:uiPriority w:val="39"/>
    <w:locked/>
    <w:rsid w:val="00763ACD"/>
    <w:pPr>
      <w:ind w:left="660"/>
    </w:pPr>
  </w:style>
  <w:style w:type="paragraph" w:styleId="TOC5">
    <w:name w:val="toc 5"/>
    <w:basedOn w:val="Normal"/>
    <w:next w:val="Normal"/>
    <w:autoRedefine/>
    <w:uiPriority w:val="3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3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3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3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39"/>
    <w:locked/>
    <w:rsid w:val="00F92E6B"/>
    <w:pPr>
      <w:spacing w:after="0" w:line="240" w:lineRule="auto"/>
      <w:ind w:left="1920"/>
    </w:pPr>
    <w:rPr>
      <w:rFonts w:ascii="Times New Roman" w:eastAsia="SimSun" w:hAnsi="Times New Roman"/>
      <w:sz w:val="24"/>
      <w:szCs w:val="24"/>
      <w:lang w:eastAsia="zh-CN"/>
    </w:rPr>
  </w:style>
  <w:style w:type="paragraph" w:customStyle="1" w:styleId="CharChar1">
    <w:name w:val="Char Char1"/>
    <w:basedOn w:val="Normal"/>
    <w:uiPriority w:val="99"/>
    <w:rsid w:val="007F3F23"/>
    <w:pPr>
      <w:tabs>
        <w:tab w:val="left" w:pos="709"/>
      </w:tabs>
      <w:spacing w:after="0" w:line="240" w:lineRule="auto"/>
    </w:pPr>
    <w:rPr>
      <w:rFonts w:ascii="Trebuchet MS" w:hAnsi="Trebuchet MS" w:cs="Arial"/>
      <w:i/>
      <w:sz w:val="24"/>
      <w:szCs w:val="24"/>
      <w:lang w:val="en-GB" w:eastAsia="pl-PL"/>
    </w:rPr>
  </w:style>
  <w:style w:type="numbering" w:customStyle="1" w:styleId="OPAC1">
    <w:name w:val="OPAC 1"/>
    <w:rsid w:val="00366B3D"/>
    <w:pPr>
      <w:numPr>
        <w:numId w:val="2"/>
      </w:numPr>
    </w:pPr>
  </w:style>
  <w:style w:type="numbering" w:customStyle="1" w:styleId="1OPAC">
    <w:name w:val="1 OPAC"/>
    <w:rsid w:val="00366B3D"/>
    <w:pPr>
      <w:numPr>
        <w:numId w:val="1"/>
      </w:numPr>
    </w:pPr>
  </w:style>
  <w:style w:type="paragraph" w:customStyle="1" w:styleId="CharChar10">
    <w:name w:val="Char Char1"/>
    <w:basedOn w:val="Normal"/>
    <w:rsid w:val="00AB3903"/>
    <w:pPr>
      <w:tabs>
        <w:tab w:val="left" w:pos="709"/>
      </w:tabs>
      <w:spacing w:after="0" w:line="240" w:lineRule="auto"/>
    </w:pPr>
    <w:rPr>
      <w:rFonts w:ascii="Tahoma" w:eastAsia="Times New Roman" w:hAnsi="Tahoma"/>
      <w:sz w:val="24"/>
      <w:szCs w:val="24"/>
      <w:lang w:val="pl-PL" w:eastAsia="pl-PL"/>
    </w:rPr>
  </w:style>
  <w:style w:type="paragraph" w:styleId="Revision">
    <w:name w:val="Revision"/>
    <w:hidden/>
    <w:uiPriority w:val="99"/>
    <w:semiHidden/>
    <w:rsid w:val="00BF7C4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61737">
      <w:marLeft w:val="0"/>
      <w:marRight w:val="0"/>
      <w:marTop w:val="0"/>
      <w:marBottom w:val="0"/>
      <w:divBdr>
        <w:top w:val="none" w:sz="0" w:space="0" w:color="auto"/>
        <w:left w:val="none" w:sz="0" w:space="0" w:color="auto"/>
        <w:bottom w:val="none" w:sz="0" w:space="0" w:color="auto"/>
        <w:right w:val="none" w:sz="0" w:space="0" w:color="auto"/>
      </w:divBdr>
    </w:div>
    <w:div w:id="69861738">
      <w:marLeft w:val="0"/>
      <w:marRight w:val="0"/>
      <w:marTop w:val="0"/>
      <w:marBottom w:val="0"/>
      <w:divBdr>
        <w:top w:val="none" w:sz="0" w:space="0" w:color="auto"/>
        <w:left w:val="none" w:sz="0" w:space="0" w:color="auto"/>
        <w:bottom w:val="none" w:sz="0" w:space="0" w:color="auto"/>
        <w:right w:val="none" w:sz="0" w:space="0" w:color="auto"/>
      </w:divBdr>
    </w:div>
    <w:div w:id="69861741">
      <w:marLeft w:val="0"/>
      <w:marRight w:val="0"/>
      <w:marTop w:val="0"/>
      <w:marBottom w:val="0"/>
      <w:divBdr>
        <w:top w:val="none" w:sz="0" w:space="0" w:color="auto"/>
        <w:left w:val="none" w:sz="0" w:space="0" w:color="auto"/>
        <w:bottom w:val="none" w:sz="0" w:space="0" w:color="auto"/>
        <w:right w:val="none" w:sz="0" w:space="0" w:color="auto"/>
      </w:divBdr>
      <w:divsChild>
        <w:div w:id="69861740">
          <w:marLeft w:val="0"/>
          <w:marRight w:val="0"/>
          <w:marTop w:val="0"/>
          <w:marBottom w:val="0"/>
          <w:divBdr>
            <w:top w:val="none" w:sz="0" w:space="0" w:color="auto"/>
            <w:left w:val="none" w:sz="0" w:space="0" w:color="auto"/>
            <w:bottom w:val="none" w:sz="0" w:space="0" w:color="auto"/>
            <w:right w:val="none" w:sz="0" w:space="0" w:color="auto"/>
          </w:divBdr>
          <w:divsChild>
            <w:div w:id="698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23210">
      <w:bodyDiv w:val="1"/>
      <w:marLeft w:val="0"/>
      <w:marRight w:val="0"/>
      <w:marTop w:val="0"/>
      <w:marBottom w:val="0"/>
      <w:divBdr>
        <w:top w:val="none" w:sz="0" w:space="0" w:color="auto"/>
        <w:left w:val="none" w:sz="0" w:space="0" w:color="auto"/>
        <w:bottom w:val="none" w:sz="0" w:space="0" w:color="auto"/>
        <w:right w:val="none" w:sz="0" w:space="0" w:color="auto"/>
      </w:divBdr>
      <w:divsChild>
        <w:div w:id="177848041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437531254">
      <w:bodyDiv w:val="1"/>
      <w:marLeft w:val="0"/>
      <w:marRight w:val="0"/>
      <w:marTop w:val="0"/>
      <w:marBottom w:val="0"/>
      <w:divBdr>
        <w:top w:val="none" w:sz="0" w:space="0" w:color="auto"/>
        <w:left w:val="none" w:sz="0" w:space="0" w:color="auto"/>
        <w:bottom w:val="none" w:sz="0" w:space="0" w:color="auto"/>
        <w:right w:val="none" w:sz="0" w:space="0" w:color="auto"/>
      </w:divBdr>
    </w:div>
    <w:div w:id="752165008">
      <w:bodyDiv w:val="1"/>
      <w:marLeft w:val="0"/>
      <w:marRight w:val="0"/>
      <w:marTop w:val="0"/>
      <w:marBottom w:val="0"/>
      <w:divBdr>
        <w:top w:val="none" w:sz="0" w:space="0" w:color="auto"/>
        <w:left w:val="none" w:sz="0" w:space="0" w:color="auto"/>
        <w:bottom w:val="none" w:sz="0" w:space="0" w:color="auto"/>
        <w:right w:val="none" w:sz="0" w:space="0" w:color="auto"/>
      </w:divBdr>
      <w:divsChild>
        <w:div w:id="1443498493">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772362828">
      <w:bodyDiv w:val="1"/>
      <w:marLeft w:val="0"/>
      <w:marRight w:val="0"/>
      <w:marTop w:val="0"/>
      <w:marBottom w:val="0"/>
      <w:divBdr>
        <w:top w:val="none" w:sz="0" w:space="0" w:color="auto"/>
        <w:left w:val="none" w:sz="0" w:space="0" w:color="auto"/>
        <w:bottom w:val="none" w:sz="0" w:space="0" w:color="auto"/>
        <w:right w:val="none" w:sz="0" w:space="0" w:color="auto"/>
      </w:divBdr>
      <w:divsChild>
        <w:div w:id="72922973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720782858">
      <w:bodyDiv w:val="1"/>
      <w:marLeft w:val="0"/>
      <w:marRight w:val="0"/>
      <w:marTop w:val="0"/>
      <w:marBottom w:val="0"/>
      <w:divBdr>
        <w:top w:val="none" w:sz="0" w:space="0" w:color="auto"/>
        <w:left w:val="none" w:sz="0" w:space="0" w:color="auto"/>
        <w:bottom w:val="none" w:sz="0" w:space="0" w:color="auto"/>
        <w:right w:val="none" w:sz="0" w:space="0" w:color="auto"/>
      </w:divBdr>
    </w:div>
    <w:div w:id="1776755248">
      <w:bodyDiv w:val="1"/>
      <w:marLeft w:val="0"/>
      <w:marRight w:val="0"/>
      <w:marTop w:val="0"/>
      <w:marBottom w:val="0"/>
      <w:divBdr>
        <w:top w:val="none" w:sz="0" w:space="0" w:color="auto"/>
        <w:left w:val="none" w:sz="0" w:space="0" w:color="auto"/>
        <w:bottom w:val="none" w:sz="0" w:space="0" w:color="auto"/>
        <w:right w:val="none" w:sz="0" w:space="0" w:color="auto"/>
      </w:divBdr>
      <w:divsChild>
        <w:div w:id="148998133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parvanova@government.bg" TargetMode="External"/><Relationship Id="rId13" Type="http://schemas.openxmlformats.org/officeDocument/2006/relationships/hyperlink" Target="http://www.eufunds.bg" TargetMode="External"/><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eufunds.bg" TargetMode="External"/><Relationship Id="rId17" Type="http://schemas.openxmlformats.org/officeDocument/2006/relationships/hyperlink" Target="mailto:opgg-irregularities@government.b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atfund@minfin.bg"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natfund@minfin.bg" TargetMode="External"/><Relationship Id="rId23"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mailto:natfund@minfin.bg" TargetMode="External"/><Relationship Id="rId2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2" Type="http://schemas.openxmlformats.org/officeDocument/2006/relationships/hyperlink" Target="apis://Base=NARH&amp;DocCode=54357&amp;Type=201" TargetMode="External"/><Relationship Id="rId1" Type="http://schemas.openxmlformats.org/officeDocument/2006/relationships/hyperlink" Target="apis://Base=NARH&amp;DocCode=41762&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http://www.opac.government.bg/" TargetMode="External"/><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1F39A-AA69-4543-B6C7-D6FF31024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89</Pages>
  <Words>30690</Words>
  <Characters>188887</Characters>
  <Application>Microsoft Office Word</Application>
  <DocSecurity>0</DocSecurity>
  <Lines>1574</Lines>
  <Paragraphs>438</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19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Хилми Кушев</cp:lastModifiedBy>
  <cp:revision>17</cp:revision>
  <cp:lastPrinted>2017-02-20T13:52:00Z</cp:lastPrinted>
  <dcterms:created xsi:type="dcterms:W3CDTF">2017-10-06T11:24:00Z</dcterms:created>
  <dcterms:modified xsi:type="dcterms:W3CDTF">2017-10-06T11:47:00Z</dcterms:modified>
</cp:coreProperties>
</file>